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316CE" w:rsidRPr="00BA34AD" w:rsidRDefault="00D316CE" w:rsidP="00D316CE">
      <w:pPr>
        <w:jc w:val="right"/>
        <w:rPr>
          <w:b/>
        </w:rPr>
      </w:pPr>
      <w:r>
        <w:rPr>
          <w:b/>
        </w:rPr>
        <w:t xml:space="preserve">Лекция </w:t>
      </w:r>
      <w:r w:rsidRPr="00060793">
        <w:rPr>
          <w:b/>
        </w:rPr>
        <w:t>1</w:t>
      </w:r>
      <w:r w:rsidRPr="00BA34AD">
        <w:rPr>
          <w:b/>
        </w:rPr>
        <w:t>1</w:t>
      </w:r>
    </w:p>
    <w:p w:rsidR="00D316CE" w:rsidRPr="00BA34AD" w:rsidRDefault="00D316CE" w:rsidP="00C43287">
      <w:pPr>
        <w:jc w:val="center"/>
        <w:outlineLvl w:val="0"/>
        <w:rPr>
          <w:b/>
          <w:sz w:val="36"/>
          <w:szCs w:val="36"/>
        </w:rPr>
      </w:pPr>
    </w:p>
    <w:p w:rsidR="00786FBD" w:rsidRDefault="009B0313" w:rsidP="00C43287">
      <w:pPr>
        <w:jc w:val="center"/>
        <w:outlineLvl w:val="0"/>
        <w:rPr>
          <w:b/>
          <w:sz w:val="36"/>
          <w:szCs w:val="36"/>
        </w:rPr>
      </w:pPr>
      <w:r w:rsidRPr="009B0313">
        <w:rPr>
          <w:b/>
          <w:sz w:val="36"/>
          <w:szCs w:val="36"/>
        </w:rPr>
        <w:t>ПОТОКИ В СЕТЯХ</w:t>
      </w:r>
    </w:p>
    <w:p w:rsidR="009B0313" w:rsidRDefault="009B0313" w:rsidP="009B0313">
      <w:pPr>
        <w:jc w:val="center"/>
        <w:rPr>
          <w:b/>
          <w:sz w:val="36"/>
          <w:szCs w:val="36"/>
        </w:rPr>
      </w:pPr>
    </w:p>
    <w:p w:rsidR="009B0313" w:rsidRDefault="009B0313" w:rsidP="00C43287">
      <w:pPr>
        <w:jc w:val="center"/>
        <w:outlineLvl w:val="0"/>
        <w:rPr>
          <w:b/>
          <w:sz w:val="32"/>
          <w:szCs w:val="32"/>
        </w:rPr>
      </w:pPr>
      <w:r>
        <w:rPr>
          <w:b/>
          <w:sz w:val="32"/>
          <w:szCs w:val="32"/>
        </w:rPr>
        <w:t xml:space="preserve">Задача  о максимальном потоке  </w:t>
      </w:r>
    </w:p>
    <w:p w:rsidR="005D4207" w:rsidRDefault="005D4207" w:rsidP="005D4207">
      <w:pPr>
        <w:rPr>
          <w:b/>
        </w:rPr>
      </w:pPr>
    </w:p>
    <w:p w:rsidR="005D4207" w:rsidRPr="002E0C1F" w:rsidRDefault="005D4207" w:rsidP="008A3700">
      <w:pPr>
        <w:ind w:firstLine="708"/>
        <w:jc w:val="both"/>
      </w:pPr>
      <w:r w:rsidRPr="002E0C1F">
        <w:rPr>
          <w:b/>
          <w:i/>
        </w:rPr>
        <w:t xml:space="preserve">Сеть </w:t>
      </w:r>
      <w:r w:rsidR="002E0C1F" w:rsidRPr="002E0C1F">
        <w:t xml:space="preserve">– </w:t>
      </w:r>
      <w:r w:rsidRPr="002E0C1F">
        <w:t xml:space="preserve">это ориентированный граф  </w:t>
      </w:r>
      <w:r w:rsidRPr="002E0C1F">
        <w:rPr>
          <w:position w:val="-14"/>
        </w:rPr>
        <w:object w:dxaOrig="1640" w:dyaOrig="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2pt;height:23pt" o:ole="">
            <v:imagedata r:id="rId8" o:title=""/>
          </v:shape>
          <o:OLEObject Type="Embed" ProgID="Equation.3" ShapeID="_x0000_i1025" DrawAspect="Content" ObjectID="_1364195836" r:id="rId9"/>
        </w:object>
      </w:r>
      <w:r w:rsidRPr="002E0C1F">
        <w:t xml:space="preserve">, каждому ребру </w:t>
      </w:r>
      <w:r w:rsidR="008A3700" w:rsidRPr="002E0C1F">
        <w:rPr>
          <w:position w:val="-20"/>
        </w:rPr>
        <w:object w:dxaOrig="1080" w:dyaOrig="540">
          <v:shape id="_x0000_i1026" type="#_x0000_t75" style="width:54pt;height:27pt" o:ole="">
            <v:imagedata r:id="rId10" o:title=""/>
          </v:shape>
          <o:OLEObject Type="Embed" ProgID="Equation.3" ShapeID="_x0000_i1026" DrawAspect="Content" ObjectID="_1364195837" r:id="rId11"/>
        </w:object>
      </w:r>
      <w:r w:rsidR="008A3700" w:rsidRPr="002E0C1F">
        <w:t xml:space="preserve"> </w:t>
      </w:r>
      <w:r w:rsidRPr="002E0C1F">
        <w:t xml:space="preserve">которого </w:t>
      </w:r>
      <w:r w:rsidR="008A3700" w:rsidRPr="002E0C1F">
        <w:t xml:space="preserve">поставлено в соответствие число </w:t>
      </w:r>
      <w:r w:rsidR="008A3700" w:rsidRPr="002E0C1F">
        <w:rPr>
          <w:position w:val="-20"/>
        </w:rPr>
        <w:object w:dxaOrig="1800" w:dyaOrig="540">
          <v:shape id="_x0000_i1027" type="#_x0000_t75" style="width:90pt;height:27pt" o:ole="">
            <v:imagedata r:id="rId12" o:title=""/>
          </v:shape>
          <o:OLEObject Type="Embed" ProgID="Equation.3" ShapeID="_x0000_i1027" DrawAspect="Content" ObjectID="_1364195838" r:id="rId13"/>
        </w:object>
      </w:r>
      <w:r w:rsidR="008A3700" w:rsidRPr="002E0C1F">
        <w:t>, называемое пропускной способностью</w:t>
      </w:r>
      <w:r w:rsidR="002E0C1F" w:rsidRPr="002E0C1F">
        <w:t xml:space="preserve">, а также выделено две вершины </w:t>
      </w:r>
      <w:r w:rsidR="002E0C1F" w:rsidRPr="002E0C1F">
        <w:rPr>
          <w:position w:val="-14"/>
        </w:rPr>
        <w:object w:dxaOrig="360" w:dyaOrig="480">
          <v:shape id="_x0000_i1028" type="#_x0000_t75" style="width:18pt;height:24pt" o:ole="">
            <v:imagedata r:id="rId14" o:title=""/>
          </v:shape>
          <o:OLEObject Type="Embed" ProgID="Equation.3" ShapeID="_x0000_i1028" DrawAspect="Content" ObjectID="_1364195839" r:id="rId15"/>
        </w:object>
      </w:r>
      <w:r w:rsidR="002E0C1F" w:rsidRPr="002E0C1F">
        <w:t xml:space="preserve">- исток  и </w:t>
      </w:r>
      <w:r w:rsidR="002E0C1F" w:rsidRPr="002E0C1F">
        <w:rPr>
          <w:position w:val="-14"/>
        </w:rPr>
        <w:object w:dxaOrig="639" w:dyaOrig="480">
          <v:shape id="_x0000_i1029" type="#_x0000_t75" style="width:31.95pt;height:24pt" o:ole="">
            <v:imagedata r:id="rId16" o:title=""/>
          </v:shape>
          <o:OLEObject Type="Embed" ProgID="Equation.3" ShapeID="_x0000_i1029" DrawAspect="Content" ObjectID="_1364195840" r:id="rId17"/>
        </w:object>
      </w:r>
      <w:r w:rsidR="002E0C1F" w:rsidRPr="002E0C1F">
        <w:t xml:space="preserve"> - сток, </w:t>
      </w:r>
      <w:r w:rsidR="002E0C1F" w:rsidRPr="002E0C1F">
        <w:rPr>
          <w:position w:val="-18"/>
        </w:rPr>
        <w:object w:dxaOrig="980" w:dyaOrig="540">
          <v:shape id="_x0000_i1030" type="#_x0000_t75" style="width:49pt;height:27pt" o:ole="">
            <v:imagedata r:id="rId18" o:title=""/>
          </v:shape>
          <o:OLEObject Type="Embed" ProgID="Equation.3" ShapeID="_x0000_i1030" DrawAspect="Content" ObjectID="_1364195841" r:id="rId19"/>
        </w:object>
      </w:r>
      <w:r w:rsidR="008A3700" w:rsidRPr="002E0C1F">
        <w:t xml:space="preserve">.    </w:t>
      </w:r>
    </w:p>
    <w:p w:rsidR="002E0C1F" w:rsidRPr="002E0C1F" w:rsidRDefault="002E0C1F" w:rsidP="008A3700">
      <w:pPr>
        <w:ind w:firstLine="708"/>
        <w:jc w:val="both"/>
      </w:pPr>
      <w:r>
        <w:rPr>
          <w:b/>
          <w:i/>
        </w:rPr>
        <w:t xml:space="preserve">Поток </w:t>
      </w:r>
      <w:r w:rsidRPr="002E0C1F">
        <w:t xml:space="preserve">– это функция </w:t>
      </w:r>
      <w:r w:rsidRPr="002E0C1F">
        <w:rPr>
          <w:position w:val="-20"/>
        </w:rPr>
        <w:object w:dxaOrig="1340" w:dyaOrig="540">
          <v:shape id="_x0000_i1031" type="#_x0000_t75" style="width:67pt;height:27pt" o:ole="">
            <v:imagedata r:id="rId20" o:title=""/>
          </v:shape>
          <o:OLEObject Type="Embed" ProgID="Equation.3" ShapeID="_x0000_i1031" DrawAspect="Content" ObjectID="_1364195842" r:id="rId21"/>
        </w:object>
      </w:r>
      <w:r w:rsidRPr="002E0C1F">
        <w:t xml:space="preserve">, </w:t>
      </w:r>
      <w:r w:rsidRPr="002E0C1F">
        <w:rPr>
          <w:position w:val="-20"/>
        </w:rPr>
        <w:object w:dxaOrig="1700" w:dyaOrig="540">
          <v:shape id="_x0000_i1032" type="#_x0000_t75" style="width:85pt;height:27pt" o:ole="">
            <v:imagedata r:id="rId22" o:title=""/>
          </v:shape>
          <o:OLEObject Type="Embed" ProgID="Equation.3" ShapeID="_x0000_i1032" DrawAspect="Content" ObjectID="_1364195843" r:id="rId23"/>
        </w:object>
      </w:r>
      <w:r w:rsidRPr="002E0C1F">
        <w:t xml:space="preserve"> обладающая тремя свойствами:</w:t>
      </w:r>
    </w:p>
    <w:p w:rsidR="002E0C1F" w:rsidRDefault="002E0C1F" w:rsidP="008A3700">
      <w:pPr>
        <w:ind w:firstLine="708"/>
        <w:jc w:val="both"/>
      </w:pPr>
      <w:r w:rsidRPr="002E0C1F">
        <w:t>1</w:t>
      </w:r>
      <w:r>
        <w:t xml:space="preserve">. </w:t>
      </w:r>
      <w:r w:rsidRPr="002E0C1F">
        <w:t xml:space="preserve"> </w:t>
      </w:r>
      <w:r w:rsidR="00862FFF" w:rsidRPr="002E0C1F">
        <w:rPr>
          <w:position w:val="-20"/>
        </w:rPr>
        <w:object w:dxaOrig="2900" w:dyaOrig="540">
          <v:shape id="_x0000_i1033" type="#_x0000_t75" style="width:145pt;height:27pt" o:ole="">
            <v:imagedata r:id="rId24" o:title=""/>
          </v:shape>
          <o:OLEObject Type="Embed" ProgID="Equation.3" ShapeID="_x0000_i1033" DrawAspect="Content" ObjectID="_1364195844" r:id="rId25"/>
        </w:object>
      </w:r>
      <w:r w:rsidR="00862FFF">
        <w:t>;</w:t>
      </w:r>
    </w:p>
    <w:p w:rsidR="002E0C1F" w:rsidRDefault="002E0C1F" w:rsidP="008A3700">
      <w:pPr>
        <w:ind w:firstLine="708"/>
        <w:jc w:val="both"/>
      </w:pPr>
      <w:r>
        <w:t xml:space="preserve">2. </w:t>
      </w:r>
      <w:r w:rsidR="00862FFF" w:rsidRPr="002E0C1F">
        <w:rPr>
          <w:position w:val="-20"/>
        </w:rPr>
        <w:object w:dxaOrig="3220" w:dyaOrig="540">
          <v:shape id="_x0000_i1034" type="#_x0000_t75" style="width:161pt;height:27pt" o:ole="">
            <v:imagedata r:id="rId26" o:title=""/>
          </v:shape>
          <o:OLEObject Type="Embed" ProgID="Equation.3" ShapeID="_x0000_i1034" DrawAspect="Content" ObjectID="_1364195845" r:id="rId27"/>
        </w:object>
      </w:r>
      <w:r w:rsidR="00862FFF">
        <w:t xml:space="preserve"> (</w:t>
      </w:r>
      <w:proofErr w:type="spellStart"/>
      <w:r w:rsidR="00862FFF">
        <w:t>кососимметричность</w:t>
      </w:r>
      <w:proofErr w:type="spellEnd"/>
      <w:r w:rsidR="00862FFF">
        <w:t>);</w:t>
      </w:r>
    </w:p>
    <w:p w:rsidR="00862FFF" w:rsidRDefault="00862FFF" w:rsidP="008A3700">
      <w:pPr>
        <w:ind w:firstLine="708"/>
        <w:jc w:val="both"/>
      </w:pPr>
      <w:r>
        <w:t xml:space="preserve">3. </w:t>
      </w:r>
      <w:r w:rsidRPr="00862FFF">
        <w:rPr>
          <w:position w:val="-44"/>
        </w:rPr>
        <w:object w:dxaOrig="2140" w:dyaOrig="800">
          <v:shape id="_x0000_i1035" type="#_x0000_t75" style="width:107pt;height:40pt" o:ole="">
            <v:imagedata r:id="rId28" o:title=""/>
          </v:shape>
          <o:OLEObject Type="Embed" ProgID="Equation.3" ShapeID="_x0000_i1035" DrawAspect="Content" ObjectID="_1364195846" r:id="rId29"/>
        </w:object>
      </w:r>
      <w:r>
        <w:t xml:space="preserve">, </w:t>
      </w:r>
      <w:r w:rsidRPr="00862FFF">
        <w:rPr>
          <w:position w:val="-14"/>
        </w:rPr>
        <w:object w:dxaOrig="2580" w:dyaOrig="480">
          <v:shape id="_x0000_i1036" type="#_x0000_t75" style="width:129pt;height:24pt" o:ole="">
            <v:imagedata r:id="rId30" o:title=""/>
          </v:shape>
          <o:OLEObject Type="Embed" ProgID="Equation.3" ShapeID="_x0000_i1036" DrawAspect="Content" ObjectID="_1364195847" r:id="rId31"/>
        </w:object>
      </w:r>
    </w:p>
    <w:p w:rsidR="00F25D37" w:rsidRPr="00492D9D" w:rsidRDefault="00F25D37" w:rsidP="008A3700">
      <w:pPr>
        <w:ind w:firstLine="708"/>
        <w:jc w:val="both"/>
        <w:rPr>
          <w:b/>
          <w:i/>
        </w:rPr>
      </w:pPr>
    </w:p>
    <w:p w:rsidR="00862FFF" w:rsidRPr="00862FFF" w:rsidRDefault="00862FFF" w:rsidP="00C43287">
      <w:pPr>
        <w:ind w:firstLine="708"/>
        <w:jc w:val="both"/>
        <w:outlineLvl w:val="0"/>
      </w:pPr>
      <w:r w:rsidRPr="00862FFF">
        <w:rPr>
          <w:b/>
          <w:i/>
        </w:rPr>
        <w:t xml:space="preserve">Величина потока </w:t>
      </w:r>
      <w:r w:rsidRPr="00862FFF">
        <w:rPr>
          <w:b/>
          <w:i/>
          <w:position w:val="-14"/>
        </w:rPr>
        <w:object w:dxaOrig="340" w:dyaOrig="460">
          <v:shape id="_x0000_i1037" type="#_x0000_t75" style="width:17pt;height:23pt" o:ole="">
            <v:imagedata r:id="rId32" o:title=""/>
          </v:shape>
          <o:OLEObject Type="Embed" ProgID="Equation.3" ShapeID="_x0000_i1037" DrawAspect="Content" ObjectID="_1364195848" r:id="rId33"/>
        </w:object>
      </w:r>
      <w:r>
        <w:t xml:space="preserve"> это  </w:t>
      </w:r>
      <w:r w:rsidR="008D2A47" w:rsidRPr="00862FFF">
        <w:rPr>
          <w:position w:val="-44"/>
        </w:rPr>
        <w:object w:dxaOrig="2620" w:dyaOrig="800">
          <v:shape id="_x0000_i1038" type="#_x0000_t75" style="width:131pt;height:40pt" o:ole="">
            <v:imagedata r:id="rId34" o:title=""/>
          </v:shape>
          <o:OLEObject Type="Embed" ProgID="Equation.3" ShapeID="_x0000_i1038" DrawAspect="Content" ObjectID="_1364195849" r:id="rId35"/>
        </w:object>
      </w:r>
    </w:p>
    <w:p w:rsidR="00F6624D" w:rsidRDefault="00F6624D" w:rsidP="00C43287">
      <w:pPr>
        <w:ind w:firstLine="708"/>
        <w:jc w:val="both"/>
        <w:outlineLvl w:val="0"/>
      </w:pPr>
      <w:r>
        <w:t xml:space="preserve">Примем </w:t>
      </w:r>
      <w:r w:rsidRPr="00F6624D">
        <w:rPr>
          <w:position w:val="-14"/>
        </w:rPr>
        <w:object w:dxaOrig="1219" w:dyaOrig="480">
          <v:shape id="_x0000_i1039" type="#_x0000_t75" style="width:60.95pt;height:24pt" o:ole="">
            <v:imagedata r:id="rId36" o:title=""/>
          </v:shape>
          <o:OLEObject Type="Embed" ProgID="Equation.3" ShapeID="_x0000_i1039" DrawAspect="Content" ObjectID="_1364195850" r:id="rId37"/>
        </w:object>
      </w:r>
      <w:r>
        <w:t xml:space="preserve">,  </w:t>
      </w:r>
      <w:r w:rsidRPr="002E0C1F">
        <w:rPr>
          <w:position w:val="-20"/>
        </w:rPr>
        <w:object w:dxaOrig="1900" w:dyaOrig="540">
          <v:shape id="_x0000_i1040" type="#_x0000_t75" style="width:95pt;height:27pt" o:ole="">
            <v:imagedata r:id="rId38" o:title=""/>
          </v:shape>
          <o:OLEObject Type="Embed" ProgID="Equation.3" ShapeID="_x0000_i1040" DrawAspect="Content" ObjectID="_1364195851" r:id="rId39"/>
        </w:object>
      </w:r>
      <w:r>
        <w:t xml:space="preserve">, </w:t>
      </w:r>
      <w:r w:rsidRPr="002E0C1F">
        <w:rPr>
          <w:position w:val="-20"/>
        </w:rPr>
        <w:object w:dxaOrig="1900" w:dyaOrig="540">
          <v:shape id="_x0000_i1041" type="#_x0000_t75" style="width:95pt;height:27pt" o:ole="">
            <v:imagedata r:id="rId40" o:title=""/>
          </v:shape>
          <o:OLEObject Type="Embed" ProgID="Equation.3" ShapeID="_x0000_i1041" DrawAspect="Content" ObjectID="_1364195852" r:id="rId41"/>
        </w:object>
      </w:r>
    </w:p>
    <w:p w:rsidR="00F6624D" w:rsidRDefault="00F6624D" w:rsidP="008A3700">
      <w:pPr>
        <w:ind w:firstLine="708"/>
        <w:jc w:val="both"/>
      </w:pPr>
    </w:p>
    <w:p w:rsidR="00F6624D" w:rsidRDefault="00F6624D" w:rsidP="008A3700">
      <w:pPr>
        <w:ind w:firstLine="708"/>
        <w:jc w:val="both"/>
      </w:pPr>
      <w:r w:rsidRPr="00F6624D">
        <w:rPr>
          <w:position w:val="-52"/>
        </w:rPr>
        <w:object w:dxaOrig="1880" w:dyaOrig="880">
          <v:shape id="_x0000_i1042" type="#_x0000_t75" style="width:94pt;height:44pt" o:ole="">
            <v:imagedata r:id="rId42" o:title=""/>
          </v:shape>
          <o:OLEObject Type="Embed" ProgID="Equation.3" ShapeID="_x0000_i1042" DrawAspect="Content" ObjectID="_1364195853" r:id="rId43"/>
        </w:object>
      </w:r>
      <w:r>
        <w:t xml:space="preserve"> -  величина </w:t>
      </w:r>
      <w:r w:rsidRPr="00F6624D">
        <w:rPr>
          <w:b/>
          <w:i/>
        </w:rPr>
        <w:t>входящего потока  для вершины</w:t>
      </w:r>
      <w:r>
        <w:t xml:space="preserve">  </w:t>
      </w:r>
      <w:r w:rsidRPr="00CA0C9E">
        <w:rPr>
          <w:position w:val="-20"/>
        </w:rPr>
        <w:object w:dxaOrig="380" w:dyaOrig="540">
          <v:shape id="_x0000_i1043" type="#_x0000_t75" style="width:19pt;height:27pt" o:ole="">
            <v:imagedata r:id="rId44" o:title=""/>
          </v:shape>
          <o:OLEObject Type="Embed" ProgID="Equation.3" ShapeID="_x0000_i1043" DrawAspect="Content" ObjectID="_1364195854" r:id="rId45"/>
        </w:object>
      </w:r>
      <w:r>
        <w:t xml:space="preserve"> </w:t>
      </w:r>
    </w:p>
    <w:p w:rsidR="00F6624D" w:rsidRDefault="007A1C73" w:rsidP="008A3700">
      <w:pPr>
        <w:ind w:firstLine="708"/>
        <w:jc w:val="both"/>
      </w:pPr>
      <w:r w:rsidRPr="00F6624D">
        <w:rPr>
          <w:position w:val="-56"/>
        </w:rPr>
        <w:object w:dxaOrig="1900" w:dyaOrig="920">
          <v:shape id="_x0000_i1044" type="#_x0000_t75" style="width:95pt;height:46pt" o:ole="">
            <v:imagedata r:id="rId46" o:title=""/>
          </v:shape>
          <o:OLEObject Type="Embed" ProgID="Equation.3" ShapeID="_x0000_i1044" DrawAspect="Content" ObjectID="_1364195855" r:id="rId47"/>
        </w:object>
      </w:r>
      <w:r w:rsidR="00F6624D">
        <w:t xml:space="preserve"> -  величина </w:t>
      </w:r>
      <w:r w:rsidR="00F6624D">
        <w:rPr>
          <w:b/>
          <w:i/>
        </w:rPr>
        <w:t>ис</w:t>
      </w:r>
      <w:r w:rsidR="00F6624D" w:rsidRPr="00F6624D">
        <w:rPr>
          <w:b/>
          <w:i/>
        </w:rPr>
        <w:t>ходящего потока  для вершины</w:t>
      </w:r>
      <w:r w:rsidR="00F6624D">
        <w:t xml:space="preserve">  </w:t>
      </w:r>
      <w:r w:rsidRPr="00F6624D">
        <w:rPr>
          <w:position w:val="-14"/>
        </w:rPr>
        <w:object w:dxaOrig="300" w:dyaOrig="480">
          <v:shape id="_x0000_i1045" type="#_x0000_t75" style="width:15pt;height:24pt" o:ole="">
            <v:imagedata r:id="rId48" o:title=""/>
          </v:shape>
          <o:OLEObject Type="Embed" ProgID="Equation.3" ShapeID="_x0000_i1045" DrawAspect="Content" ObjectID="_1364195856" r:id="rId49"/>
        </w:object>
      </w:r>
    </w:p>
    <w:p w:rsidR="007A1C73" w:rsidRDefault="007A1C73" w:rsidP="008A3700">
      <w:pPr>
        <w:ind w:firstLine="708"/>
        <w:jc w:val="both"/>
      </w:pPr>
    </w:p>
    <w:p w:rsidR="007A1C73" w:rsidRDefault="007A1C73" w:rsidP="008A3700">
      <w:pPr>
        <w:ind w:firstLine="708"/>
        <w:jc w:val="both"/>
      </w:pPr>
    </w:p>
    <w:p w:rsidR="007A1C73" w:rsidRDefault="007A1C73" w:rsidP="008A3700">
      <w:pPr>
        <w:ind w:firstLine="708"/>
        <w:jc w:val="both"/>
      </w:pPr>
    </w:p>
    <w:p w:rsidR="004E612C" w:rsidRDefault="003E60CD" w:rsidP="008A3700">
      <w:pPr>
        <w:ind w:firstLine="708"/>
        <w:jc w:val="both"/>
      </w:pPr>
      <w:r>
        <w:rPr>
          <w:noProof/>
          <w:lang w:val="be-BY" w:eastAsia="be-BY"/>
        </w:rPr>
        <w:lastRenderedPageBreak/>
        <mc:AlternateContent>
          <mc:Choice Requires="wpc">
            <w:drawing>
              <wp:inline distT="0" distB="0" distL="0" distR="0">
                <wp:extent cx="5257800" cy="2971800"/>
                <wp:effectExtent l="0" t="0" r="0" b="0"/>
                <wp:docPr id="942" name="Полотно 94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61" name="Text Box 967"/>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4</w:t>
                              </w:r>
                            </w:p>
                          </w:txbxContent>
                        </wps:txbx>
                        <wps:bodyPr rot="0" vert="horz" wrap="square" lIns="91440" tIns="45720" rIns="91440" bIns="45720" anchor="t" anchorCtr="0" upright="1">
                          <a:noAutofit/>
                        </wps:bodyPr>
                      </wps:wsp>
                      <wps:wsp>
                        <wps:cNvPr id="837" name="Oval 944"/>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0828FC">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838" name="Oval 945"/>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0828FC">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839" name="Oval 946"/>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0828FC">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840" name="Oval 947"/>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0828FC">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841" name="Line 948"/>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2" name="Oval 949"/>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0828FC">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844" name="AutoShape 950"/>
                        <wps:cNvCnPr>
                          <a:cxnSpLocks noChangeShapeType="1"/>
                          <a:stCxn id="838" idx="6"/>
                          <a:endCxn id="839"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5" name="AutoShape 951"/>
                        <wps:cNvCnPr>
                          <a:cxnSpLocks noChangeShapeType="1"/>
                          <a:stCxn id="842" idx="7"/>
                          <a:endCxn id="837"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6" name="AutoShape 952"/>
                        <wps:cNvCnPr>
                          <a:cxnSpLocks noChangeShapeType="1"/>
                          <a:stCxn id="842" idx="5"/>
                          <a:endCxn id="838"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7" name="Text Box 953"/>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rsidRPr="00350E3A">
                                <w:t>1</w:t>
                              </w:r>
                              <w:r>
                                <w:t>6</w:t>
                              </w:r>
                            </w:p>
                          </w:txbxContent>
                        </wps:txbx>
                        <wps:bodyPr rot="0" vert="horz" wrap="square" lIns="91440" tIns="45720" rIns="91440" bIns="45720" anchor="t" anchorCtr="0" upright="1">
                          <a:noAutofit/>
                        </wps:bodyPr>
                      </wps:wsp>
                      <wps:wsp>
                        <wps:cNvPr id="848" name="Text Box 954"/>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rsidRPr="00350E3A">
                                <w:t>1</w:t>
                              </w:r>
                              <w:r>
                                <w:t>2</w:t>
                              </w:r>
                            </w:p>
                          </w:txbxContent>
                        </wps:txbx>
                        <wps:bodyPr rot="0" vert="horz" wrap="square" lIns="91440" tIns="45720" rIns="91440" bIns="45720" anchor="t" anchorCtr="0" upright="1">
                          <a:noAutofit/>
                        </wps:bodyPr>
                      </wps:wsp>
                      <wps:wsp>
                        <wps:cNvPr id="849" name="Text Box 955"/>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14</w:t>
                              </w:r>
                            </w:p>
                          </w:txbxContent>
                        </wps:txbx>
                        <wps:bodyPr rot="0" vert="horz" wrap="square" lIns="91440" tIns="45720" rIns="91440" bIns="45720" anchor="t" anchorCtr="0" upright="1">
                          <a:noAutofit/>
                        </wps:bodyPr>
                      </wps:wsp>
                      <wps:wsp>
                        <wps:cNvPr id="850" name="Text Box 956"/>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13</w:t>
                              </w:r>
                            </w:p>
                          </w:txbxContent>
                        </wps:txbx>
                        <wps:bodyPr rot="0" vert="horz" wrap="square" lIns="91440" tIns="45720" rIns="91440" bIns="45720" anchor="t" anchorCtr="0" upright="1">
                          <a:noAutofit/>
                        </wps:bodyPr>
                      </wps:wsp>
                      <wps:wsp>
                        <wps:cNvPr id="851" name="AutoShape 957"/>
                        <wps:cNvCnPr>
                          <a:cxnSpLocks noChangeShapeType="1"/>
                          <a:stCxn id="837" idx="3"/>
                          <a:endCxn id="838"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2" name="AutoShape 958"/>
                        <wps:cNvCnPr>
                          <a:cxnSpLocks noChangeShapeType="1"/>
                          <a:stCxn id="838" idx="7"/>
                          <a:endCxn id="837"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3" name="AutoShape 959"/>
                        <wps:cNvCnPr>
                          <a:cxnSpLocks noChangeShapeType="1"/>
                          <a:stCxn id="840" idx="3"/>
                          <a:endCxn id="838"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4" name="AutoShape 960"/>
                        <wps:cNvCnPr>
                          <a:cxnSpLocks noChangeShapeType="1"/>
                          <a:stCxn id="839" idx="0"/>
                          <a:endCxn id="840"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5" name="Oval 961"/>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0828FC">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856" name="AutoShape 962"/>
                        <wps:cNvCnPr>
                          <a:cxnSpLocks noChangeShapeType="1"/>
                          <a:stCxn id="840" idx="5"/>
                          <a:endCxn id="855"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7" name="AutoShape 963"/>
                        <wps:cNvCnPr>
                          <a:cxnSpLocks noChangeShapeType="1"/>
                          <a:stCxn id="839" idx="7"/>
                          <a:endCxn id="855"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58" name="Text Box 964"/>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9</w:t>
                              </w:r>
                            </w:p>
                          </w:txbxContent>
                        </wps:txbx>
                        <wps:bodyPr rot="0" vert="horz" wrap="square" lIns="91440" tIns="45720" rIns="91440" bIns="45720" anchor="t" anchorCtr="0" upright="1">
                          <a:noAutofit/>
                        </wps:bodyPr>
                      </wps:wsp>
                      <wps:wsp>
                        <wps:cNvPr id="859" name="Text Box 965"/>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4</w:t>
                              </w:r>
                            </w:p>
                          </w:txbxContent>
                        </wps:txbx>
                        <wps:bodyPr rot="0" vert="horz" wrap="square" lIns="91440" tIns="45720" rIns="91440" bIns="45720" anchor="t" anchorCtr="0" upright="1">
                          <a:noAutofit/>
                        </wps:bodyPr>
                      </wps:wsp>
                      <wps:wsp>
                        <wps:cNvPr id="860" name="Text Box 966"/>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10</w:t>
                              </w:r>
                            </w:p>
                          </w:txbxContent>
                        </wps:txbx>
                        <wps:bodyPr rot="0" vert="horz" wrap="square" lIns="91440" tIns="45720" rIns="91440" bIns="45720" anchor="t" anchorCtr="0" upright="1">
                          <a:noAutofit/>
                        </wps:bodyPr>
                      </wps:wsp>
                      <wps:wsp>
                        <wps:cNvPr id="862" name="Text Box 968"/>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7</w:t>
                              </w:r>
                            </w:p>
                          </w:txbxContent>
                        </wps:txbx>
                        <wps:bodyPr rot="0" vert="horz" wrap="square" lIns="91440" tIns="45720" rIns="91440" bIns="45720" anchor="t" anchorCtr="0" upright="1">
                          <a:noAutofit/>
                        </wps:bodyPr>
                      </wps:wsp>
                      <wps:wsp>
                        <wps:cNvPr id="863" name="Text Box 969"/>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20</w:t>
                              </w:r>
                            </w:p>
                          </w:txbxContent>
                        </wps:txbx>
                        <wps:bodyPr rot="0" vert="horz" wrap="square" lIns="91440" tIns="45720" rIns="91440" bIns="45720" anchor="t" anchorCtr="0" upright="1">
                          <a:noAutofit/>
                        </wps:bodyPr>
                      </wps:wsp>
                    </wpc:wpc>
                  </a:graphicData>
                </a:graphic>
              </wp:inline>
            </w:drawing>
          </mc:Choice>
          <mc:Fallback>
            <w:pict>
              <v:group id="Полотно 942" o:spid="_x0000_s1026" editas="canvas" style="width:414pt;height:234pt;mso-position-horizontal-relative:char;mso-position-vertical-relative:line" coordsize="52578,29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">
                <v:shape id="_x0000_s1027" type="#_x0000_t75" style="position:absolute;width:52578;height:29718;visibility:visible;mso-wrap-style:square">
                  <v:fill o:detectmouseclick="t"/>
                  <v:path o:connecttype="none"/>
                </v:shape>
                <v:shapetype id="_x0000_t202" coordsize="21600,21600" o:spt="202" path="m,l,21600r21600,l21600,xe">
                  <v:stroke joinstyle="miter"/>
                  <v:path gradientshapeok="t" o:connecttype="rect"/>
                </v:shapetype>
                <v:shape id="Text Box 967" o:spid="_x0000_s1028"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BZhMMA&#10;AADcAAAADwAAAGRycy9kb3ducmV2LnhtbESP3YrCMBSE7xd8h3AEbxZNXXZrrUZxBcVbfx7gtDm2&#10;xeakNNHWtzcLwl4OM/MNs1z3phYPal1lWcF0EoEgzq2uuFBwOe/GCQjnkTXWlknBkxysV4OPJaba&#10;dnykx8kXIkDYpaig9L5JpXR5SQbdxDbEwbva1qAPsi2kbrELcFPLryiKpcGKw0KJDW1Lym+nu1Fw&#10;PXSfP/Mu2/vL7Pgd/2I1y+xTqdGw3yxAeOr9f/jdPmgFSTyF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BZhMMAAADcAAAADwAAAAAAAAAAAAAAAACYAgAAZHJzL2Rv&#10;d25yZXYueG1sUEsFBgAAAAAEAAQA9QAAAIgDAAAAAA==&#10;" stroked="f">
                  <v:textbox>
                    <w:txbxContent>
                      <w:p w:rsidR="00D316CE" w:rsidRPr="00350E3A" w:rsidRDefault="00D316CE" w:rsidP="000828FC">
                        <w:pPr>
                          <w:jc w:val="center"/>
                        </w:pPr>
                        <w:r>
                          <w:t>4</w:t>
                        </w:r>
                      </w:p>
                    </w:txbxContent>
                  </v:textbox>
                </v:shape>
                <v:oval id="Oval 944" o:spid="_x0000_s1029"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1dtsMA&#10;AADcAAAADwAAAGRycy9kb3ducmV2LnhtbESPT4vCMBTE7wt+h/CEva2pK2ipRhFB8KjVi7dH82yL&#10;zUtN0j+7n36zsLDHYeY3w2x2o2lET87XlhXMZwkI4sLqmksFt+vxIwXhA7LGxjIp+CIPu+3kbYOZ&#10;tgNfqM9DKWIJ+wwVVCG0mZS+qMign9mWOHoP6wyGKF0ptcMhlptGfibJUhqsOS5U2NKhouKZd0ZB&#10;WvbfqTs3fZrfu2uXD0t3uryUep+O+zWIQGP4D//RJx25xQp+z8QjIL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Y1dtsMAAADcAAAADwAAAAAAAAAAAAAAAACYAgAAZHJzL2Rv&#10;d25yZXYueG1sUEsFBgAAAAAEAAQA9QAAAIgDAAAAAA==&#10;" filled="f" fillcolor="silver" strokeweight="2.25pt">
                  <v:textbox>
                    <w:txbxContent>
                      <w:p w:rsidR="00D316CE" w:rsidRPr="00E015BA" w:rsidRDefault="00D316CE" w:rsidP="000828FC">
                        <w:pPr>
                          <w:jc w:val="center"/>
                          <w:rPr>
                            <w:b/>
                            <w:sz w:val="36"/>
                            <w:szCs w:val="36"/>
                          </w:rPr>
                        </w:pPr>
                        <w:r>
                          <w:rPr>
                            <w:b/>
                            <w:sz w:val="36"/>
                            <w:szCs w:val="36"/>
                          </w:rPr>
                          <w:t>1</w:t>
                        </w:r>
                      </w:p>
                    </w:txbxContent>
                  </v:textbox>
                </v:oval>
                <v:oval id="Oval 945" o:spid="_x0000_s1030"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hzS8EA&#10;AADcAAAADwAAAGRycy9kb3ducmV2LnhtbERPy4rCMBTdC/5DuII7Ta0g0jGKDwQXs1Fn4fLSXNti&#10;c1OS9OF8/WQx4PJw3pvdYGrRkfOVZQWLeQKCOLe64kLBz/08W4PwAVljbZkUvMnDbjsebTDTtucr&#10;dbdQiBjCPkMFZQhNJqXPSzLo57YhjtzTOoMhQldI7bCP4aaWaZKspMGKY0OJDR1Lyl+31ig4mMe9&#10;TU+r73c7HB+d/d0vU9crNZ0M+y8QgYbwEf+7L1rBehnXxjPxCMjt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Yc0vBAAAA3AAAAA8AAAAAAAAAAAAAAAAAmAIAAGRycy9kb3du&#10;cmV2LnhtbFBLBQYAAAAABAAEAPUAAACGAwAAAAA=&#10;" strokeweight="2.25pt">
                  <v:textbox>
                    <w:txbxContent>
                      <w:p w:rsidR="00D316CE" w:rsidRPr="00E015BA" w:rsidRDefault="00D316CE" w:rsidP="000828FC">
                        <w:pPr>
                          <w:jc w:val="center"/>
                          <w:rPr>
                            <w:b/>
                            <w:sz w:val="36"/>
                            <w:szCs w:val="36"/>
                          </w:rPr>
                        </w:pPr>
                        <w:r>
                          <w:rPr>
                            <w:b/>
                            <w:sz w:val="36"/>
                            <w:szCs w:val="36"/>
                          </w:rPr>
                          <w:t>4</w:t>
                        </w:r>
                      </w:p>
                    </w:txbxContent>
                  </v:textbox>
                </v:oval>
                <v:oval id="Oval 946" o:spid="_x0000_s1031"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TW0MUA&#10;AADcAAAADwAAAGRycy9kb3ducmV2LnhtbESPzWsCMRTE74L/Q3hCb5p1BbGrUfyg4KGXag8eH5vn&#10;7uLmZUmyH/rXN4VCj8PM/IbZ7AZTi46crywrmM8SEMS51RUXCr6vH9MVCB+QNdaWScGTPOy249EG&#10;M217/qLuEgoRIewzVFCG0GRS+rwkg35mG+Lo3a0zGKJ0hdQO+wg3tUyTZCkNVhwXSmzoWFL+uLRG&#10;wcHcrm16Wn4+2+F46+xrv0hdr9TbZNivQQQawn/4r33WClaLd/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1NbQxQAAANwAAAAPAAAAAAAAAAAAAAAAAJgCAABkcnMv&#10;ZG93bnJldi54bWxQSwUGAAAAAAQABAD1AAAAigMAAAAA&#10;" strokeweight="2.25pt">
                  <v:textbox>
                    <w:txbxContent>
                      <w:p w:rsidR="00D316CE" w:rsidRPr="00E015BA" w:rsidRDefault="00D316CE" w:rsidP="000828FC">
                        <w:pPr>
                          <w:jc w:val="center"/>
                          <w:rPr>
                            <w:b/>
                            <w:sz w:val="36"/>
                            <w:szCs w:val="36"/>
                          </w:rPr>
                        </w:pPr>
                        <w:r>
                          <w:rPr>
                            <w:b/>
                            <w:sz w:val="36"/>
                            <w:szCs w:val="36"/>
                          </w:rPr>
                          <w:t>3</w:t>
                        </w:r>
                      </w:p>
                    </w:txbxContent>
                  </v:textbox>
                </v:oval>
                <v:oval id="Oval 947" o:spid="_x0000_s1032"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MMMEA&#10;AADcAAAADwAAAGRycy9kb3ducmV2LnhtbERPy4rCMBTdD/gP4QruxtQqIh2jqMOAi9mos3B5aa5t&#10;sbkpSfrQr58sBJeH815vB1OLjpyvLCuYTRMQxLnVFRcK/i4/nysQPiBrrC2Tggd52G5GH2vMtO35&#10;RN05FCKGsM9QQRlCk0np85IM+qltiCN3s85giNAVUjvsY7ipZZokS2mw4thQYkOHkvL7uTUK9uZ6&#10;adPv5e+jHQ7Xzj5389T1Sk3Gw+4LRKAhvMUv91ErWC3i/HgmHg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oDDDBAAAA3AAAAA8AAAAAAAAAAAAAAAAAmAIAAGRycy9kb3du&#10;cmV2LnhtbFBLBQYAAAAABAAEAPUAAACGAwAAAAA=&#10;" strokeweight="2.25pt">
                  <v:textbox>
                    <w:txbxContent>
                      <w:p w:rsidR="00D316CE" w:rsidRPr="00E015BA" w:rsidRDefault="00D316CE" w:rsidP="000828FC">
                        <w:pPr>
                          <w:jc w:val="center"/>
                          <w:rPr>
                            <w:b/>
                            <w:sz w:val="36"/>
                            <w:szCs w:val="36"/>
                          </w:rPr>
                        </w:pPr>
                        <w:r>
                          <w:rPr>
                            <w:b/>
                            <w:sz w:val="36"/>
                            <w:szCs w:val="36"/>
                          </w:rPr>
                          <w:t>2</w:t>
                        </w:r>
                      </w:p>
                    </w:txbxContent>
                  </v:textbox>
                </v:oval>
                <v:line id="Line 948" o:spid="_x0000_s1033"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sfMYAAADcAAAADwAAAGRycy9kb3ducmV2LnhtbESPQWvCQBSE74L/YXlCL6KbVBGJboK0&#10;FFpB22rp+ZF9JsHs25DdatJf7xaEHoeZ+YZZZ52pxYVaV1lWEE8jEMS51RUXCr6OL5MlCOeRNdaW&#10;SUFPDrJ0OFhjou2VP+ly8IUIEHYJKii9bxIpXV6SQTe1DXHwTrY16INsC6lbvAa4qeVjFC2kwYrD&#10;QokNPZWUnw8/RsGWfp8Xb+P3Hc59/PHdz8ZxX+2Vehh1mxUIT53/D9/br1rBch7D35lwBGR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vJbHzGAAAA3AAAAA8AAAAAAAAA&#10;AAAAAAAAoQIAAGRycy9kb3ducmV2LnhtbFBLBQYAAAAABAAEAPkAAACUAwAAAAA=&#10;" strokeweight="2.25pt">
                  <v:stroke endarrow="block"/>
                </v:line>
                <v:oval id="Oval 949" o:spid="_x0000_s1034"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u48sQA&#10;AADcAAAADwAAAGRycy9kb3ducmV2LnhtbESPwWrDMBBE74H+g9hCboncxC2uEyWU4EDxzW4/YLE2&#10;thtrZSQ1sf++KhR6HGbmDbM/TmYQN3K+t6zgaZ2AIG6s7rlV8PlxXmUgfEDWOFgmBTN5OB4eFnvM&#10;tb1zRbc6tCJC2OeooAthzKX0TUcG/dqOxNG7WGcwROlaqR3eI9wMcpMkL9Jgz3Ghw5FOHTXX+tso&#10;aL6K07WkbEtlNW+lK9L2+TVVavk4ve1ABJrCf/iv/a4VZOkGfs/EIyA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UruPLEAAAA3AAAAA8AAAAAAAAAAAAAAAAAmAIAAGRycy9k&#10;b3ducmV2LnhtbFBLBQYAAAAABAAEAPUAAACJAwAAAAA=&#10;" fillcolor="#0cf" strokeweight="2.25pt">
                  <v:textbox>
                    <w:txbxContent>
                      <w:p w:rsidR="00D316CE" w:rsidRPr="00E015BA" w:rsidRDefault="00D316CE" w:rsidP="000828FC">
                        <w:pPr>
                          <w:jc w:val="center"/>
                          <w:rPr>
                            <w:b/>
                            <w:sz w:val="36"/>
                            <w:szCs w:val="36"/>
                          </w:rPr>
                        </w:pPr>
                        <w:r w:rsidRPr="00E015BA">
                          <w:rPr>
                            <w:b/>
                            <w:sz w:val="36"/>
                            <w:szCs w:val="36"/>
                          </w:rPr>
                          <w:t>0</w:t>
                        </w:r>
                      </w:p>
                    </w:txbxContent>
                  </v:textbox>
                </v:oval>
                <v:shapetype id="_x0000_t32" coordsize="21600,21600" o:spt="32" o:oned="t" path="m,l21600,21600e" filled="f">
                  <v:path arrowok="t" fillok="f" o:connecttype="none"/>
                  <o:lock v:ext="edit" shapetype="t"/>
                </v:shapetype>
                <v:shape id="AutoShape 950" o:spid="_x0000_s1035"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OVWMMAAADcAAAADwAAAGRycy9kb3ducmV2LnhtbESPwWrDMBBE74H+g9hCb4mcEIpxIpsS&#10;KMkhl6Q95LhYW9uttTLS1rH/vioUehxm5g2zrybXq5FC7DwbWK8yUMS1tx03Bt7fXpc5qCjIFnvP&#10;ZGCmCFX5sNhjYf2dLzRepVEJwrFAA63IUGgd65YcxpUfiJP34YNDSTI02ga8J7jr9SbLnrXDjtNC&#10;iwMdWqq/rt/OwDjI+UjzLf88ewmW8nEzX7QxT4/Tyw6U0CT/4b/2yRrIt1v4PZOOgC5/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lTlVjDAAAA3AAAAA8AAAAAAAAAAAAA&#10;AAAAoQIAAGRycy9kb3ducmV2LnhtbFBLBQYAAAAABAAEAPkAAACRAwAAAAA=&#10;" strokeweight="2.25pt">
                  <v:stroke endarrow="block"/>
                </v:shape>
                <v:shape id="AutoShape 951" o:spid="_x0000_s1036"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ZgrMUAAADcAAAADwAAAGRycy9kb3ducmV2LnhtbESP3WrCQBSE7wXfYTlC73TTUEWiq/SH&#10;lhZEMOr9MXtMgtmzaXaNsU/fFQQvh5n5hpkvO1OJlhpXWlbwPIpAEGdWl5wr2G0/h1MQziNrrCyT&#10;gis5WC76vTkm2l54Q23qcxEg7BJUUHhfJ1K6rCCDbmRr4uAdbWPQB9nkUjd4CXBTyTiKJtJgyWGh&#10;wJreC8pO6dkocOmf3x9ku/o9V/HP+mP3Nb6+xUo9DbrXGQhPnX+E7+1vrWD6MobbmXAE5O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CZgrMUAAADcAAAADwAAAAAAAAAA&#10;AAAAAAChAgAAZHJzL2Rvd25yZXYueG1sUEsFBgAAAAAEAAQA+QAAAJMDAAAAAA==&#10;" strokeweight="2.25pt">
                  <v:stroke endarrow="block"/>
                </v:shape>
                <v:shape id="AutoShape 952" o:spid="_x0000_s1037"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2utMIAAADcAAAADwAAAGRycy9kb3ducmV2LnhtbESPQWvCQBSE7wX/w/IEb3WjiITUVYog&#10;7cGLtoceH9nXJG32bdh9xuTfu4LgcZiZb5jNbnCt6inExrOBxTwDRVx623Bl4Pvr8JqDioJssfVM&#10;BkaKsNtOXjZYWH/lE/VnqVSCcCzQQC3SFVrHsiaHce474uT9+uBQkgyVtgGvCe5avcyytXbYcFqo&#10;saN9TeX/+eIM9J0cP2j8yf+OXoKlvF+OJ23MbDq8v4ESGuQZfrQ/rYF8tYb7mXQE9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s2utMIAAADcAAAADwAAAAAAAAAAAAAA&#10;AAChAgAAZHJzL2Rvd25yZXYueG1sUEsFBgAAAAAEAAQA+QAAAJADAAAAAA==&#10;" strokeweight="2.25pt">
                  <v:stroke endarrow="block"/>
                </v:shape>
                <v:shape id="Text Box 953" o:spid="_x0000_s1038"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A4C8MA&#10;AADcAAAADwAAAGRycy9kb3ducmV2LnhtbESP3YrCMBSE7xd8h3AEb5Ztqqh1q1F0wcVbfx7g2Jz+&#10;YHNSmmjr22+EBS+HmfmGWW16U4sHta6yrGAcxSCIM6srLhRczvuvBQjnkTXWlknBkxxs1oOPFaba&#10;dnykx8kXIkDYpaig9L5JpXRZSQZdZBvi4OW2NeiDbAupW+wC3NRyEsdzabDisFBiQz8lZbfT3SjI&#10;D93n7Lu7/vpLcpzOd1glV/tUajTst0sQnnr/Dv+3D1rBYprA60w4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A4C8MAAADcAAAADwAAAAAAAAAAAAAAAACYAgAAZHJzL2Rv&#10;d25yZXYueG1sUEsFBgAAAAAEAAQA9QAAAIgDAAAAAA==&#10;" stroked="f">
                  <v:textbox>
                    <w:txbxContent>
                      <w:p w:rsidR="00D316CE" w:rsidRPr="00350E3A" w:rsidRDefault="00D316CE" w:rsidP="000828FC">
                        <w:pPr>
                          <w:jc w:val="center"/>
                        </w:pPr>
                        <w:r w:rsidRPr="00350E3A">
                          <w:t>1</w:t>
                        </w:r>
                        <w:r>
                          <w:t>6</w:t>
                        </w:r>
                      </w:p>
                    </w:txbxContent>
                  </v:textbox>
                </v:shape>
                <v:shape id="Text Box 954" o:spid="_x0000_s1039"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seb0A&#10;AADcAAAADwAAAGRycy9kb3ducmV2LnhtbERPSwrCMBDdC94hjOBGNFX8VqOooLj1c4CxGdtiMylN&#10;tPX2ZiG4fLz/atOYQrypcrllBcNBBII4sTrnVMHteujPQTiPrLGwTAo+5GCzbrdWGGtb85neF5+K&#10;EMIuRgWZ92UspUsyMugGtiQO3MNWBn2AVSp1hXUIN4UcRdFUGsw5NGRY0j6j5Hl5GQWPU92bLOr7&#10;0d9m5/F0h/nsbj9KdTvNdgnCU+P/4p/7pBXMx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Z3+seb0AAADcAAAADwAAAAAAAAAAAAAAAACYAgAAZHJzL2Rvd25yZXYu&#10;eG1sUEsFBgAAAAAEAAQA9QAAAIIDAAAAAA==&#10;" stroked="f">
                  <v:textbox>
                    <w:txbxContent>
                      <w:p w:rsidR="00D316CE" w:rsidRPr="00350E3A" w:rsidRDefault="00D316CE" w:rsidP="000828FC">
                        <w:pPr>
                          <w:jc w:val="center"/>
                        </w:pPr>
                        <w:r w:rsidRPr="00350E3A">
                          <w:t>1</w:t>
                        </w:r>
                        <w:r>
                          <w:t>2</w:t>
                        </w:r>
                      </w:p>
                    </w:txbxContent>
                  </v:textbox>
                </v:shape>
                <v:shape id="Text Box 955" o:spid="_x0000_s1040"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MJ4sMA&#10;AADcAAAADwAAAGRycy9kb3ducmV2LnhtbESP3YrCMBSE7wXfIRzBG9FU8ad2jaILK9768wCnzbEt&#10;25yUJtr69psFwcthZr5hNrvOVOJJjSstK5hOIhDEmdUl5wpu159xDMJ5ZI2VZVLwIge7bb+3wUTb&#10;ls/0vPhcBAi7BBUU3teJlC4ryKCb2Jo4eHfbGPRBNrnUDbYBbio5i6KlNFhyWCiwpu+Cst/Lwyi4&#10;n9rRYt2mR39bnefLA5ar1L6UGg66/RcIT53/hN/tk1YQz9fwfyYc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DMJ4sMAAADcAAAADwAAAAAAAAAAAAAAAACYAgAAZHJzL2Rv&#10;d25yZXYueG1sUEsFBgAAAAAEAAQA9QAAAIgDAAAAAA==&#10;" stroked="f">
                  <v:textbox>
                    <w:txbxContent>
                      <w:p w:rsidR="00D316CE" w:rsidRPr="00350E3A" w:rsidRDefault="00D316CE" w:rsidP="000828FC">
                        <w:pPr>
                          <w:jc w:val="center"/>
                        </w:pPr>
                        <w:r>
                          <w:t>14</w:t>
                        </w:r>
                      </w:p>
                    </w:txbxContent>
                  </v:textbox>
                </v:shape>
                <v:shape id="Text Box 956" o:spid="_x0000_s1041"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2or0A&#10;AADcAAAADwAAAGRycy9kb3ducmV2LnhtbERPSwrCMBDdC94hjOBGNFX8VqOooLj1c4CxGdtiMylN&#10;tPX2ZiG4fLz/atOYQrypcrllBcNBBII4sTrnVMHteujPQTiPrLGwTAo+5GCzbrdWGGtb85neF5+K&#10;EMIuRgWZ92UspUsyMugGtiQO3MNWBn2AVSp1hXUIN4UcRdFUGsw5NGRY0j6j5Hl5GQWPU92bLOr7&#10;0d9m5/F0h/nsbj9KdTvNdgnCU+P/4p/7pBXMJ2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HNA2or0AAADcAAAADwAAAAAAAAAAAAAAAACYAgAAZHJzL2Rvd25yZXYu&#10;eG1sUEsFBgAAAAAEAAQA9QAAAIIDAAAAAA==&#10;" stroked="f">
                  <v:textbox>
                    <w:txbxContent>
                      <w:p w:rsidR="00D316CE" w:rsidRPr="00350E3A" w:rsidRDefault="00D316CE" w:rsidP="000828FC">
                        <w:pPr>
                          <w:jc w:val="center"/>
                        </w:pPr>
                        <w:r>
                          <w:t>13</w:t>
                        </w:r>
                      </w:p>
                    </w:txbxContent>
                  </v:textbox>
                </v:shape>
                <v:shape id="AutoShape 957" o:spid="_x0000_s1042"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2gHcIAAADcAAAADwAAAGRycy9kb3ducmV2LnhtbESPQWvCQBSE7wX/w/IEb3WjoITUVYog&#10;evCi7aHHR/Y1SZt9G3afMfn3bqHgcZiZb5jNbnCt6inExrOBxTwDRVx623Bl4PPj8JqDioJssfVM&#10;BkaKsNtOXjZYWH/nC/VXqVSCcCzQQC3SFVrHsiaHce474uR9++BQkgyVtgHvCe5avcyytXbYcFqo&#10;saN9TeXv9eYM9J2cjzR+5T9nL8FS3i/HizZmNh3e30AJDfIM/7dP1kC+WsDfmXQE9P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P2gHcIAAADcAAAADwAAAAAAAAAAAAAA&#10;AAChAgAAZHJzL2Rvd25yZXYueG1sUEsFBgAAAAAEAAQA+QAAAJADAAAAAA==&#10;" strokeweight="2.25pt">
                  <v:stroke endarrow="block"/>
                </v:shape>
                <v:shape id="AutoShape 958" o:spid="_x0000_s1043"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ZuBcUAAADcAAAADwAAAGRycy9kb3ducmV2LnhtbESPQWvCQBSE7wX/w/KE3urGgCLRVdSi&#10;VCiFRr0/s88kmH2bZtcY++tdodDjMDPfMLNFZyrRUuNKywqGgwgEcWZ1ybmCw37zNgHhPLLGyjIp&#10;uJODxbz3MsNE2xt/U5v6XAQIuwQVFN7XiZQuK8igG9iaOHhn2xj0QTa51A3eAtxUMo6isTRYclgo&#10;sKZ1QdklvRoFLv31x5NsP3+uVbz7ej9sR/dVrNRrv1tOQXjq/H/4r/2hFUxGMTzPhCMg5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hZuBcUAAADcAAAADwAAAAAAAAAA&#10;AAAAAAChAgAAZHJzL2Rvd25yZXYueG1sUEsFBgAAAAAEAAQA+QAAAJMDAAAAAA==&#10;" strokeweight="2.25pt">
                  <v:stroke endarrow="block"/>
                </v:shape>
                <v:shape id="AutoShape 959" o:spid="_x0000_s1044"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rLnsUAAADcAAAADwAAAGRycy9kb3ducmV2LnhtbESP3WrCQBSE7wXfYTlC73TTFEWiq/SH&#10;lhZEMOr9MXtMgtmzaXaNsU/fFQQvh5n5hpkvO1OJlhpXWlbwPIpAEGdWl5wr2G0/h1MQziNrrCyT&#10;gis5WC76vTkm2l54Q23qcxEg7BJUUHhfJ1K6rCCDbmRr4uAdbWPQB9nkUjd4CXBTyTiKJtJgyWGh&#10;wJreC8pO6dkocOmf3x9ku/o9V/HP+mP3Nb6+xUo9DbrXGQhPnX+E7+1vrWA6foHbmXAE5O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VrLnsUAAADcAAAADwAAAAAAAAAA&#10;AAAAAAChAgAAZHJzL2Rvd25yZXYueG1sUEsFBgAAAAAEAAQA+QAAAJMDAAAAAA==&#10;" strokeweight="2.25pt">
                  <v:stroke endarrow="block"/>
                </v:shape>
                <v:shape id="AutoShape 960" o:spid="_x0000_s1045"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T6sUAAADcAAAADwAAAGRycy9kb3ducmV2LnhtbESP3WrCQBSE7wXfYTlC73TTUEWiq/SH&#10;lhZEMOr9MXtMgtmzaXaNsU/fFQQvh5n5hpkvO1OJlhpXWlbwPIpAEGdWl5wr2G0/h1MQziNrrCyT&#10;gis5WC76vTkm2l54Q23qcxEg7BJUUHhfJ1K6rCCDbmRr4uAdbWPQB9nkUjd4CXBTyTiKJtJgyWGh&#10;wJreC8pO6dkocOmf3x9ku/o9V/HP+mP3Nb6+xUo9DbrXGQhPnX+E7+1vrWA6foHbmXAE5OI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NT6sUAAADcAAAADwAAAAAAAAAA&#10;AAAAAAChAgAAZHJzL2Rvd25yZXYueG1sUEsFBgAAAAAEAAQA+QAAAJMDAAAAAA==&#10;" strokeweight="2.25pt">
                  <v:stroke endarrow="block"/>
                </v:shape>
                <v:oval id="Oval 961" o:spid="_x0000_s1046"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PsuMMA&#10;AADcAAAADwAAAGRycy9kb3ducmV2LnhtbESPQWsCMRSE74X+h/AK3mq2iiJbo1SxYi+C2kKPj80z&#10;u5i8LEm6rv++KRQ8DjPzDTNf9s6KjkJsPCt4GRYgiCuvGzYKPk/vzzMQMSFrtJ5JwY0iLBePD3Ms&#10;tb/ygbpjMiJDOJaooE6pLaWMVU0O49C3xNk7++AwZRmM1AGvGe6sHBXFVDpsOC/U2NK6pupy/HEK&#10;9rfxingbNsXXx5n1pTPf1hqlBk/92yuIRH26h//bO61gNpnA35l8BO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PsuMMAAADcAAAADwAAAAAAAAAAAAAAAACYAgAAZHJzL2Rv&#10;d25yZXYueG1sUEsFBgAAAAAEAAQA9QAAAIgDAAAAAA==&#10;" fillcolor="fuchsia" strokeweight="2.25pt">
                  <v:textbox>
                    <w:txbxContent>
                      <w:p w:rsidR="00D316CE" w:rsidRPr="00E015BA" w:rsidRDefault="00D316CE" w:rsidP="000828FC">
                        <w:pPr>
                          <w:jc w:val="center"/>
                          <w:rPr>
                            <w:b/>
                            <w:sz w:val="36"/>
                            <w:szCs w:val="36"/>
                          </w:rPr>
                        </w:pPr>
                        <w:r>
                          <w:rPr>
                            <w:b/>
                            <w:sz w:val="36"/>
                            <w:szCs w:val="36"/>
                          </w:rPr>
                          <w:t>5</w:t>
                        </w:r>
                      </w:p>
                    </w:txbxContent>
                  </v:textbox>
                </v:oval>
                <v:shape id="AutoShape 962" o:spid="_x0000_s1047"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Q4acIAAADcAAAADwAAAGRycy9kb3ducmV2LnhtbESPQWvCQBSE7wX/w/IEb3WjoITUVYog&#10;7cGLtoceH9nXJG32bdh9xuTfu4LgcZiZb5jNbnCt6inExrOBxTwDRVx623Bl4Pvr8JqDioJssfVM&#10;BkaKsNtOXjZYWH/lE/VnqVSCcCzQQC3SFVrHsiaHce474uT9+uBQkgyVtgGvCe5avcyytXbYcFqo&#10;saN9TeX/+eIM9J0cP2j8yf+OXoKlvF+OJ23MbDq8v4ESGuQZfrQ/rYF8tYb7mXQE9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Q4acIAAADcAAAADwAAAAAAAAAAAAAA&#10;AAChAgAAZHJzL2Rvd25yZXYueG1sUEsFBgAAAAAEAAQA+QAAAJADAAAAAA==&#10;" strokeweight="2.25pt">
                  <v:stroke endarrow="block"/>
                </v:shape>
                <v:shape id="AutoShape 963" o:spid="_x0000_s1048"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HNncYAAADcAAAADwAAAGRycy9kb3ducmV2LnhtbESPQWvCQBSE70L/w/IKvZlNA1pJXaWt&#10;tFQQwdTeX7PPJJh9G7NrjP56Vyh4HGbmG2Y6700tOmpdZVnBcxSDIM6trrhQsP35HE5AOI+ssbZM&#10;Cs7kYD57GEwx1fbEG+oyX4gAYZeigtL7JpXS5SUZdJFtiIO3s61BH2RbSN3iKcBNLZM4HkuDFYeF&#10;Ehv6KCnfZ0ejwGUX//snu9XhWCfL9WL7NTq/J0o9PfZvryA89f4e/m9/awWT0QvczoQjIG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phzZ3GAAAA3AAAAA8AAAAAAAAA&#10;AAAAAAAAoQIAAGRycy9kb3ducmV2LnhtbFBLBQYAAAAABAAEAPkAAACUAwAAAAA=&#10;" strokeweight="2.25pt">
                  <v:stroke endarrow="block"/>
                </v:shape>
                <v:shape id="Text Box 964" o:spid="_x0000_s1049"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Y6pL0A&#10;AADcAAAADwAAAGRycy9kb3ducmV2LnhtbERPSwrCMBDdC94hjOBGNFX8VqOooLj1c4CxGdtiMylN&#10;tPX2ZiG4fLz/atOYQrypcrllBcNBBII4sTrnVMHteujPQTiPrLGwTAo+5GCzbrdWGGtb85neF5+K&#10;EMIuRgWZ92UspUsyMugGtiQO3MNWBn2AVSp1hXUIN4UcRdFUGsw5NGRY0j6j5Hl5GQWPU92bLOr7&#10;0d9m5/F0h/nsbj9KdTvNdgnCU+P/4p/7pBXMJ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4qY6pL0AAADcAAAADwAAAAAAAAAAAAAAAACYAgAAZHJzL2Rvd25yZXYu&#10;eG1sUEsFBgAAAAAEAAQA9QAAAIIDAAAAAA==&#10;" stroked="f">
                  <v:textbox>
                    <w:txbxContent>
                      <w:p w:rsidR="00D316CE" w:rsidRPr="00350E3A" w:rsidRDefault="00D316CE" w:rsidP="000828FC">
                        <w:pPr>
                          <w:jc w:val="center"/>
                        </w:pPr>
                        <w:r>
                          <w:t>9</w:t>
                        </w:r>
                      </w:p>
                    </w:txbxContent>
                  </v:textbox>
                </v:shape>
                <v:shape id="Text Box 965" o:spid="_x0000_s1050"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qfP8MA&#10;AADcAAAADwAAAGRycy9kb3ducmV2LnhtbESP3YrCMBSE7wXfIRzBG9FUWbV2jaILK9768wCnzbEt&#10;25yUJtr69htB8HKYmW+Y9bYzlXhQ40rLCqaTCARxZnXJuYLr5Xccg3AeWWNlmRQ8ycF20++tMdG2&#10;5RM9zj4XAcIuQQWF93UipcsKMugmtiYO3s02Bn2QTS51g22Am0rOomghDZYcFgqs6aeg7O98Nwpu&#10;x3Y0X7XpwV+Xp6/FHstlap9KDQfd7huEp85/wu/2USuI5yt4nQlH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eqfP8MAAADcAAAADwAAAAAAAAAAAAAAAACYAgAAZHJzL2Rv&#10;d25yZXYueG1sUEsFBgAAAAAEAAQA9QAAAIgDAAAAAA==&#10;" stroked="f">
                  <v:textbox>
                    <w:txbxContent>
                      <w:p w:rsidR="00D316CE" w:rsidRPr="00350E3A" w:rsidRDefault="00D316CE" w:rsidP="000828FC">
                        <w:pPr>
                          <w:jc w:val="center"/>
                        </w:pPr>
                        <w:r>
                          <w:t>4</w:t>
                        </w:r>
                      </w:p>
                    </w:txbxContent>
                  </v:textbox>
                </v:shape>
                <v:shape id="Text Box 966" o:spid="_x0000_s1051"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z8H8AA&#10;AADcAAAADwAAAGRycy9kb3ducmV2LnhtbERPy4rCMBTdC/5DuIIb0VSZqVpNiwozuPXxAdfm2hab&#10;m9JEW//eLAZmeTjvbdabWryodZVlBfNZBII4t7riQsH18jNdgXAeWWNtmRS8yUGWDgdbTLTt+ESv&#10;sy9ECGGXoILS+yaR0uUlGXQz2xAH7m5bgz7AtpC6xS6Em1ouoiiWBisODSU2dCgpf5yfRsH92E2+&#10;193t11+Xp694j9XyZt9KjUf9bgPCU+//xX/uo1awisP8cCYcAZ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rz8H8AAAADcAAAADwAAAAAAAAAAAAAAAACYAgAAZHJzL2Rvd25y&#10;ZXYueG1sUEsFBgAAAAAEAAQA9QAAAIUDAAAAAA==&#10;" stroked="f">
                  <v:textbox>
                    <w:txbxContent>
                      <w:p w:rsidR="00D316CE" w:rsidRPr="00350E3A" w:rsidRDefault="00D316CE" w:rsidP="000828FC">
                        <w:pPr>
                          <w:jc w:val="center"/>
                        </w:pPr>
                        <w:r>
                          <w:t>10</w:t>
                        </w:r>
                      </w:p>
                    </w:txbxContent>
                  </v:textbox>
                </v:shape>
                <v:shape id="Text Box 968" o:spid="_x0000_s1052"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LH88MA&#10;AADcAAAADwAAAGRycy9kb3ducmV2LnhtbESP3YrCMBSE7xd8h3AEbxZNld1aq1FcQfHWnwc4bY5t&#10;sTkpTdbWtzcLwl4OM/MNs9r0phYPal1lWcF0EoEgzq2uuFBwvezHCQjnkTXWlknBkxxs1oOPFaba&#10;dnyix9kXIkDYpaig9L5JpXR5SQbdxDbEwbvZ1qAPsi2kbrELcFPLWRTF0mDFYaHEhnYl5ffzr1Fw&#10;O3af34suO/jr/PQV/2A1z+xTqdGw3y5BeOr9f/jdPmoFSTyDvzPh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SLH88MAAADcAAAADwAAAAAAAAAAAAAAAACYAgAAZHJzL2Rv&#10;d25yZXYueG1sUEsFBgAAAAAEAAQA9QAAAIgDAAAAAA==&#10;" stroked="f">
                  <v:textbox>
                    <w:txbxContent>
                      <w:p w:rsidR="00D316CE" w:rsidRPr="00350E3A" w:rsidRDefault="00D316CE" w:rsidP="000828FC">
                        <w:pPr>
                          <w:jc w:val="center"/>
                        </w:pPr>
                        <w:r>
                          <w:t>7</w:t>
                        </w:r>
                      </w:p>
                    </w:txbxContent>
                  </v:textbox>
                </v:shape>
                <v:shape id="Text Box 969" o:spid="_x0000_s1053"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5iaMMA&#10;AADcAAAADwAAAGRycy9kb3ducmV2LnhtbESP0YrCMBRE3wX/IVxhX0TTdd2q1SjuguJrXT/g2lzb&#10;YnNTmqytf28EwcdhZs4wq01nKnGjxpWWFXyOIxDEmdUl5wpOf7vRHITzyBory6TgTg42635vhYm2&#10;Lad0O/pcBAi7BBUU3teJlC4ryKAb25o4eBfbGPRBNrnUDbYBbio5iaJYGiw5LBRY029B2fX4bxRc&#10;Du3we9Ge9/40S6fxD5azs70r9THotksQnjr/Dr/aB61gHn/B80w4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m5iaMMAAADcAAAADwAAAAAAAAAAAAAAAACYAgAAZHJzL2Rv&#10;d25yZXYueG1sUEsFBgAAAAAEAAQA9QAAAIgDAAAAAA==&#10;" stroked="f">
                  <v:textbox>
                    <w:txbxContent>
                      <w:p w:rsidR="00D316CE" w:rsidRPr="00350E3A" w:rsidRDefault="00D316CE" w:rsidP="000828FC">
                        <w:pPr>
                          <w:jc w:val="center"/>
                        </w:pPr>
                        <w:r>
                          <w:t>20</w:t>
                        </w:r>
                      </w:p>
                    </w:txbxContent>
                  </v:textbox>
                </v:shape>
                <w10:anchorlock/>
              </v:group>
            </w:pict>
          </mc:Fallback>
        </mc:AlternateContent>
      </w:r>
      <w:r>
        <w:rPr>
          <w:noProof/>
          <w:lang w:val="be-BY" w:eastAsia="be-BY"/>
        </w:rPr>
        <mc:AlternateContent>
          <mc:Choice Requires="wpc">
            <w:drawing>
              <wp:inline distT="0" distB="0" distL="0" distR="0">
                <wp:extent cx="5257800" cy="2971800"/>
                <wp:effectExtent l="0" t="0" r="0" b="0"/>
                <wp:docPr id="115" name="Полотно 1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92" name="Oval 117"/>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BF734B">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493" name="Oval 118"/>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BF734B">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494" name="Oval 119"/>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BF734B">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495" name="Oval 120"/>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BF734B">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496" name="Line 121"/>
                        <wps:cNvCnPr/>
                        <wps:spPr bwMode="auto">
                          <a:xfrm>
                            <a:off x="2057400" y="571500"/>
                            <a:ext cx="1714500" cy="63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497" name="Oval 122"/>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BF734B">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498" name="AutoShape 123"/>
                        <wps:cNvCnPr>
                          <a:cxnSpLocks noChangeShapeType="1"/>
                          <a:stCxn id="493" idx="6"/>
                          <a:endCxn id="494" idx="2"/>
                        </wps:cNvCnPr>
                        <wps:spPr bwMode="auto">
                          <a:xfrm>
                            <a:off x="2072005" y="2286000"/>
                            <a:ext cx="1685925" cy="63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499" name="AutoShape 124"/>
                        <wps:cNvCnPr>
                          <a:cxnSpLocks noChangeShapeType="1"/>
                          <a:stCxn id="497" idx="7"/>
                          <a:endCxn id="492" idx="2"/>
                        </wps:cNvCnPr>
                        <wps:spPr bwMode="auto">
                          <a:xfrm flipV="1">
                            <a:off x="619125" y="572135"/>
                            <a:ext cx="967105" cy="623570"/>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500" name="AutoShape 125"/>
                        <wps:cNvCnPr>
                          <a:cxnSpLocks noChangeShapeType="1"/>
                          <a:stCxn id="497" idx="5"/>
                          <a:endCxn id="493" idx="2"/>
                        </wps:cNvCnPr>
                        <wps:spPr bwMode="auto">
                          <a:xfrm>
                            <a:off x="619125" y="1546860"/>
                            <a:ext cx="967105" cy="739140"/>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501" name="Text Box 126"/>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F734B">
                              <w:pPr>
                                <w:jc w:val="center"/>
                              </w:pPr>
                              <w:r>
                                <w:t>11</w:t>
                              </w:r>
                            </w:p>
                          </w:txbxContent>
                        </wps:txbx>
                        <wps:bodyPr rot="0" vert="horz" wrap="square" lIns="91440" tIns="45720" rIns="91440" bIns="45720" anchor="t" anchorCtr="0" upright="1">
                          <a:noAutofit/>
                        </wps:bodyPr>
                      </wps:wsp>
                      <wps:wsp>
                        <wps:cNvPr id="502" name="Text Box 127"/>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F734B">
                              <w:pPr>
                                <w:jc w:val="center"/>
                              </w:pPr>
                              <w:r w:rsidRPr="00350E3A">
                                <w:t>1</w:t>
                              </w:r>
                              <w:r>
                                <w:t>2</w:t>
                              </w:r>
                            </w:p>
                          </w:txbxContent>
                        </wps:txbx>
                        <wps:bodyPr rot="0" vert="horz" wrap="square" lIns="91440" tIns="45720" rIns="91440" bIns="45720" anchor="t" anchorCtr="0" upright="1">
                          <a:noAutofit/>
                        </wps:bodyPr>
                      </wps:wsp>
                      <wps:wsp>
                        <wps:cNvPr id="503" name="Text Box 128"/>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F734B">
                              <w:pPr>
                                <w:jc w:val="center"/>
                              </w:pPr>
                              <w:r>
                                <w:t>11</w:t>
                              </w:r>
                            </w:p>
                          </w:txbxContent>
                        </wps:txbx>
                        <wps:bodyPr rot="0" vert="horz" wrap="square" lIns="91440" tIns="45720" rIns="91440" bIns="45720" anchor="t" anchorCtr="0" upright="1">
                          <a:noAutofit/>
                        </wps:bodyPr>
                      </wps:wsp>
                      <wps:wsp>
                        <wps:cNvPr id="504" name="Text Box 129"/>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F734B">
                              <w:pPr>
                                <w:jc w:val="center"/>
                              </w:pPr>
                              <w:r>
                                <w:t>8</w:t>
                              </w:r>
                            </w:p>
                          </w:txbxContent>
                        </wps:txbx>
                        <wps:bodyPr rot="0" vert="horz" wrap="square" lIns="91440" tIns="45720" rIns="91440" bIns="45720" anchor="t" anchorCtr="0" upright="1">
                          <a:noAutofit/>
                        </wps:bodyPr>
                      </wps:wsp>
                      <wps:wsp>
                        <wps:cNvPr id="505" name="AutoShape 131"/>
                        <wps:cNvCnPr>
                          <a:cxnSpLocks noChangeShapeType="1"/>
                          <a:stCxn id="493" idx="7"/>
                          <a:endCxn id="492" idx="5"/>
                        </wps:cNvCnPr>
                        <wps:spPr bwMode="auto">
                          <a:xfrm flipV="1">
                            <a:off x="1990725" y="747395"/>
                            <a:ext cx="635" cy="1362710"/>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506" name="AutoShape 132"/>
                        <wps:cNvCnPr>
                          <a:cxnSpLocks noChangeShapeType="1"/>
                          <a:stCxn id="495" idx="3"/>
                          <a:endCxn id="493" idx="6"/>
                        </wps:cNvCnPr>
                        <wps:spPr bwMode="auto">
                          <a:xfrm flipH="1">
                            <a:off x="2072005" y="747395"/>
                            <a:ext cx="1766570" cy="153860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507" name="AutoShape 133"/>
                        <wps:cNvCnPr>
                          <a:cxnSpLocks noChangeShapeType="1"/>
                          <a:stCxn id="494" idx="0"/>
                          <a:endCxn id="495" idx="4"/>
                        </wps:cNvCnPr>
                        <wps:spPr bwMode="auto">
                          <a:xfrm flipV="1">
                            <a:off x="4000500" y="814705"/>
                            <a:ext cx="635" cy="122872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508" name="Oval 134"/>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BF734B">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509" name="AutoShape 135"/>
                        <wps:cNvCnPr>
                          <a:cxnSpLocks noChangeShapeType="1"/>
                          <a:stCxn id="495" idx="5"/>
                          <a:endCxn id="508" idx="1"/>
                        </wps:cNvCnPr>
                        <wps:spPr bwMode="auto">
                          <a:xfrm>
                            <a:off x="4162425" y="747395"/>
                            <a:ext cx="476250" cy="44894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510" name="AutoShape 136"/>
                        <wps:cNvCnPr>
                          <a:cxnSpLocks noChangeShapeType="1"/>
                          <a:stCxn id="494" idx="7"/>
                          <a:endCxn id="508" idx="3"/>
                        </wps:cNvCnPr>
                        <wps:spPr bwMode="auto">
                          <a:xfrm flipV="1">
                            <a:off x="4162425" y="1547495"/>
                            <a:ext cx="476250" cy="56324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832" name="Text Box 137"/>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F734B">
                              <w:pPr>
                                <w:jc w:val="center"/>
                              </w:pPr>
                              <w:r>
                                <w:t>4</w:t>
                              </w:r>
                            </w:p>
                          </w:txbxContent>
                        </wps:txbx>
                        <wps:bodyPr rot="0" vert="horz" wrap="square" lIns="91440" tIns="45720" rIns="91440" bIns="45720" anchor="t" anchorCtr="0" upright="1">
                          <a:noAutofit/>
                        </wps:bodyPr>
                      </wps:wsp>
                      <wps:wsp>
                        <wps:cNvPr id="833" name="Text Box 138"/>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F734B">
                              <w:pPr>
                                <w:jc w:val="center"/>
                              </w:pPr>
                              <w:r>
                                <w:t>1</w:t>
                              </w:r>
                            </w:p>
                          </w:txbxContent>
                        </wps:txbx>
                        <wps:bodyPr rot="0" vert="horz" wrap="square" lIns="91440" tIns="45720" rIns="91440" bIns="45720" anchor="t" anchorCtr="0" upright="1">
                          <a:noAutofit/>
                        </wps:bodyPr>
                      </wps:wsp>
                      <wps:wsp>
                        <wps:cNvPr id="834" name="Text Box 140"/>
                        <wps:cNvSpPr txBox="1">
                          <a:spLocks noChangeArrowheads="1"/>
                        </wps:cNvSpPr>
                        <wps:spPr bwMode="auto">
                          <a:xfrm>
                            <a:off x="4343400" y="1714500"/>
                            <a:ext cx="457200" cy="342900"/>
                          </a:xfrm>
                          <a:prstGeom prst="rect">
                            <a:avLst/>
                          </a:prstGeom>
                          <a:solidFill>
                            <a:srgbClr val="FFFFFF"/>
                          </a:solidFill>
                          <a:ln w="9525">
                            <a:solidFill>
                              <a:srgbClr val="0000FF"/>
                            </a:solidFill>
                            <a:miter lim="800000"/>
                            <a:headEnd/>
                            <a:tailEnd/>
                          </a:ln>
                        </wps:spPr>
                        <wps:txbx>
                          <w:txbxContent>
                            <w:p w:rsidR="00D316CE" w:rsidRPr="00350E3A" w:rsidRDefault="00D316CE" w:rsidP="00BF734B">
                              <w:pPr>
                                <w:jc w:val="center"/>
                              </w:pPr>
                              <w:r>
                                <w:t>4</w:t>
                              </w:r>
                            </w:p>
                          </w:txbxContent>
                        </wps:txbx>
                        <wps:bodyPr rot="0" vert="horz" wrap="square" lIns="91440" tIns="45720" rIns="91440" bIns="45720" anchor="t" anchorCtr="0" upright="1">
                          <a:noAutofit/>
                        </wps:bodyPr>
                      </wps:wsp>
                      <wps:wsp>
                        <wps:cNvPr id="835" name="Text Box 141"/>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F734B">
                              <w:pPr>
                                <w:jc w:val="center"/>
                              </w:pPr>
                              <w:r>
                                <w:t>7</w:t>
                              </w:r>
                            </w:p>
                          </w:txbxContent>
                        </wps:txbx>
                        <wps:bodyPr rot="0" vert="horz" wrap="square" lIns="91440" tIns="45720" rIns="91440" bIns="45720" anchor="t" anchorCtr="0" upright="1">
                          <a:noAutofit/>
                        </wps:bodyPr>
                      </wps:wsp>
                      <wps:wsp>
                        <wps:cNvPr id="836" name="Text Box 143"/>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F734B">
                              <w:pPr>
                                <w:jc w:val="center"/>
                              </w:pPr>
                              <w:r w:rsidRPr="00350E3A">
                                <w:t>1</w:t>
                              </w:r>
                              <w:r>
                                <w:t>5</w:t>
                              </w:r>
                            </w:p>
                          </w:txbxContent>
                        </wps:txbx>
                        <wps:bodyPr rot="0" vert="horz" wrap="square" lIns="91440" tIns="45720" rIns="91440" bIns="45720" anchor="t" anchorCtr="0" upright="1">
                          <a:noAutofit/>
                        </wps:bodyPr>
                      </wps:wsp>
                    </wpc:wpc>
                  </a:graphicData>
                </a:graphic>
              </wp:inline>
            </w:drawing>
          </mc:Choice>
          <mc:Fallback>
            <w:pict>
              <v:group id="Полотно 115" o:spid="_x0000_s1054" editas="canvas" style="width:414pt;height:234pt;mso-position-horizontal-relative:char;mso-position-vertical-relative:line" coordsize="52578,29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">
                <v:shape id="_x0000_s1055" type="#_x0000_t75" style="position:absolute;width:52578;height:29718;visibility:visible;mso-wrap-style:square">
                  <v:fill o:detectmouseclick="t"/>
                  <v:path o:connecttype="none"/>
                </v:shape>
                <v:oval id="Oval 117" o:spid="_x0000_s1056"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1UPsMA&#10;AADcAAAADwAAAGRycy9kb3ducmV2LnhtbESPT4vCMBTE7wt+h/AEb2uqiHSrUUQQPK7Vy94ezbMt&#10;Ni81Sf/sfvrNwoLHYWZ+w2z3o2lET87XlhUs5gkI4sLqmksFt+vpPQXhA7LGxjIp+CYP+93kbYuZ&#10;tgNfqM9DKSKEfYYKqhDaTEpfVGTQz21LHL27dQZDlK6U2uEQ4aaRyyRZS4M1x4UKWzpWVDzyzihI&#10;y/4ndZ9Nn+Zf3bXLh7U7X55KzabjYQMi0Bhe4f/2WStYfSzh70w8AnL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g1UPsMAAADcAAAADwAAAAAAAAAAAAAAAACYAgAAZHJzL2Rv&#10;d25yZXYueG1sUEsFBgAAAAAEAAQA9QAAAIgDAAAAAA==&#10;" filled="f" fillcolor="silver" strokeweight="2.25pt">
                  <v:textbox>
                    <w:txbxContent>
                      <w:p w:rsidR="001B7AEF" w:rsidRPr="00E015BA" w:rsidRDefault="001B7AEF" w:rsidP="00BF734B">
                        <w:pPr>
                          <w:jc w:val="center"/>
                          <w:rPr>
                            <w:b/>
                            <w:sz w:val="36"/>
                            <w:szCs w:val="36"/>
                          </w:rPr>
                        </w:pPr>
                        <w:r>
                          <w:rPr>
                            <w:b/>
                            <w:sz w:val="36"/>
                            <w:szCs w:val="36"/>
                          </w:rPr>
                          <w:t>1</w:t>
                        </w:r>
                      </w:p>
                    </w:txbxContent>
                  </v:textbox>
                </v:oval>
                <v:oval id="Oval 118" o:spid="_x0000_s1057"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tLKsUA&#10;AADcAAAADwAAAGRycy9kb3ducmV2LnhtbESPT2sCMRTE7wW/Q3hCbzXrKlJXo6hF6KGXag8eH5vn&#10;7uLmZUmyf/TTN0Khx2FmfsOst4OpRUfOV5YVTCcJCOLc6ooLBT/n49s7CB+QNdaWScGdPGw3o5c1&#10;Ztr2/E3dKRQiQthnqKAMocmk9HlJBv3ENsTRu1pnMETpCqkd9hFuapkmyUIarDgulNjQoaT8dmqN&#10;gr25nNv0Y/F1b4fDpbOP3Sx1vVKv42G3AhFoCP/hv/anVjBfzuB5Jh4B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y0sqxQAAANwAAAAPAAAAAAAAAAAAAAAAAJgCAABkcnMv&#10;ZG93bnJldi54bWxQSwUGAAAAAAQABAD1AAAAigMAAAAA&#10;" strokeweight="2.25pt">
                  <v:textbox>
                    <w:txbxContent>
                      <w:p w:rsidR="001B7AEF" w:rsidRPr="00E015BA" w:rsidRDefault="001B7AEF" w:rsidP="00BF734B">
                        <w:pPr>
                          <w:jc w:val="center"/>
                          <w:rPr>
                            <w:b/>
                            <w:sz w:val="36"/>
                            <w:szCs w:val="36"/>
                          </w:rPr>
                        </w:pPr>
                        <w:r>
                          <w:rPr>
                            <w:b/>
                            <w:sz w:val="36"/>
                            <w:szCs w:val="36"/>
                          </w:rPr>
                          <w:t>4</w:t>
                        </w:r>
                      </w:p>
                    </w:txbxContent>
                  </v:textbox>
                </v:oval>
                <v:oval id="Oval 119" o:spid="_x0000_s1058"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LTXsUA&#10;AADcAAAADwAAAGRycy9kb3ducmV2LnhtbESPT2sCMRTE7wW/Q3iCt5p1K1JXo6hF6KGXag8eH5vn&#10;7uLmZUmyf/TTm0Khx2FmfsOst4OpRUfOV5YVzKYJCOLc6ooLBT/n4+s7CB+QNdaWScGdPGw3o5c1&#10;Ztr2/E3dKRQiQthnqKAMocmk9HlJBv3UNsTRu1pnMETpCqkd9hFuapkmyUIarDgulNjQoaT8dmqN&#10;gr25nNv0Y/F1b4fDpbOP3VvqeqUm42G3AhFoCP/hv/anVjBfzuH3TDwCcvME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ItNexQAAANwAAAAPAAAAAAAAAAAAAAAAAJgCAABkcnMv&#10;ZG93bnJldi54bWxQSwUGAAAAAAQABAD1AAAAigMAAAAA&#10;" strokeweight="2.25pt">
                  <v:textbox>
                    <w:txbxContent>
                      <w:p w:rsidR="001B7AEF" w:rsidRPr="00E015BA" w:rsidRDefault="001B7AEF" w:rsidP="00BF734B">
                        <w:pPr>
                          <w:jc w:val="center"/>
                          <w:rPr>
                            <w:b/>
                            <w:sz w:val="36"/>
                            <w:szCs w:val="36"/>
                          </w:rPr>
                        </w:pPr>
                        <w:r>
                          <w:rPr>
                            <w:b/>
                            <w:sz w:val="36"/>
                            <w:szCs w:val="36"/>
                          </w:rPr>
                          <w:t>3</w:t>
                        </w:r>
                      </w:p>
                    </w:txbxContent>
                  </v:textbox>
                </v:oval>
                <v:oval id="Oval 120" o:spid="_x0000_s1059"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52xcYA&#10;AADcAAAADwAAAGRycy9kb3ducmV2LnhtbESPS2/CMBCE75X4D9Yi9VYc0hbRFIN4qBKHXgocOK7i&#10;bRI1Xke284Bfj5GQehzNzDeaxWowtejI+cqygukkAUGcW11xoeB0/HqZg/ABWWNtmRRcyMNqOXpa&#10;YKZtzz/UHUIhIoR9hgrKEJpMSp+XZNBPbEMcvV/rDIYoXSG1wz7CTS3TJJlJgxXHhRIb2paU/x1a&#10;o2Bjzsc23c2+L+2wPXf2un5NXa/U83hYf4IINIT/8KO91wrePt7hfiYeAbm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rG52xcYAAADcAAAADwAAAAAAAAAAAAAAAACYAgAAZHJz&#10;L2Rvd25yZXYueG1sUEsFBgAAAAAEAAQA9QAAAIsDAAAAAA==&#10;" strokeweight="2.25pt">
                  <v:textbox>
                    <w:txbxContent>
                      <w:p w:rsidR="001B7AEF" w:rsidRPr="00E015BA" w:rsidRDefault="001B7AEF" w:rsidP="00BF734B">
                        <w:pPr>
                          <w:jc w:val="center"/>
                          <w:rPr>
                            <w:b/>
                            <w:sz w:val="36"/>
                            <w:szCs w:val="36"/>
                          </w:rPr>
                        </w:pPr>
                        <w:r>
                          <w:rPr>
                            <w:b/>
                            <w:sz w:val="36"/>
                            <w:szCs w:val="36"/>
                          </w:rPr>
                          <w:t>2</w:t>
                        </w:r>
                      </w:p>
                    </w:txbxContent>
                  </v:textbox>
                </v:oval>
                <v:line id="Line 121" o:spid="_x0000_s1060"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s8g8MAAADcAAAADwAAAGRycy9kb3ducmV2LnhtbESPT4vCMBTE78J+h/AEb5oqUtyuUcTF&#10;f0fdXdDbo3nbFpuX0qS1fnsjCB6HmfkNM192phQt1a6wrGA8ikAQp1YXnCn4/dkMZyCcR9ZYWiYF&#10;d3KwXHz05phoe+MjtSefiQBhl6CC3PsqkdKlORl0I1sRB+/f1gZ9kHUmdY23ADelnERRLA0WHBZy&#10;rGidU3o9NUbB7HI/NMUa4+Pf99bEDZ1du9srNeh3qy8Qnjr/Dr/ae61g+hnD80w4AnL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orPIPDAAAA3AAAAA8AAAAAAAAAAAAA&#10;AAAAoQIAAGRycy9kb3ducmV2LnhtbFBLBQYAAAAABAAEAPkAAACRAwAAAAA=&#10;" strokecolor="blue" strokeweight="2.25pt">
                  <v:stroke endarrow="block"/>
                </v:line>
                <v:oval id="Oval 122" o:spid="_x0000_s1061"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3CB8QA&#10;AADcAAAADwAAAGRycy9kb3ducmV2LnhtbESPwWrDMBBE74X+g9hCbo3c2kkTN0ooJoGSm9N+wGJt&#10;bTfWykiq7fx9FCjkOMzMG2azm0wnBnK+tazgZZ6AIK6sbrlW8P11eF6B8AFZY2eZFFzIw277+LDB&#10;XNuRSxpOoRYRwj5HBU0IfS6lrxoy6Oe2J47ej3UGQ5SultrhGOGmk69JspQGW44LDfZUNFSdT39G&#10;QfW7L85HWqV0LC+pdPusXqwzpWZP08c7iEBTuIf/259aQbZ+g9uZeATk9g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atwgfEAAAA3AAAAA8AAAAAAAAAAAAAAAAAmAIAAGRycy9k&#10;b3ducmV2LnhtbFBLBQYAAAAABAAEAPUAAACJAwAAAAA=&#10;" fillcolor="#0cf" strokeweight="2.25pt">
                  <v:textbox>
                    <w:txbxContent>
                      <w:p w:rsidR="001B7AEF" w:rsidRPr="00E015BA" w:rsidRDefault="001B7AEF" w:rsidP="00BF734B">
                        <w:pPr>
                          <w:jc w:val="center"/>
                          <w:rPr>
                            <w:b/>
                            <w:sz w:val="36"/>
                            <w:szCs w:val="36"/>
                          </w:rPr>
                        </w:pPr>
                        <w:r w:rsidRPr="00E015BA">
                          <w:rPr>
                            <w:b/>
                            <w:sz w:val="36"/>
                            <w:szCs w:val="36"/>
                          </w:rPr>
                          <w:t>0</w:t>
                        </w:r>
                      </w:p>
                    </w:txbxContent>
                  </v:textbox>
                </v:oval>
                <v:shape id="AutoShape 123" o:spid="_x0000_s1062"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Cy9VcAAAADcAAAADwAAAGRycy9kb3ducmV2LnhtbERPTYvCMBC9C/sfwizsRTR1EVerURZF&#10;6NW64nVsxjbYTLpN1PrvzUHw+Hjfi1Vna3Gj1hvHCkbDBARx4bThUsHffjuYgvABWWPtmBQ8yMNq&#10;+dFbYKrdnXd0y0MpYgj7FBVUITSplL6oyKIfuoY4cmfXWgwRtqXULd5juK3ld5JMpEXDsaHChtYV&#10;FZf8ahWY/Mde/o0b+UPWPx0PU51tNlqpr8/udw4iUBfe4pc70wrGs7g2nolHQC6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AsvVXAAAAA3AAAAA8AAAAAAAAAAAAAAAAA&#10;oQIAAGRycy9kb3ducmV2LnhtbFBLBQYAAAAABAAEAPkAAACOAwAAAAA=&#10;" strokecolor="blue" strokeweight="2.25pt">
                  <v:stroke endarrow="block"/>
                </v:shape>
                <v:shape id="AutoShape 124" o:spid="_x0000_s1063"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x2th8UAAADcAAAADwAAAGRycy9kb3ducmV2LnhtbESP3WrCQBSE7wu+w3KE3tWNPxQTXUWk&#10;QgUr+PMAh+wxCWbPht1tkvbpXaHQy2FmvmGW697UoiXnK8sKxqMEBHFudcWFgutl9zYH4QOyxtoy&#10;KfghD+vV4GWJmbYdn6g9h0JECPsMFZQhNJmUPi/JoB/Zhjh6N+sMhihdIbXDLsJNLSdJ8i4NVhwX&#10;SmxoW1J+P38bBV162Pwe+/1tnJhDe5/m1y83+VDqddhvFiAC9eE//Nf+1ApmaQrPM/EIyNU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x2th8UAAADcAAAADwAAAAAAAAAA&#10;AAAAAAChAgAAZHJzL2Rvd25yZXYueG1sUEsFBgAAAAAEAAQA+QAAAJMDAAAAAA==&#10;" strokecolor="blue" strokeweight="2.25pt">
                  <v:stroke endarrow="block"/>
                </v:shape>
                <v:shape id="AutoShape 125" o:spid="_x0000_s1064"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ErScAAAADcAAAADwAAAGRycy9kb3ducmV2LnhtbERPTYvCMBC9L+x/CCN4WdZUYVWqURZF&#10;6HWrZa9jM7bBZlKbqPXfm4Pg8fG+l+veNuJGnTeOFYxHCQji0mnDlYLDfvc9B+EDssbGMSl4kIf1&#10;6vNjial2d/6jWx4qEUPYp6igDqFNpfRlTRb9yLXEkTu5zmKIsKuk7vAew20jJ0kylRYNx4YaW9rU&#10;VJ7zq1Vg8pk9X4wb+yL7Ov4Xc51tt1qp4aD/XYAI1Ie3+OXOtIKfJM6PZ+IRkKs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CxK0nAAAAA3AAAAA8AAAAAAAAAAAAAAAAA&#10;oQIAAGRycy9kb3ducmV2LnhtbFBLBQYAAAAABAAEAPkAAACOAwAAAAA=&#10;" strokecolor="blue" strokeweight="2.25pt">
                  <v:stroke endarrow="block"/>
                </v:shape>
                <v:shape id="Text Box 126" o:spid="_x0000_s1065"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9Gk8MA&#10;AADcAAAADwAAAGRycy9kb3ducmV2LnhtbESP3YrCMBSE7xd8h3AEbxabKutfNYorrHjrzwOcNse2&#10;2JyUJmvr2xtB8HKYmW+Y1aYzlbhT40rLCkZRDII4s7rkXMHl/Decg3AeWWNlmRQ8yMFm3ftaYaJt&#10;y0e6n3wuAoRdggoK7+tESpcVZNBFtiYO3tU2Bn2QTS51g22Am0qO43gqDZYcFgqsaVdQdjv9GwXX&#10;Q/s9WbTp3l9mx5/pL5az1D6UGvS77RKEp85/wu/2QSuYxCN4nQlHQK6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9Gk8MAAADcAAAADwAAAAAAAAAAAAAAAACYAgAAZHJzL2Rv&#10;d25yZXYueG1sUEsFBgAAAAAEAAQA9QAAAIgDAAAAAA==&#10;" stroked="f">
                  <v:textbox>
                    <w:txbxContent>
                      <w:p w:rsidR="001B7AEF" w:rsidRPr="00350E3A" w:rsidRDefault="001B7AEF" w:rsidP="00BF734B">
                        <w:pPr>
                          <w:jc w:val="center"/>
                        </w:pPr>
                        <w:r>
                          <w:t>11</w:t>
                        </w:r>
                      </w:p>
                    </w:txbxContent>
                  </v:textbox>
                </v:shape>
                <v:shape id="Text Box 127" o:spid="_x0000_s1066"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43Y5MMA&#10;AADcAAAADwAAAGRycy9kb3ducmV2LnhtbESP3YrCMBSE7wXfIRxhb8Smir/VKO6Ci7dVH+C0ObbF&#10;5qQ00da33yws7OUwM98wu0NvavGi1lWWFUyjGARxbnXFhYLb9TRZg3AeWWNtmRS8ycFhPxzsMNG2&#10;45ReF1+IAGGXoILS+yaR0uUlGXSRbYiDd7etQR9kW0jdYhfgppazOF5KgxWHhRIb+iopf1yeRsH9&#10;3I0Xmy779rdVOl9+YrXK7Fupj1F/3ILw1Pv/8F/7rBUs4hn8ng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43Y5MMAAADcAAAADwAAAAAAAAAAAAAAAACYAgAAZHJzL2Rv&#10;d25yZXYueG1sUEsFBgAAAAAEAAQA9QAAAIgDAAAAAA==&#10;" stroked="f">
                  <v:textbox>
                    <w:txbxContent>
                      <w:p w:rsidR="001B7AEF" w:rsidRPr="00350E3A" w:rsidRDefault="001B7AEF" w:rsidP="00BF734B">
                        <w:pPr>
                          <w:jc w:val="center"/>
                        </w:pPr>
                        <w:r w:rsidRPr="00350E3A">
                          <w:t>1</w:t>
                        </w:r>
                        <w:r>
                          <w:t>2</w:t>
                        </w:r>
                      </w:p>
                    </w:txbxContent>
                  </v:textbox>
                </v:shape>
                <v:shape id="Text Box 128" o:spid="_x0000_s1067"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F9f8QA&#10;AADcAAAADwAAAGRycy9kb3ducmV2LnhtbESP3WrCQBSE7wu+w3IEb4purI22qatUocXbqA9wzB6T&#10;0OzZkF3z8/ZdQfBymJlvmPW2N5VoqXGlZQXzWQSCOLO65FzB+fQz/QDhPLLGyjIpGMjBdjN6WWOi&#10;bccptUefiwBhl6CCwvs6kdJlBRl0M1sTB+9qG4M+yCaXusEuwE0l36JoKQ2WHBYKrGlfUPZ3vBkF&#10;10P3Gn92l19/XqXvyx2Wq4sdlJqM++8vEJ56/ww/2getII4WcD8TjoDc/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BfX/EAAAA3AAAAA8AAAAAAAAAAAAAAAAAmAIAAGRycy9k&#10;b3ducmV2LnhtbFBLBQYAAAAABAAEAPUAAACJAwAAAAA=&#10;" stroked="f">
                  <v:textbox>
                    <w:txbxContent>
                      <w:p w:rsidR="001B7AEF" w:rsidRPr="00350E3A" w:rsidRDefault="001B7AEF" w:rsidP="00BF734B">
                        <w:pPr>
                          <w:jc w:val="center"/>
                        </w:pPr>
                        <w:r>
                          <w:t>11</w:t>
                        </w:r>
                      </w:p>
                    </w:txbxContent>
                  </v:textbox>
                </v:shape>
                <v:shape id="Text Box 129" o:spid="_x0000_s1068"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jlC8QA&#10;AADcAAAADwAAAGRycy9kb3ducmV2LnhtbESPzWrDMBCE74W8g9hALyWWE5yfupFNU2jxNT8PsLY2&#10;tom1MpYaO29fFQo9DjPzDbPPJ9OJOw2utaxgGcUgiCurW64VXM6fix0I55E1dpZJwYMc5NnsaY+p&#10;tiMf6X7ytQgQdikqaLzvUyld1ZBBF9meOHhXOxj0QQ611AOOAW46uYrjjTTYclhosKePhqrb6dso&#10;uBbjy/p1LL/8ZXtMNgdst6V9KPU8n97fQHia/H/4r11oBes4gd8z4Qj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o5QvEAAAA3AAAAA8AAAAAAAAAAAAAAAAAmAIAAGRycy9k&#10;b3ducmV2LnhtbFBLBQYAAAAABAAEAPUAAACJAwAAAAA=&#10;" stroked="f">
                  <v:textbox>
                    <w:txbxContent>
                      <w:p w:rsidR="001B7AEF" w:rsidRPr="00350E3A" w:rsidRDefault="001B7AEF" w:rsidP="00BF734B">
                        <w:pPr>
                          <w:jc w:val="center"/>
                        </w:pPr>
                        <w:r>
                          <w:t>8</w:t>
                        </w:r>
                      </w:p>
                    </w:txbxContent>
                  </v:textbox>
                </v:shape>
                <v:shape id="AutoShape 131" o:spid="_x0000_s1069"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s9mMUAAADcAAAADwAAAGRycy9kb3ducmV2LnhtbESPUWvCMBSF34X9h3AHe5uJDsfWGUXG&#10;BAUn2PkDLs21LTY3JYlt9dcvg4GPh3POdzjz5WAb0ZEPtWMNk7ECQVw4U3Op4fizfn4DESKywcYx&#10;abhSgOXiYTTHzLieD9TlsRQJwiFDDVWMbSZlKCqyGMauJU7eyXmLMUlfSuOxT3DbyKlSr9JizWmh&#10;wpY+KyrO+cVq6N93q9t+2J4myu6680tx/PbTL62fHofVB4hIQ7yH/9sbo2GmZvB3Jh0B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s9mMUAAADcAAAADwAAAAAAAAAA&#10;AAAAAAChAgAAZHJzL2Rvd25yZXYueG1sUEsFBgAAAAAEAAQA+QAAAJMDAAAAAA==&#10;" strokecolor="blue" strokeweight="2.25pt">
                  <v:stroke endarrow="block"/>
                </v:shape>
                <v:shape id="AutoShape 132" o:spid="_x0000_s1070"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mj78UAAADcAAAADwAAAGRycy9kb3ducmV2LnhtbESPUWvCMBSF3wf7D+EO9qaJjsnWGUXG&#10;BAUV7PwBl+baFpubksS2+uuXwWCPh3POdzjz5WAb0ZEPtWMNk7ECQVw4U3Op4fS9Hr2BCBHZYOOY&#10;NNwowHLx+DDHzLiej9TlsRQJwiFDDVWMbSZlKCqyGMauJU7e2XmLMUlfSuOxT3DbyKlSM2mx5rRQ&#10;YUufFRWX/Go19O+71f0wbM8TZXfd5aU47f30S+vnp2H1ASLSEP/Df+2N0fCqZvB7Jh0Bufg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Gmj78UAAADcAAAADwAAAAAAAAAA&#10;AAAAAAChAgAAZHJzL2Rvd25yZXYueG1sUEsFBgAAAAAEAAQA+QAAAJMDAAAAAA==&#10;" strokecolor="blue" strokeweight="2.25pt">
                  <v:stroke endarrow="block"/>
                </v:shape>
                <v:shape id="AutoShape 133" o:spid="_x0000_s1071"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UGdMUAAADcAAAADwAAAGRycy9kb3ducmV2LnhtbESP0WoCMRRE34X+Q7iFvtVEi62uRhFp&#10;oQUVqn7AZXPdXdzcLEnc3fr1TaHg4zAzZ5jFqre1aMmHyrGG0VCBIM6dqbjQcDp+PE9BhIhssHZM&#10;Gn4owGr5MFhgZlzH39QeYiEShEOGGsoYm0zKkJdkMQxdQ5y8s/MWY5K+kMZjl+C2lmOlXqXFitNC&#10;iQ1tSsovh6vV0M2269u+/zqPlN22l5f8tPPjd62fHvv1HESkPt7D/+1Po2Gi3uDvTDo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yUGdMUAAADcAAAADwAAAAAAAAAA&#10;AAAAAAChAgAAZHJzL2Rvd25yZXYueG1sUEsFBgAAAAAEAAQA+QAAAJMDAAAAAA==&#10;" strokecolor="blue" strokeweight="2.25pt">
                  <v:stroke endarrow="block"/>
                </v:shape>
                <v:oval id="Oval 134" o:spid="_x0000_s1072"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GWjMEA&#10;AADcAAAADwAAAGRycy9kb3ducmV2LnhtbERPTWsCMRC9F/wPYYTeamLFUrZGqaUWeylULfQ4bMbs&#10;YjJZknRd/31zEDw+3vdiNXgneoqpDaxhOlEgiOtgWrYaDvvNwzOIlJENusCk4UIJVsvR3QIrE878&#10;Tf0uW1FCOFWoocm5q6RMdUMe0yR0xIU7hugxFxitNBHPJdw7+ajUk/TYcmlosKO3hurT7s9r+LrM&#10;1sQf8V39fB7ZnHr765zV+n48vL6AyDTkm/jq3hoNc1XWljPlCMjl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RRlozBAAAA3AAAAA8AAAAAAAAAAAAAAAAAmAIAAGRycy9kb3du&#10;cmV2LnhtbFBLBQYAAAAABAAEAPUAAACGAwAAAAA=&#10;" fillcolor="fuchsia" strokeweight="2.25pt">
                  <v:textbox>
                    <w:txbxContent>
                      <w:p w:rsidR="001B7AEF" w:rsidRPr="00E015BA" w:rsidRDefault="001B7AEF" w:rsidP="00BF734B">
                        <w:pPr>
                          <w:jc w:val="center"/>
                          <w:rPr>
                            <w:b/>
                            <w:sz w:val="36"/>
                            <w:szCs w:val="36"/>
                          </w:rPr>
                        </w:pPr>
                        <w:r>
                          <w:rPr>
                            <w:b/>
                            <w:sz w:val="36"/>
                            <w:szCs w:val="36"/>
                          </w:rPr>
                          <w:t>5</w:t>
                        </w:r>
                      </w:p>
                    </w:txbxContent>
                  </v:textbox>
                </v:oval>
                <v:shape id="AutoShape 135" o:spid="_x0000_s1073"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YuC1MMAAADcAAAADwAAAGRycy9kb3ducmV2LnhtbESPQWvCQBSE74X+h+UJXopuLLTV6Cqi&#10;CLkaDb0+s89kMfs2zW41/feuIPQ4zMw3zGLV20ZcqfPGsYLJOAFBXDptuFJwPOxGUxA+IGtsHJOC&#10;P/KwWr6+LDDV7sZ7uuahEhHCPkUFdQhtKqUva7Lox64ljt7ZdRZDlF0ldYe3CLeNfE+ST2nRcFyo&#10;saVNTeUl/7UKTP5lLz/GTXyRvZ2+i6nOtlut1HDQr+cgAvXhP/xsZ1rBRzKDx5l4BOTyD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LgtTDAAAA3AAAAA8AAAAAAAAAAAAA&#10;AAAAoQIAAGRycy9kb3ducmV2LnhtbFBLBQYAAAAABAAEAPkAAACRAwAAAAA=&#10;" strokecolor="blue" strokeweight="2.25pt">
                  <v:stroke endarrow="block"/>
                </v:shape>
                <v:shape id="AutoShape 136" o:spid="_x0000_s1074"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UI3cIAAADcAAAADwAAAGRycy9kb3ducmV2LnhtbERP3WrCMBS+H+wdwhl4N9MqG64zioiC&#10;ghOsPsChObbF5qQksa0+/XIx2OXH9z9fDqYRHTlfW1aQjhMQxIXVNZcKLuft+wyED8gaG8uk4EEe&#10;lovXlzlm2vZ8oi4PpYgh7DNUUIXQZlL6oiKDfmxb4shdrTMYInSl1A77GG4aOUmST2mw5thQYUvr&#10;iopbfjcK+q/D6nkc9tc0MYfuNi0uP26yUWr0Nqy+QQQawr/4z73TCj7SOD+eiUdAL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UI3cIAAADcAAAADwAAAAAAAAAAAAAA&#10;AAChAgAAZHJzL2Rvd25yZXYueG1sUEsFBgAAAAAEAAQA+QAAAJADAAAAAA==&#10;" strokecolor="blue" strokeweight="2.25pt">
                  <v:stroke endarrow="block"/>
                </v:shape>
                <v:shape id="Text Box 137" o:spid="_x0000_s1075"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Ho7sUA&#10;AADcAAAADwAAAGRycy9kb3ducmV2LnhtbESP3WrCQBSE7wXfYTmF3ojZ+NMYo6u0QsVbNQ9wzB6T&#10;0OzZkN2a+PbdQqGXw8x8w2z3g2nEgzpXW1Ywi2IQxIXVNZcK8uvnNAXhPLLGxjIpeJKD/W482mKm&#10;bc9nelx8KQKEXYYKKu/bTEpXVGTQRbYlDt7ddgZ9kF0pdYd9gJtGzuM4kQZrDgsVtnSoqPi6fBsF&#10;91M/eVv3t6PPV+dl8oH16mafSr2+DO8bEJ4G/x/+a5+0gnQxh98z4QjI3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kejuxQAAANwAAAAPAAAAAAAAAAAAAAAAAJgCAABkcnMv&#10;ZG93bnJldi54bWxQSwUGAAAAAAQABAD1AAAAigMAAAAA&#10;" stroked="f">
                  <v:textbox>
                    <w:txbxContent>
                      <w:p w:rsidR="001B7AEF" w:rsidRPr="00350E3A" w:rsidRDefault="001B7AEF" w:rsidP="00BF734B">
                        <w:pPr>
                          <w:jc w:val="center"/>
                        </w:pPr>
                        <w:r>
                          <w:t>4</w:t>
                        </w:r>
                      </w:p>
                    </w:txbxContent>
                  </v:textbox>
                </v:shape>
                <v:shape id="Text Box 138" o:spid="_x0000_s1076"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d1NdcQA&#10;AADcAAAADwAAAGRycy9kb3ducmV2LnhtbESP3YrCMBSE7wXfIRzBG1lTf9a6XaO4C4q3uj7AaXNs&#10;i81JaaKtb28EYS+HmfmGWW06U4k7Na60rGAyjkAQZ1aXnCs4/+0+liCcR9ZYWSYFD3KwWfd7K0y0&#10;bflI95PPRYCwS1BB4X2dSOmyggy6sa2Jg3exjUEfZJNL3WAb4KaS0yhaSIMlh4UCa/otKLuebkbB&#10;5dCOPr/adO/P8XG++MEyTu1DqeGg236D8NT5//C7fdAKlrMZvM6EIy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dTXXEAAAA3AAAAA8AAAAAAAAAAAAAAAAAmAIAAGRycy9k&#10;b3ducmV2LnhtbFBLBQYAAAAABAAEAPUAAACJAwAAAAA=&#10;" stroked="f">
                  <v:textbox>
                    <w:txbxContent>
                      <w:p w:rsidR="001B7AEF" w:rsidRPr="00350E3A" w:rsidRDefault="001B7AEF" w:rsidP="00BF734B">
                        <w:pPr>
                          <w:jc w:val="center"/>
                        </w:pPr>
                        <w:r>
                          <w:t>1</w:t>
                        </w:r>
                      </w:p>
                    </w:txbxContent>
                  </v:textbox>
                </v:shape>
                <v:shape id="Text Box 140" o:spid="_x0000_s1077"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3ql8QA&#10;AADcAAAADwAAAGRycy9kb3ducmV2LnhtbESPQWsCMRSE7wX/Q3hCL0WztkVkNYoUBFEvVQ96eyTP&#10;3cXNyzaJuvvvm0LB4zAz3zCzRWtrcScfKscKRsMMBLF2puJCwfGwGkxAhIhssHZMCjoKsJj3XmaY&#10;G/fgb7rvYyEShEOOCsoYm1zKoEuyGIauIU7exXmLMUlfSOPxkeC2lu9ZNpYWK04LJTb0VZK+7m9W&#10;wWnb7bD7Od825nIOfjcK+s1rpV777XIKIlIbn+H/9toomHx8wt+ZdATk/B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s96pfEAAAA3AAAAA8AAAAAAAAAAAAAAAAAmAIAAGRycy9k&#10;b3ducmV2LnhtbFBLBQYAAAAABAAEAPUAAACJAwAAAAA=&#10;" strokecolor="blue">
                  <v:textbox>
                    <w:txbxContent>
                      <w:p w:rsidR="001B7AEF" w:rsidRPr="00350E3A" w:rsidRDefault="001B7AEF" w:rsidP="00BF734B">
                        <w:pPr>
                          <w:jc w:val="center"/>
                        </w:pPr>
                        <w:r>
                          <w:t>4</w:t>
                        </w:r>
                      </w:p>
                    </w:txbxContent>
                  </v:textbox>
                </v:shape>
                <v:shape id="Text Box 141" o:spid="_x0000_s1078"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hwmsMA&#10;AADcAAAADwAAAGRycy9kb3ducmV2LnhtbESP3YrCMBSE74V9h3AWvBFN179qNYoKK97q9gGOzbEt&#10;Nielydr69htB2MthZr5h1tvOVOJBjSstK/gaRSCIM6tLzhWkP9/DBQjnkTVWlknBkxxsNx+9NSba&#10;tnymx8XnIkDYJaig8L5OpHRZQQbdyNbEwbvZxqAPssmlbrANcFPJcRTNpcGSw0KBNR0Kyu6XX6Pg&#10;dmoHs2V7Pfo0Pk/neyzjq30q1f/sdisQnjr/H363T1rBYjKD1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XhwmsMAAADcAAAADwAAAAAAAAAAAAAAAACYAgAAZHJzL2Rv&#10;d25yZXYueG1sUEsFBgAAAAAEAAQA9QAAAIgDAAAAAA==&#10;" stroked="f">
                  <v:textbox>
                    <w:txbxContent>
                      <w:p w:rsidR="001B7AEF" w:rsidRPr="00350E3A" w:rsidRDefault="001B7AEF" w:rsidP="00BF734B">
                        <w:pPr>
                          <w:jc w:val="center"/>
                        </w:pPr>
                        <w:r>
                          <w:t>7</w:t>
                        </w:r>
                      </w:p>
                    </w:txbxContent>
                  </v:textbox>
                </v:shape>
                <v:shape id="Text Box 143" o:spid="_x0000_s1079"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ru7cMA&#10;AADcAAAADwAAAGRycy9kb3ducmV2LnhtbESP0YrCMBRE3wX/IVxhX0TTdd2q1SjuguJrXT/g2lzb&#10;YnNTmqytf28EwcdhZs4wq01nKnGjxpWWFXyOIxDEmdUl5wpOf7vRHITzyBory6TgTg42635vhYm2&#10;Lad0O/pcBAi7BBUU3teJlC4ryKAb25o4eBfbGPRBNrnUDbYBbio5iaJYGiw5LBRY029B2fX4bxRc&#10;Du3we9Ge9/40S6fxD5azs70r9THotksQnjr/Dr/aB61g/hXD80w4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aru7cMAAADcAAAADwAAAAAAAAAAAAAAAACYAgAAZHJzL2Rv&#10;d25yZXYueG1sUEsFBgAAAAAEAAQA9QAAAIgDAAAAAA==&#10;" stroked="f">
                  <v:textbox>
                    <w:txbxContent>
                      <w:p w:rsidR="001B7AEF" w:rsidRPr="00350E3A" w:rsidRDefault="001B7AEF" w:rsidP="00BF734B">
                        <w:pPr>
                          <w:jc w:val="center"/>
                        </w:pPr>
                        <w:r w:rsidRPr="00350E3A">
                          <w:t>1</w:t>
                        </w:r>
                        <w:r>
                          <w:t>5</w:t>
                        </w:r>
                      </w:p>
                    </w:txbxContent>
                  </v:textbox>
                </v:shape>
                <w10:anchorlock/>
              </v:group>
            </w:pict>
          </mc:Fallback>
        </mc:AlternateContent>
      </w:r>
    </w:p>
    <w:p w:rsidR="00BF734B" w:rsidRDefault="0072485B" w:rsidP="008A3700">
      <w:pPr>
        <w:ind w:firstLine="708"/>
        <w:jc w:val="both"/>
      </w:pPr>
      <w:r w:rsidRPr="00862FFF">
        <w:rPr>
          <w:position w:val="-44"/>
        </w:rPr>
        <w:object w:dxaOrig="4540" w:dyaOrig="800">
          <v:shape id="_x0000_i1046" type="#_x0000_t75" style="width:227pt;height:40pt" o:ole="">
            <v:imagedata r:id="rId50" o:title=""/>
          </v:shape>
          <o:OLEObject Type="Embed" ProgID="Equation.3" ShapeID="_x0000_i1046" DrawAspect="Content" ObjectID="_1364195857" r:id="rId51"/>
        </w:object>
      </w:r>
    </w:p>
    <w:p w:rsidR="00BF734B" w:rsidRDefault="00BF734B" w:rsidP="008A3700">
      <w:pPr>
        <w:ind w:firstLine="708"/>
        <w:jc w:val="both"/>
      </w:pPr>
    </w:p>
    <w:p w:rsidR="00BF734B" w:rsidRDefault="00BF734B" w:rsidP="008A3700">
      <w:pPr>
        <w:ind w:firstLine="708"/>
        <w:jc w:val="both"/>
      </w:pPr>
    </w:p>
    <w:p w:rsidR="0072485B" w:rsidRDefault="0072485B" w:rsidP="008A3700">
      <w:pPr>
        <w:ind w:firstLine="708"/>
        <w:jc w:val="both"/>
      </w:pPr>
    </w:p>
    <w:p w:rsidR="0072485B" w:rsidRDefault="0072485B" w:rsidP="008A3700">
      <w:pPr>
        <w:ind w:firstLine="708"/>
        <w:jc w:val="both"/>
      </w:pPr>
    </w:p>
    <w:p w:rsidR="0072485B" w:rsidRDefault="0072485B" w:rsidP="008A3700">
      <w:pPr>
        <w:ind w:firstLine="708"/>
        <w:jc w:val="both"/>
      </w:pPr>
    </w:p>
    <w:p w:rsidR="0072485B" w:rsidRDefault="0072485B" w:rsidP="008A3700">
      <w:pPr>
        <w:ind w:firstLine="708"/>
        <w:jc w:val="both"/>
      </w:pPr>
    </w:p>
    <w:p w:rsidR="0072485B" w:rsidRDefault="0072485B" w:rsidP="008A3700">
      <w:pPr>
        <w:ind w:firstLine="708"/>
        <w:jc w:val="both"/>
      </w:pPr>
    </w:p>
    <w:p w:rsidR="0072485B" w:rsidRDefault="0072485B" w:rsidP="008A3700">
      <w:pPr>
        <w:ind w:firstLine="708"/>
        <w:jc w:val="both"/>
      </w:pPr>
    </w:p>
    <w:p w:rsidR="0072485B" w:rsidRDefault="0072485B" w:rsidP="008A3700">
      <w:pPr>
        <w:ind w:firstLine="708"/>
        <w:jc w:val="both"/>
      </w:pPr>
    </w:p>
    <w:p w:rsidR="0072485B" w:rsidRDefault="0072485B" w:rsidP="008A3700">
      <w:pPr>
        <w:ind w:firstLine="708"/>
        <w:jc w:val="both"/>
      </w:pPr>
    </w:p>
    <w:p w:rsidR="0072485B" w:rsidRPr="0072485B" w:rsidRDefault="0072485B" w:rsidP="0072485B">
      <w:pPr>
        <w:ind w:firstLine="708"/>
        <w:jc w:val="both"/>
      </w:pPr>
      <w:r w:rsidRPr="001261E1">
        <w:rPr>
          <w:b/>
          <w:i/>
        </w:rPr>
        <w:lastRenderedPageBreak/>
        <w:t>Разрез</w:t>
      </w:r>
      <w:r>
        <w:rPr>
          <w:b/>
          <w:i/>
        </w:rPr>
        <w:t xml:space="preserve"> </w:t>
      </w:r>
      <w:r w:rsidRPr="001261E1">
        <w:rPr>
          <w:b/>
          <w:i/>
          <w:position w:val="-14"/>
        </w:rPr>
        <w:object w:dxaOrig="940" w:dyaOrig="460">
          <v:shape id="_x0000_i1047" type="#_x0000_t75" style="width:47pt;height:23pt" o:ole="">
            <v:imagedata r:id="rId52" o:title=""/>
          </v:shape>
          <o:OLEObject Type="Embed" ProgID="Equation.3" ShapeID="_x0000_i1047" DrawAspect="Content" ObjectID="_1364195858" r:id="rId53"/>
        </w:object>
      </w:r>
      <w:r w:rsidRPr="001261E1">
        <w:rPr>
          <w:b/>
          <w:i/>
        </w:rPr>
        <w:t xml:space="preserve"> сети</w:t>
      </w:r>
      <w:r>
        <w:t xml:space="preserve"> </w:t>
      </w:r>
      <w:r w:rsidRPr="002E0C1F">
        <w:rPr>
          <w:position w:val="-14"/>
        </w:rPr>
        <w:object w:dxaOrig="1640" w:dyaOrig="460">
          <v:shape id="_x0000_i1048" type="#_x0000_t75" style="width:82pt;height:23pt" o:ole="">
            <v:imagedata r:id="rId8" o:title=""/>
          </v:shape>
          <o:OLEObject Type="Embed" ProgID="Equation.3" ShapeID="_x0000_i1048" DrawAspect="Content" ObjectID="_1364195859" r:id="rId54"/>
        </w:object>
      </w:r>
      <w:r>
        <w:t xml:space="preserve"> называется разбиение множества </w:t>
      </w:r>
      <w:r w:rsidRPr="001261E1">
        <w:rPr>
          <w:position w:val="-6"/>
        </w:rPr>
        <w:object w:dxaOrig="320" w:dyaOrig="360">
          <v:shape id="_x0000_i1049" type="#_x0000_t75" style="width:16pt;height:18pt" o:ole="">
            <v:imagedata r:id="rId55" o:title=""/>
          </v:shape>
          <o:OLEObject Type="Embed" ProgID="Equation.3" ShapeID="_x0000_i1049" DrawAspect="Content" ObjectID="_1364195860" r:id="rId56"/>
        </w:object>
      </w:r>
      <w:r>
        <w:t xml:space="preserve"> на две части </w:t>
      </w:r>
      <w:r w:rsidRPr="001261E1">
        <w:rPr>
          <w:position w:val="-6"/>
        </w:rPr>
        <w:object w:dxaOrig="300" w:dyaOrig="380">
          <v:shape id="_x0000_i1050" type="#_x0000_t75" style="width:15pt;height:19pt" o:ole="">
            <v:imagedata r:id="rId57" o:title=""/>
          </v:shape>
          <o:OLEObject Type="Embed" ProgID="Equation.3" ShapeID="_x0000_i1050" DrawAspect="Content" ObjectID="_1364195861" r:id="rId58"/>
        </w:object>
      </w:r>
      <w:r>
        <w:t xml:space="preserve"> и  </w:t>
      </w:r>
      <w:r w:rsidRPr="001261E1">
        <w:rPr>
          <w:position w:val="-4"/>
        </w:rPr>
        <w:object w:dxaOrig="300" w:dyaOrig="340">
          <v:shape id="_x0000_i1051" type="#_x0000_t75" style="width:15pt;height:17pt" o:ole="">
            <v:imagedata r:id="rId59" o:title=""/>
          </v:shape>
          <o:OLEObject Type="Embed" ProgID="Equation.3" ShapeID="_x0000_i1051" DrawAspect="Content" ObjectID="_1364195862" r:id="rId60"/>
        </w:object>
      </w:r>
      <w:r>
        <w:t xml:space="preserve"> такое, что       </w:t>
      </w:r>
      <w:r w:rsidRPr="0072485B">
        <w:rPr>
          <w:position w:val="-14"/>
        </w:rPr>
        <w:object w:dxaOrig="980" w:dyaOrig="480">
          <v:shape id="_x0000_i1052" type="#_x0000_t75" style="width:49pt;height:24pt" o:ole="">
            <v:imagedata r:id="rId61" o:title=""/>
          </v:shape>
          <o:OLEObject Type="Embed" ProgID="Equation.3" ShapeID="_x0000_i1052" DrawAspect="Content" ObjectID="_1364195863" r:id="rId62"/>
        </w:object>
      </w:r>
      <w:r w:rsidRPr="0072485B">
        <w:t xml:space="preserve">,  </w:t>
      </w:r>
      <w:r w:rsidRPr="0072485B">
        <w:rPr>
          <w:position w:val="-14"/>
        </w:rPr>
        <w:object w:dxaOrig="1260" w:dyaOrig="480">
          <v:shape id="_x0000_i1053" type="#_x0000_t75" style="width:63pt;height:24pt" o:ole="">
            <v:imagedata r:id="rId63" o:title=""/>
          </v:shape>
          <o:OLEObject Type="Embed" ProgID="Equation.3" ShapeID="_x0000_i1053" DrawAspect="Content" ObjectID="_1364195864" r:id="rId64"/>
        </w:object>
      </w:r>
      <w:r w:rsidRPr="0072485B">
        <w:t>,</w:t>
      </w:r>
      <w:r>
        <w:t xml:space="preserve"> </w:t>
      </w:r>
      <w:r w:rsidRPr="001261E1">
        <w:rPr>
          <w:position w:val="-6"/>
        </w:rPr>
        <w:object w:dxaOrig="1579" w:dyaOrig="380">
          <v:shape id="_x0000_i1054" type="#_x0000_t75" style="width:78.95pt;height:19pt" o:ole="">
            <v:imagedata r:id="rId65" o:title=""/>
          </v:shape>
          <o:OLEObject Type="Embed" ProgID="Equation.3" ShapeID="_x0000_i1054" DrawAspect="Content" ObjectID="_1364195865" r:id="rId66"/>
        </w:object>
      </w:r>
      <w:r>
        <w:t xml:space="preserve">, </w:t>
      </w:r>
      <w:r w:rsidRPr="001261E1">
        <w:rPr>
          <w:position w:val="-6"/>
        </w:rPr>
        <w:object w:dxaOrig="1640" w:dyaOrig="380">
          <v:shape id="_x0000_i1055" type="#_x0000_t75" style="width:82pt;height:19pt" o:ole="">
            <v:imagedata r:id="rId67" o:title=""/>
          </v:shape>
          <o:OLEObject Type="Embed" ProgID="Equation.3" ShapeID="_x0000_i1055" DrawAspect="Content" ObjectID="_1364195866" r:id="rId68"/>
        </w:object>
      </w:r>
      <w:r w:rsidRPr="0072485B">
        <w:t>.</w:t>
      </w:r>
    </w:p>
    <w:p w:rsidR="00EF39CC" w:rsidRDefault="00EF39CC" w:rsidP="00EF39CC">
      <w:pPr>
        <w:ind w:firstLine="708"/>
        <w:jc w:val="both"/>
      </w:pPr>
      <w:r w:rsidRPr="00EF39CC">
        <w:rPr>
          <w:b/>
          <w:i/>
        </w:rPr>
        <w:t>Пропускная способность разреза</w:t>
      </w:r>
      <w:r>
        <w:t xml:space="preserve">   </w:t>
      </w:r>
      <w:r w:rsidRPr="001261E1">
        <w:rPr>
          <w:b/>
          <w:i/>
          <w:position w:val="-14"/>
        </w:rPr>
        <w:object w:dxaOrig="1120" w:dyaOrig="460">
          <v:shape id="_x0000_i1056" type="#_x0000_t75" style="width:56pt;height:23pt" o:ole="">
            <v:imagedata r:id="rId69" o:title=""/>
          </v:shape>
          <o:OLEObject Type="Embed" ProgID="Equation.3" ShapeID="_x0000_i1056" DrawAspect="Content" ObjectID="_1364195867" r:id="rId70"/>
        </w:object>
      </w:r>
      <w:r>
        <w:rPr>
          <w:b/>
          <w:i/>
        </w:rPr>
        <w:t xml:space="preserve"> </w:t>
      </w:r>
      <w:r>
        <w:t>–</w:t>
      </w:r>
      <w:r>
        <w:rPr>
          <w:b/>
          <w:i/>
        </w:rPr>
        <w:t xml:space="preserve"> </w:t>
      </w:r>
      <w:r>
        <w:t xml:space="preserve"> это  сумма пропускных способностей  дуг  соединяющих вершины </w:t>
      </w:r>
      <w:proofErr w:type="gramStart"/>
      <w:r>
        <w:t>в</w:t>
      </w:r>
      <w:proofErr w:type="gramEnd"/>
      <w:r>
        <w:t xml:space="preserve">  </w:t>
      </w:r>
      <w:r w:rsidRPr="00EF39CC">
        <w:rPr>
          <w:position w:val="-6"/>
        </w:rPr>
        <w:object w:dxaOrig="300" w:dyaOrig="380">
          <v:shape id="_x0000_i1057" type="#_x0000_t75" style="width:15pt;height:19pt" o:ole="">
            <v:imagedata r:id="rId71" o:title=""/>
          </v:shape>
          <o:OLEObject Type="Embed" ProgID="Equation.3" ShapeID="_x0000_i1057" DrawAspect="Content" ObjectID="_1364195868" r:id="rId72"/>
        </w:object>
      </w:r>
      <w:r>
        <w:t xml:space="preserve"> и </w:t>
      </w:r>
      <w:r w:rsidRPr="00EF39CC">
        <w:rPr>
          <w:position w:val="-4"/>
        </w:rPr>
        <w:object w:dxaOrig="300" w:dyaOrig="340">
          <v:shape id="_x0000_i1058" type="#_x0000_t75" style="width:15pt;height:17pt" o:ole="">
            <v:imagedata r:id="rId73" o:title=""/>
          </v:shape>
          <o:OLEObject Type="Embed" ProgID="Equation.3" ShapeID="_x0000_i1058" DrawAspect="Content" ObjectID="_1364195869" r:id="rId74"/>
        </w:object>
      </w:r>
      <w:r>
        <w:t xml:space="preserve">.  </w:t>
      </w:r>
    </w:p>
    <w:p w:rsidR="00B46578" w:rsidRPr="00EF39CC" w:rsidRDefault="00B46578" w:rsidP="00EF39CC">
      <w:pPr>
        <w:ind w:firstLine="708"/>
        <w:jc w:val="both"/>
      </w:pPr>
      <w:r w:rsidRPr="00B46578">
        <w:rPr>
          <w:b/>
          <w:i/>
        </w:rPr>
        <w:t>Минимальный разрез сети</w:t>
      </w:r>
      <w:r>
        <w:t xml:space="preserve">  – это разрез с минимальной пропускной способностью.  </w:t>
      </w:r>
    </w:p>
    <w:p w:rsidR="0072485B" w:rsidRDefault="0072485B" w:rsidP="0072485B">
      <w:pPr>
        <w:ind w:firstLine="708"/>
        <w:jc w:val="both"/>
      </w:pPr>
    </w:p>
    <w:p w:rsidR="00BF734B" w:rsidRDefault="003E60CD" w:rsidP="008A3700">
      <w:pPr>
        <w:ind w:firstLine="708"/>
        <w:jc w:val="both"/>
      </w:pPr>
      <w:r>
        <w:rPr>
          <w:noProof/>
          <w:lang w:val="be-BY" w:eastAsia="be-BY"/>
        </w:rPr>
        <mc:AlternateContent>
          <mc:Choice Requires="wpc">
            <w:drawing>
              <wp:inline distT="0" distB="0" distL="0" distR="0">
                <wp:extent cx="5257800" cy="2971800"/>
                <wp:effectExtent l="0" t="0" r="0" b="0"/>
                <wp:docPr id="843" name="Полотно 84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05" name="Oval 845"/>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72485B">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306" name="Oval 846"/>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72485B">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307" name="Oval 847"/>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72485B">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308" name="Oval 848"/>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72485B">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309" name="Line 849"/>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0" name="Oval 850"/>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72485B">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311" name="AutoShape 851"/>
                        <wps:cNvCnPr>
                          <a:cxnSpLocks noChangeShapeType="1"/>
                          <a:stCxn id="306" idx="6"/>
                          <a:endCxn id="307"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2" name="AutoShape 852"/>
                        <wps:cNvCnPr>
                          <a:cxnSpLocks noChangeShapeType="1"/>
                          <a:stCxn id="310" idx="7"/>
                          <a:endCxn id="305"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3" name="AutoShape 853"/>
                        <wps:cNvCnPr>
                          <a:cxnSpLocks noChangeShapeType="1"/>
                          <a:stCxn id="310" idx="5"/>
                          <a:endCxn id="306"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4" name="Text Box 854"/>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72485B">
                              <w:pPr>
                                <w:jc w:val="center"/>
                              </w:pPr>
                              <w:r w:rsidRPr="00350E3A">
                                <w:t>1</w:t>
                              </w:r>
                              <w:r>
                                <w:t>6</w:t>
                              </w:r>
                            </w:p>
                          </w:txbxContent>
                        </wps:txbx>
                        <wps:bodyPr rot="0" vert="horz" wrap="square" lIns="91440" tIns="45720" rIns="91440" bIns="45720" anchor="t" anchorCtr="0" upright="1">
                          <a:noAutofit/>
                        </wps:bodyPr>
                      </wps:wsp>
                      <wps:wsp>
                        <wps:cNvPr id="315" name="Text Box 855"/>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72485B">
                              <w:pPr>
                                <w:jc w:val="center"/>
                              </w:pPr>
                              <w:r w:rsidRPr="00350E3A">
                                <w:t>1</w:t>
                              </w:r>
                              <w:r>
                                <w:t>2</w:t>
                              </w:r>
                            </w:p>
                          </w:txbxContent>
                        </wps:txbx>
                        <wps:bodyPr rot="0" vert="horz" wrap="square" lIns="91440" tIns="45720" rIns="91440" bIns="45720" anchor="t" anchorCtr="0" upright="1">
                          <a:noAutofit/>
                        </wps:bodyPr>
                      </wps:wsp>
                      <wps:wsp>
                        <wps:cNvPr id="316" name="Text Box 856"/>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72485B">
                              <w:pPr>
                                <w:jc w:val="center"/>
                              </w:pPr>
                              <w:r>
                                <w:t>14</w:t>
                              </w:r>
                            </w:p>
                          </w:txbxContent>
                        </wps:txbx>
                        <wps:bodyPr rot="0" vert="horz" wrap="square" lIns="91440" tIns="45720" rIns="91440" bIns="45720" anchor="t" anchorCtr="0" upright="1">
                          <a:noAutofit/>
                        </wps:bodyPr>
                      </wps:wsp>
                      <wps:wsp>
                        <wps:cNvPr id="317" name="Text Box 857"/>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72485B">
                              <w:pPr>
                                <w:jc w:val="center"/>
                              </w:pPr>
                              <w:r>
                                <w:t>13</w:t>
                              </w:r>
                            </w:p>
                          </w:txbxContent>
                        </wps:txbx>
                        <wps:bodyPr rot="0" vert="horz" wrap="square" lIns="91440" tIns="45720" rIns="91440" bIns="45720" anchor="t" anchorCtr="0" upright="1">
                          <a:noAutofit/>
                        </wps:bodyPr>
                      </wps:wsp>
                      <wps:wsp>
                        <wps:cNvPr id="318" name="AutoShape 858"/>
                        <wps:cNvCnPr>
                          <a:cxnSpLocks noChangeShapeType="1"/>
                          <a:stCxn id="305" idx="3"/>
                          <a:endCxn id="306"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9" name="AutoShape 859"/>
                        <wps:cNvCnPr>
                          <a:cxnSpLocks noChangeShapeType="1"/>
                          <a:stCxn id="306" idx="7"/>
                          <a:endCxn id="305"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0" name="AutoShape 860"/>
                        <wps:cNvCnPr>
                          <a:cxnSpLocks noChangeShapeType="1"/>
                          <a:stCxn id="308" idx="3"/>
                          <a:endCxn id="306"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1" name="AutoShape 861"/>
                        <wps:cNvCnPr>
                          <a:cxnSpLocks noChangeShapeType="1"/>
                          <a:stCxn id="307" idx="0"/>
                          <a:endCxn id="308"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2" name="Oval 862"/>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72485B">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483" name="AutoShape 863"/>
                        <wps:cNvCnPr>
                          <a:cxnSpLocks noChangeShapeType="1"/>
                          <a:stCxn id="308" idx="5"/>
                          <a:endCxn id="482"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4" name="AutoShape 864"/>
                        <wps:cNvCnPr>
                          <a:cxnSpLocks noChangeShapeType="1"/>
                          <a:stCxn id="307" idx="7"/>
                          <a:endCxn id="482"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5" name="Text Box 865"/>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72485B">
                              <w:pPr>
                                <w:jc w:val="center"/>
                              </w:pPr>
                              <w:r>
                                <w:t>9</w:t>
                              </w:r>
                            </w:p>
                          </w:txbxContent>
                        </wps:txbx>
                        <wps:bodyPr rot="0" vert="horz" wrap="square" lIns="91440" tIns="45720" rIns="91440" bIns="45720" anchor="t" anchorCtr="0" upright="1">
                          <a:noAutofit/>
                        </wps:bodyPr>
                      </wps:wsp>
                      <wps:wsp>
                        <wps:cNvPr id="486" name="Text Box 866"/>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72485B">
                              <w:pPr>
                                <w:jc w:val="center"/>
                              </w:pPr>
                              <w:r>
                                <w:t>4</w:t>
                              </w:r>
                            </w:p>
                          </w:txbxContent>
                        </wps:txbx>
                        <wps:bodyPr rot="0" vert="horz" wrap="square" lIns="91440" tIns="45720" rIns="91440" bIns="45720" anchor="t" anchorCtr="0" upright="1">
                          <a:noAutofit/>
                        </wps:bodyPr>
                      </wps:wsp>
                      <wps:wsp>
                        <wps:cNvPr id="487" name="Text Box 867"/>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72485B">
                              <w:pPr>
                                <w:jc w:val="center"/>
                              </w:pPr>
                              <w:r>
                                <w:t>10</w:t>
                              </w:r>
                            </w:p>
                          </w:txbxContent>
                        </wps:txbx>
                        <wps:bodyPr rot="0" vert="horz" wrap="square" lIns="91440" tIns="45720" rIns="91440" bIns="45720" anchor="t" anchorCtr="0" upright="1">
                          <a:noAutofit/>
                        </wps:bodyPr>
                      </wps:wsp>
                      <wps:wsp>
                        <wps:cNvPr id="488" name="Text Box 868"/>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72485B">
                              <w:pPr>
                                <w:jc w:val="center"/>
                              </w:pPr>
                              <w:r>
                                <w:t>4</w:t>
                              </w:r>
                            </w:p>
                          </w:txbxContent>
                        </wps:txbx>
                        <wps:bodyPr rot="0" vert="horz" wrap="square" lIns="91440" tIns="45720" rIns="91440" bIns="45720" anchor="t" anchorCtr="0" upright="1">
                          <a:noAutofit/>
                        </wps:bodyPr>
                      </wps:wsp>
                      <wps:wsp>
                        <wps:cNvPr id="489" name="Text Box 869"/>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72485B">
                              <w:pPr>
                                <w:jc w:val="center"/>
                              </w:pPr>
                              <w:r>
                                <w:t>7</w:t>
                              </w:r>
                            </w:p>
                          </w:txbxContent>
                        </wps:txbx>
                        <wps:bodyPr rot="0" vert="horz" wrap="square" lIns="91440" tIns="45720" rIns="91440" bIns="45720" anchor="t" anchorCtr="0" upright="1">
                          <a:noAutofit/>
                        </wps:bodyPr>
                      </wps:wsp>
                      <wps:wsp>
                        <wps:cNvPr id="490" name="Text Box 870"/>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72485B">
                              <w:pPr>
                                <w:jc w:val="center"/>
                              </w:pPr>
                              <w:r>
                                <w:t>20</w:t>
                              </w:r>
                            </w:p>
                          </w:txbxContent>
                        </wps:txbx>
                        <wps:bodyPr rot="0" vert="horz" wrap="square" lIns="91440" tIns="45720" rIns="91440" bIns="45720" anchor="t" anchorCtr="0" upright="1">
                          <a:noAutofit/>
                        </wps:bodyPr>
                      </wps:wsp>
                      <wps:wsp>
                        <wps:cNvPr id="491" name="Freeform 872"/>
                        <wps:cNvSpPr>
                          <a:spLocks/>
                        </wps:cNvSpPr>
                        <wps:spPr bwMode="auto">
                          <a:xfrm>
                            <a:off x="2708910" y="224790"/>
                            <a:ext cx="790575" cy="2490470"/>
                          </a:xfrm>
                          <a:custGeom>
                            <a:avLst/>
                            <a:gdLst>
                              <a:gd name="T0" fmla="*/ 0 w 1245"/>
                              <a:gd name="T1" fmla="*/ 0 h 3922"/>
                              <a:gd name="T2" fmla="*/ 270 w 1245"/>
                              <a:gd name="T3" fmla="*/ 45 h 3922"/>
                              <a:gd name="T4" fmla="*/ 495 w 1245"/>
                              <a:gd name="T5" fmla="*/ 135 h 3922"/>
                              <a:gd name="T6" fmla="*/ 675 w 1245"/>
                              <a:gd name="T7" fmla="*/ 225 h 3922"/>
                              <a:gd name="T8" fmla="*/ 780 w 1245"/>
                              <a:gd name="T9" fmla="*/ 285 h 3922"/>
                              <a:gd name="T10" fmla="*/ 900 w 1245"/>
                              <a:gd name="T11" fmla="*/ 450 h 3922"/>
                              <a:gd name="T12" fmla="*/ 1095 w 1245"/>
                              <a:gd name="T13" fmla="*/ 915 h 3922"/>
                              <a:gd name="T14" fmla="*/ 1155 w 1245"/>
                              <a:gd name="T15" fmla="*/ 1080 h 3922"/>
                              <a:gd name="T16" fmla="*/ 1200 w 1245"/>
                              <a:gd name="T17" fmla="*/ 1470 h 3922"/>
                              <a:gd name="T18" fmla="*/ 1245 w 1245"/>
                              <a:gd name="T19" fmla="*/ 1710 h 3922"/>
                              <a:gd name="T20" fmla="*/ 1230 w 1245"/>
                              <a:gd name="T21" fmla="*/ 2730 h 3922"/>
                              <a:gd name="T22" fmla="*/ 1200 w 1245"/>
                              <a:gd name="T23" fmla="*/ 2865 h 3922"/>
                              <a:gd name="T24" fmla="*/ 1170 w 1245"/>
                              <a:gd name="T25" fmla="*/ 3075 h 3922"/>
                              <a:gd name="T26" fmla="*/ 1005 w 1245"/>
                              <a:gd name="T27" fmla="*/ 3420 h 3922"/>
                              <a:gd name="T28" fmla="*/ 750 w 1245"/>
                              <a:gd name="T29" fmla="*/ 3750 h 3922"/>
                              <a:gd name="T30" fmla="*/ 525 w 1245"/>
                              <a:gd name="T31" fmla="*/ 3885 h 3922"/>
                              <a:gd name="T32" fmla="*/ 480 w 1245"/>
                              <a:gd name="T33" fmla="*/ 3915 h 3922"/>
                              <a:gd name="T34" fmla="*/ 375 w 1245"/>
                              <a:gd name="T35" fmla="*/ 3915 h 39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45" h="3922">
                                <a:moveTo>
                                  <a:pt x="0" y="0"/>
                                </a:moveTo>
                                <a:cubicBezTo>
                                  <a:pt x="92" y="12"/>
                                  <a:pt x="179" y="30"/>
                                  <a:pt x="270" y="45"/>
                                </a:cubicBezTo>
                                <a:cubicBezTo>
                                  <a:pt x="356" y="96"/>
                                  <a:pt x="405" y="97"/>
                                  <a:pt x="495" y="135"/>
                                </a:cubicBezTo>
                                <a:cubicBezTo>
                                  <a:pt x="557" y="161"/>
                                  <a:pt x="621" y="185"/>
                                  <a:pt x="675" y="225"/>
                                </a:cubicBezTo>
                                <a:cubicBezTo>
                                  <a:pt x="748" y="279"/>
                                  <a:pt x="711" y="262"/>
                                  <a:pt x="780" y="285"/>
                                </a:cubicBezTo>
                                <a:cubicBezTo>
                                  <a:pt x="813" y="352"/>
                                  <a:pt x="837" y="408"/>
                                  <a:pt x="900" y="450"/>
                                </a:cubicBezTo>
                                <a:cubicBezTo>
                                  <a:pt x="987" y="594"/>
                                  <a:pt x="1036" y="758"/>
                                  <a:pt x="1095" y="915"/>
                                </a:cubicBezTo>
                                <a:cubicBezTo>
                                  <a:pt x="1116" y="972"/>
                                  <a:pt x="1127" y="1025"/>
                                  <a:pt x="1155" y="1080"/>
                                </a:cubicBezTo>
                                <a:cubicBezTo>
                                  <a:pt x="1181" y="1210"/>
                                  <a:pt x="1185" y="1339"/>
                                  <a:pt x="1200" y="1470"/>
                                </a:cubicBezTo>
                                <a:cubicBezTo>
                                  <a:pt x="1209" y="1551"/>
                                  <a:pt x="1232" y="1630"/>
                                  <a:pt x="1245" y="1710"/>
                                </a:cubicBezTo>
                                <a:cubicBezTo>
                                  <a:pt x="1240" y="2050"/>
                                  <a:pt x="1243" y="2390"/>
                                  <a:pt x="1230" y="2730"/>
                                </a:cubicBezTo>
                                <a:cubicBezTo>
                                  <a:pt x="1228" y="2776"/>
                                  <a:pt x="1207" y="2819"/>
                                  <a:pt x="1200" y="2865"/>
                                </a:cubicBezTo>
                                <a:cubicBezTo>
                                  <a:pt x="1190" y="2928"/>
                                  <a:pt x="1194" y="3010"/>
                                  <a:pt x="1170" y="3075"/>
                                </a:cubicBezTo>
                                <a:cubicBezTo>
                                  <a:pt x="1125" y="3194"/>
                                  <a:pt x="1065" y="3308"/>
                                  <a:pt x="1005" y="3420"/>
                                </a:cubicBezTo>
                                <a:cubicBezTo>
                                  <a:pt x="927" y="3565"/>
                                  <a:pt x="896" y="3653"/>
                                  <a:pt x="750" y="3750"/>
                                </a:cubicBezTo>
                                <a:cubicBezTo>
                                  <a:pt x="674" y="3801"/>
                                  <a:pt x="604" y="3845"/>
                                  <a:pt x="525" y="3885"/>
                                </a:cubicBezTo>
                                <a:cubicBezTo>
                                  <a:pt x="509" y="3893"/>
                                  <a:pt x="498" y="3911"/>
                                  <a:pt x="480" y="3915"/>
                                </a:cubicBezTo>
                                <a:cubicBezTo>
                                  <a:pt x="446" y="3922"/>
                                  <a:pt x="410" y="3915"/>
                                  <a:pt x="375" y="3915"/>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Полотно 843" o:spid="_x0000_s1080" editas="canvas" style="width:414pt;height:234pt;mso-position-horizontal-relative:char;mso-position-vertical-relative:line" coordsize="52578,29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">
                <v:shape id="_x0000_s1081" type="#_x0000_t75" style="position:absolute;width:52578;height:29718;visibility:visible;mso-wrap-style:square">
                  <v:fill o:detectmouseclick="t"/>
                  <v:path o:connecttype="none"/>
                </v:shape>
                <v:oval id="Oval 845" o:spid="_x0000_s1082"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USUqMMA&#10;AADcAAAADwAAAGRycy9kb3ducmV2LnhtbESPT4vCMBTE7wt+h/CEva2pKyulGkUEwaNWL94ezbMt&#10;Ni81Sf/sfvrNwoLHYWZ+w6y3o2lET87XlhXMZwkI4sLqmksF18vhIwXhA7LGxjIp+CYP283kbY2Z&#10;tgOfqc9DKSKEfYYKqhDaTEpfVGTQz2xLHL27dQZDlK6U2uEQ4aaRn0mylAZrjgsVtrSvqHjknVGQ&#10;lv1P6k5Nn+a37tLlw9Idz0+l3qfjbgUi0Bhe4f/2UStYJF/wdyYeAbn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USUqMMAAADcAAAADwAAAAAAAAAAAAAAAACYAgAAZHJzL2Rv&#10;d25yZXYueG1sUEsFBgAAAAAEAAQA9QAAAIgDAAAAAA==&#10;" filled="f" fillcolor="silver" strokeweight="2.25pt">
                  <v:textbox>
                    <w:txbxContent>
                      <w:p w:rsidR="001B7AEF" w:rsidRPr="00E015BA" w:rsidRDefault="001B7AEF" w:rsidP="0072485B">
                        <w:pPr>
                          <w:jc w:val="center"/>
                          <w:rPr>
                            <w:b/>
                            <w:sz w:val="36"/>
                            <w:szCs w:val="36"/>
                          </w:rPr>
                        </w:pPr>
                        <w:r>
                          <w:rPr>
                            <w:b/>
                            <w:sz w:val="36"/>
                            <w:szCs w:val="36"/>
                          </w:rPr>
                          <w:t>1</w:t>
                        </w:r>
                      </w:p>
                    </w:txbxContent>
                  </v:textbox>
                </v:oval>
                <v:oval id="Oval 846" o:spid="_x0000_s1083"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ywUMUA&#10;AADcAAAADwAAAGRycy9kb3ducmV2LnhtbESPzYvCMBTE7wv+D+EJ3tbUCkW6RvEDwcNeVvfg8dE8&#10;22LzUpL0w/3rNwsLHoeZ+Q2z3o6mET05X1tWsJgnIIgLq2suFXxfT+8rED4ga2wsk4InedhuJm9r&#10;zLUd+Iv6SyhFhLDPUUEVQptL6YuKDPq5bYmjd7fOYIjSlVI7HCLcNDJNkkwarDkuVNjSoaLicemM&#10;gr25Xbv0mH0+u/Fw6+3Pbpm6QanZdNx9gAg0hlf4v33WCpZJBn9n4h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HLBQxQAAANwAAAAPAAAAAAAAAAAAAAAAAJgCAABkcnMv&#10;ZG93bnJldi54bWxQSwUGAAAAAAQABAD1AAAAigMAAAAA&#10;" strokeweight="2.25pt">
                  <v:textbox>
                    <w:txbxContent>
                      <w:p w:rsidR="001B7AEF" w:rsidRPr="00E015BA" w:rsidRDefault="001B7AEF" w:rsidP="0072485B">
                        <w:pPr>
                          <w:jc w:val="center"/>
                          <w:rPr>
                            <w:b/>
                            <w:sz w:val="36"/>
                            <w:szCs w:val="36"/>
                          </w:rPr>
                        </w:pPr>
                        <w:r>
                          <w:rPr>
                            <w:b/>
                            <w:sz w:val="36"/>
                            <w:szCs w:val="36"/>
                          </w:rPr>
                          <w:t>4</w:t>
                        </w:r>
                      </w:p>
                    </w:txbxContent>
                  </v:textbox>
                </v:oval>
                <v:oval id="Oval 847" o:spid="_x0000_s1084"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1AVy8UA&#10;AADcAAAADwAAAGRycy9kb3ducmV2LnhtbESPS2vDMBCE74X8B7GF3Bq5DqTBiRLyIJBDL3kcclys&#10;rW1qrYwkP5JfHxUCPQ4z8w2zXA+mFh05X1lW8DlJQBDnVldcKLheDh9zED4ga6wtk4I7eVivRm9L&#10;zLTt+UTdORQiQthnqKAMocmk9HlJBv3ENsTR+7HOYIjSFVI77CPc1DJNkpk0WHFcKLGhXUn577k1&#10;CrbmdmnT/ez73g67W2cfm2nqeqXG78NmASLQEP7Dr/ZRK5gmX/B3Jh4BuX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bUBXLxQAAANwAAAAPAAAAAAAAAAAAAAAAAJgCAABkcnMv&#10;ZG93bnJldi54bWxQSwUGAAAAAAQABAD1AAAAigMAAAAA&#10;" strokeweight="2.25pt">
                  <v:textbox>
                    <w:txbxContent>
                      <w:p w:rsidR="001B7AEF" w:rsidRPr="00E015BA" w:rsidRDefault="001B7AEF" w:rsidP="0072485B">
                        <w:pPr>
                          <w:jc w:val="center"/>
                          <w:rPr>
                            <w:b/>
                            <w:sz w:val="36"/>
                            <w:szCs w:val="36"/>
                          </w:rPr>
                        </w:pPr>
                        <w:r>
                          <w:rPr>
                            <w:b/>
                            <w:sz w:val="36"/>
                            <w:szCs w:val="36"/>
                          </w:rPr>
                          <w:t>3</w:t>
                        </w:r>
                      </w:p>
                    </w:txbxContent>
                  </v:textbox>
                </v:oval>
                <v:oval id="Oval 848" o:spid="_x0000_s1085"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BucAA&#10;AADcAAAADwAAAGRycy9kb3ducmV2LnhtbERPy4rCMBTdD/gP4QruxtQKItUoPhiYhZtRFy4vzbUt&#10;NjclSR/69WYx4PJw3uvtYGrRkfOVZQWzaQKCOLe64kLB9fLzvQThA7LG2jIpeJKH7Wb0tcZM257/&#10;qDuHQsQQ9hkqKENoMil9XpJBP7UNceTu1hkMEbpCaod9DDe1TJNkIQ1WHBtKbOhQUv44t0bB3twu&#10;bXpcnJ7tcLh19rWbp65XajIedisQgYbwEf+7f7WCeRLXxjPxCMjN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s+BucAAAADcAAAADwAAAAAAAAAAAAAAAACYAgAAZHJzL2Rvd25y&#10;ZXYueG1sUEsFBgAAAAAEAAQA9QAAAIUDAAAAAA==&#10;" strokeweight="2.25pt">
                  <v:textbox>
                    <w:txbxContent>
                      <w:p w:rsidR="001B7AEF" w:rsidRPr="00E015BA" w:rsidRDefault="001B7AEF" w:rsidP="0072485B">
                        <w:pPr>
                          <w:jc w:val="center"/>
                          <w:rPr>
                            <w:b/>
                            <w:sz w:val="36"/>
                            <w:szCs w:val="36"/>
                          </w:rPr>
                        </w:pPr>
                        <w:r>
                          <w:rPr>
                            <w:b/>
                            <w:sz w:val="36"/>
                            <w:szCs w:val="36"/>
                          </w:rPr>
                          <w:t>2</w:t>
                        </w:r>
                      </w:p>
                    </w:txbxContent>
                  </v:textbox>
                </v:oval>
                <v:line id="Line 849" o:spid="_x0000_s1086"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7h9cYAAADcAAAADwAAAGRycy9kb3ducmV2LnhtbESP3WrCQBSE74W+w3IEb0Q30SKaukqp&#10;CG1BW3/o9SF7TEKzZ0N21aRP7xYEL4eZ+YaZLxtTigvVrrCsIB5GIIhTqwvOFBwP68EUhPPIGkvL&#10;pKAlB8vFU2eOibZX3tFl7zMRIOwSVJB7XyVSujQng25oK+LgnWxt0AdZZ1LXeA1wU8pRFE2kwYLD&#10;Qo4VveWU/u7PRsEn/a0mH/2vDT77+PunHffjttgq1es2ry8gPDX+Eb6337WCcTSD/zPhCMjF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7u4fXGAAAA3AAAAA8AAAAAAAAA&#10;AAAAAAAAoQIAAGRycy9kb3ducmV2LnhtbFBLBQYAAAAABAAEAPkAAACUAwAAAAA=&#10;" strokeweight="2.25pt">
                  <v:stroke endarrow="block"/>
                </v:line>
                <v:oval id="Oval 850" o:spid="_x0000_s1087"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2UTMAA&#10;AADcAAAADwAAAGRycy9kb3ducmV2LnhtbERPzYrCMBC+C75DGGFvmnari1tNZREF8WbdBxia2bba&#10;TEqS1fr25iB4/Pj+15vBdOJGzreWFaSzBARxZXXLtYLf8366BOEDssbOMil4kIdNMR6tMdf2zie6&#10;laEWMYR9jgqaEPpcSl81ZNDPbE8cuT/rDIYIXS21w3sMN538TJIvabDl2NBgT9uGqmv5bxRUl932&#10;eqRlRsfTI5NuN68X33OlPibDzwpEoCG8xS/3QSvI0jg/nolHQBZ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D2UTMAAAADcAAAADwAAAAAAAAAAAAAAAACYAgAAZHJzL2Rvd25y&#10;ZXYueG1sUEsFBgAAAAAEAAQA9QAAAIUDAAAAAA==&#10;" fillcolor="#0cf" strokeweight="2.25pt">
                  <v:textbox>
                    <w:txbxContent>
                      <w:p w:rsidR="001B7AEF" w:rsidRPr="00E015BA" w:rsidRDefault="001B7AEF" w:rsidP="0072485B">
                        <w:pPr>
                          <w:jc w:val="center"/>
                          <w:rPr>
                            <w:b/>
                            <w:sz w:val="36"/>
                            <w:szCs w:val="36"/>
                          </w:rPr>
                        </w:pPr>
                        <w:r w:rsidRPr="00E015BA">
                          <w:rPr>
                            <w:b/>
                            <w:sz w:val="36"/>
                            <w:szCs w:val="36"/>
                          </w:rPr>
                          <w:t>0</w:t>
                        </w:r>
                      </w:p>
                    </w:txbxContent>
                  </v:textbox>
                </v:oval>
                <v:shape id="AutoShape 851" o:spid="_x0000_s1088"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6whksMAAADcAAAADwAAAGRycy9kb3ducmV2LnhtbESPzWrDMBCE74W+g9hCbo3sFIJxo4RQ&#10;KO0hl/wcelysje3EWhlp69hvHxUKOQ4z8w2z2oyuUwOF2Ho2kM8zUMSVty3XBk7Hz9cCVBRki51n&#10;MjBRhM36+WmFpfU33tNwkFolCMcSDTQifal1rBpyGOe+J07e2QeHkmSotQ14S3DX6UWWLbXDltNC&#10;gz19NFRdD7/OwNDL7oumn+Ky8xIsFcNi2mtjZi/j9h2U0CiP8H/72xp4y3P4O5OOgF7f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sIZLDAAAA3AAAAA8AAAAAAAAAAAAA&#10;AAAAoQIAAGRycy9kb3ducmV2LnhtbFBLBQYAAAAABAAEAPkAAACRAwAAAAA=&#10;" strokeweight="2.25pt">
                  <v:stroke endarrow="block"/>
                </v:shape>
                <v:shape id="AutoShape 852" o:spid="_x0000_s1089"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fvisUAAADcAAAADwAAAGRycy9kb3ducmV2LnhtbESPQWvCQBSE74X+h+UVetONKUqJrmIr&#10;LQpFMNX7M/tMgtm3MbvG6K/vCkKPw8x8w0xmnalES40rLSsY9CMQxJnVJecKtr9fvXcQziNrrCyT&#10;gis5mE2fnyaYaHvhDbWpz0WAsEtQQeF9nUjpsoIMur6tiYN3sI1BH2STS93gJcBNJeMoGkmDJYeF&#10;Amv6LCg7pmejwKU3v9vL9ud0ruLVerH9Hl4/YqVeX7r5GISnzv+HH+2lVvA2iOF+JhwBO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fvisUAAADcAAAADwAAAAAAAAAA&#10;AAAAAAChAgAAZHJzL2Rvd25yZXYueG1sUEsFBgAAAAAEAAQA+QAAAJMDAAAAAA==&#10;" strokeweight="2.25pt">
                  <v:stroke endarrow="block"/>
                </v:shape>
                <v:shape id="AutoShape 853" o:spid="_x0000_s1090"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IafsMAAADcAAAADwAAAGRycy9kb3ducmV2LnhtbESPzWrDMBCE74W+g9hCb42cBIpxI5tS&#10;KO0hl/wcclysre3EWhlp69hvXwUCPQ4z8w2zqSbXq5FC7DwbWC4yUMS1tx03Bo6Hz5ccVBRki71n&#10;MjBThKp8fNhgYf2VdzTupVEJwrFAA63IUGgd65YcxoUfiJP344NDSTI02ga8Jrjr9SrLXrXDjtNC&#10;iwN9tFRf9r/OwDjI9ovmU37eegmW8nE177Qxz0/T+xsooUn+w/f2tzWwXq7hdiYdAV3+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gyGn7DAAAA3AAAAA8AAAAAAAAAAAAA&#10;AAAAoQIAAGRycy9kb3ducmV2LnhtbFBLBQYAAAAABAAEAPkAAACRAwAAAAA=&#10;" strokeweight="2.25pt">
                  <v:stroke endarrow="block"/>
                </v:shape>
                <v:shape id="Text Box 854" o:spid="_x0000_s1091"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qxLsMA&#10;AADcAAAADwAAAGRycy9kb3ducmV2LnhtbESP3YrCMBSE7wXfIRxhb0RTV9efahQVFG/9eYBjc2yL&#10;zUlpoq1vbwRhL4eZ+YZZrBpTiCdVLresYNCPQBAnVuecKricd70pCOeRNRaWScGLHKyW7dYCY21r&#10;PtLz5FMRIOxiVJB5X8ZSuiQjg65vS+Lg3Wxl0AdZpVJXWAe4KeRvFI2lwZzDQoYlbTNK7qeHUXA7&#10;1N2/WX3d+8vkOBpvMJ9c7Uupn06znoPw1Pj/8Ld90AqGgxF8zoQj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qxLsMAAADcAAAADwAAAAAAAAAAAAAAAACYAgAAZHJzL2Rv&#10;d25yZXYueG1sUEsFBgAAAAAEAAQA9QAAAIgDAAAAAA==&#10;" stroked="f">
                  <v:textbox>
                    <w:txbxContent>
                      <w:p w:rsidR="001B7AEF" w:rsidRPr="00350E3A" w:rsidRDefault="001B7AEF" w:rsidP="0072485B">
                        <w:pPr>
                          <w:jc w:val="center"/>
                        </w:pPr>
                        <w:r w:rsidRPr="00350E3A">
                          <w:t>1</w:t>
                        </w:r>
                        <w:r>
                          <w:t>6</w:t>
                        </w:r>
                      </w:p>
                    </w:txbxContent>
                  </v:textbox>
                </v:shape>
                <v:shape id="Text Box 855" o:spid="_x0000_s1092"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UtcMA&#10;AADcAAAADwAAAGRycy9kb3ducmV2LnhtbESP0YrCMBRE3xf8h3AFXxZN1dVqNYoKu/iq2w+4Nte2&#10;2NyUJtr69xtB2MdhZs4w621nKvGgxpWWFYxHEQjizOqScwXp7/dwAcJ5ZI2VZVLwJAfbTe9jjYm2&#10;LZ/ocfa5CBB2CSoovK8TKV1WkEE3sjVx8K62MeiDbHKpG2wD3FRyEkVzabDksFBgTYeCstv5bhRc&#10;j+3nbNlefnwan77meyzji30qNeh3uxUIT53/D7/bR61gOp7B60w4An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UtcMAAADcAAAADwAAAAAAAAAAAAAAAACYAgAAZHJzL2Rv&#10;d25yZXYueG1sUEsFBgAAAAAEAAQA9QAAAIgDAAAAAA==&#10;" stroked="f">
                  <v:textbox>
                    <w:txbxContent>
                      <w:p w:rsidR="001B7AEF" w:rsidRPr="00350E3A" w:rsidRDefault="001B7AEF" w:rsidP="0072485B">
                        <w:pPr>
                          <w:jc w:val="center"/>
                        </w:pPr>
                        <w:r w:rsidRPr="00350E3A">
                          <w:t>1</w:t>
                        </w:r>
                        <w:r>
                          <w:t>2</w:t>
                        </w:r>
                      </w:p>
                    </w:txbxContent>
                  </v:textbox>
                </v:shape>
                <v:shape id="Text Box 856" o:spid="_x0000_s1093"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SKwsUA&#10;AADcAAAADwAAAGRycy9kb3ducmV2LnhtbESP3WrCQBSE74W+w3IKvZFmY2tjja7SFhRvk+YBjtmT&#10;H5o9G7JbE9/eLRS8HGbmG2a7n0wnLjS41rKCRRSDIC6tbrlWUHwfnt9BOI+ssbNMCq7kYL97mG0x&#10;1XbkjC65r0WAsEtRQeN9n0rpyoYMusj2xMGr7GDQBznUUg84Brjp5EscJ9Jgy2GhwZ6+Gip/8l+j&#10;oDqN87f1eD76YpUtk09sV2d7VerpcfrYgPA0+Xv4v33SCl4XCfydC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JIrCxQAAANwAAAAPAAAAAAAAAAAAAAAAAJgCAABkcnMv&#10;ZG93bnJldi54bWxQSwUGAAAAAAQABAD1AAAAigMAAAAA&#10;" stroked="f">
                  <v:textbox>
                    <w:txbxContent>
                      <w:p w:rsidR="001B7AEF" w:rsidRPr="00350E3A" w:rsidRDefault="001B7AEF" w:rsidP="0072485B">
                        <w:pPr>
                          <w:jc w:val="center"/>
                        </w:pPr>
                        <w:r>
                          <w:t>14</w:t>
                        </w:r>
                      </w:p>
                    </w:txbxContent>
                  </v:textbox>
                </v:shape>
                <v:shape id="Text Box 857" o:spid="_x0000_s1094"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gvWcMA&#10;AADcAAAADwAAAGRycy9kb3ducmV2LnhtbESP0YrCMBRE3wX/IVxhX2RNdV27VqO4C4qvdf2Aa3Nt&#10;i81NaaKtf28EwcdhZs4wy3VnKnGjxpWWFYxHEQjizOqScwXH/+3nDwjnkTVWlknBnRysV/3eEhNt&#10;W07pdvC5CBB2CSoovK8TKV1WkEE3sjVx8M62MeiDbHKpG2wD3FRyEkUzabDksFBgTX8FZZfD1Sg4&#10;79vh97w97fwxTqezXyzjk70r9THoNgsQnjr/Dr/ae63gaxzD80w4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GgvWcMAAADcAAAADwAAAAAAAAAAAAAAAACYAgAAZHJzL2Rv&#10;d25yZXYueG1sUEsFBgAAAAAEAAQA9QAAAIgDAAAAAA==&#10;" stroked="f">
                  <v:textbox>
                    <w:txbxContent>
                      <w:p w:rsidR="001B7AEF" w:rsidRPr="00350E3A" w:rsidRDefault="001B7AEF" w:rsidP="0072485B">
                        <w:pPr>
                          <w:jc w:val="center"/>
                        </w:pPr>
                        <w:r>
                          <w:t>13</w:t>
                        </w:r>
                      </w:p>
                    </w:txbxContent>
                  </v:textbox>
                </v:shape>
                <v:shape id="AutoShape 858" o:spid="_x0000_s1095"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paID8AAAADcAAAADwAAAGRycy9kb3ducmV2LnhtbERPS2vCQBC+C/0PyxS86UaFEqKriCDt&#10;wYuPg8chOyZps7Nhd4zJv+8eCj1+fO/NbnCt6inExrOBxTwDRVx623Bl4HY9znJQUZAttp7JwEgR&#10;dtu3yQYL6198pv4ilUohHAs0UIt0hdaxrMlhnPuOOHEPHxxKgqHSNuArhbtWL7PsQztsODXU2NGh&#10;pvLn8nQG+k5OnzTe8++Tl2Ap75fjWRszfR/2a1BCg/yL/9xf1sBqkdamM+kI6O0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aWiA/AAAAA3AAAAA8AAAAAAAAAAAAAAAAA&#10;oQIAAGRycy9kb3ducmV2LnhtbFBLBQYAAAAABAAEAPkAAACOAwAAAAA=&#10;" strokeweight="2.25pt">
                  <v:stroke endarrow="block"/>
                </v:shape>
                <v:shape id="AutoShape 859" o:spid="_x0000_s1096"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9+8YAAADcAAAADwAAAGRycy9kb3ducmV2LnhtbESPQWvCQBSE74X+h+UVvNWNEaVGV6kW&#10;xYIUGvX+mn1NQrNv0+wao7/eLQg9DjPzDTNbdKYSLTWutKxg0I9AEGdWl5wrOOzXzy8gnEfWWFkm&#10;BRdysJg/Psww0fbMn9SmPhcBwi5BBYX3dSKlywoy6Pq2Jg7et20M+iCbXOoGzwFuKhlH0VgaLDks&#10;FFjTqqDsJz0ZBS69+uOXbHe/pyp+/3g7bEaXZaxU76l7nYLw1Pn/8L291QqGgwn8nQlHQM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jffvGAAAA3AAAAA8AAAAAAAAA&#10;AAAAAAAAoQIAAGRycy9kb3ducmV2LnhtbFBLBQYAAAAABAAEAPkAAACUAwAAAAA=&#10;" strokeweight="2.25pt">
                  <v:stroke endarrow="block"/>
                </v:shape>
                <v:shape id="AutoShape 860" o:spid="_x0000_s1097"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mMhMMAAADcAAAADwAAAGRycy9kb3ducmV2LnhtbERPTWvCQBC9F/wPywje6sZQi8RsRC0V&#10;C0UwtfcxO01Cs7Npdo2xv757KHh8vO90NZhG9NS52rKC2TQCQVxYXXOp4PTx+rgA4TyyxsYyKbiR&#10;g1U2ekgx0fbKR+pzX4oQwi5BBZX3bSKlKyoy6Ka2JQ7cl+0M+gC7UuoOryHcNDKOomdpsObQUGFL&#10;24qK7/xiFLj813+eZf/+c2nit8PLaTe/bWKlJuNhvQThafB38b97rxU8LcL8cCYcAZ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Z5jITDAAAA3AAAAA8AAAAAAAAAAAAA&#10;AAAAoQIAAGRycy9kb3ducmV2LnhtbFBLBQYAAAAABAAEAPkAAACRAwAAAAA=&#10;" strokeweight="2.25pt">
                  <v:stroke endarrow="block"/>
                </v:shape>
                <v:shape id="AutoShape 861" o:spid="_x0000_s1098"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TUpH8UAAADcAAAADwAAAGRycy9kb3ducmV2LnhtbESPQWvCQBSE7wX/w/KE3urG0IqkrqIV&#10;xUIRTO39NftMgtm3aXaN0V/vFgSPw8x8w0xmnalES40rLSsYDiIQxJnVJecK9t+rlzEI55E1VpZJ&#10;wYUczKa9pwkm2p55R23qcxEg7BJUUHhfJ1K6rCCDbmBr4uAdbGPQB9nkUjd4DnBTyTiKRtJgyWGh&#10;wJo+CsqO6ckocOnV//zK9uvvVMWf2+V+/XZZxEo997v5OwhPnX+E7+2NVvA6HsL/mXAE5PQ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TUpH8UAAADcAAAADwAAAAAAAAAA&#10;AAAAAAChAgAAZHJzL2Rvd25yZXYueG1sUEsFBgAAAAAEAAQA+QAAAJMDAAAAAA==&#10;" strokeweight="2.25pt">
                  <v:stroke endarrow="block"/>
                </v:shape>
                <v:oval id="Oval 862" o:spid="_x0000_s1099"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utocMA&#10;AADcAAAADwAAAGRycy9kb3ducmV2LnhtbESPQWsCMRSE74X+h/AK3mq2VopsjVKlFb0U1BZ6fGye&#10;2cXkZUnSdf33RhA8DjPzDTOd986KjkJsPCt4GRYgiCuvGzYKfvZfzxMQMSFrtJ5JwZkizGePD1Ms&#10;tT/xlrpdMiJDOJaooE6pLaWMVU0O49C3xNk7+OAwZRmM1AFPGe6sHBXFm3TYcF6osaVlTdVx9+8U&#10;fJ9fF8Sr8Fn8bg6sj535s9YoNXjqP95BJOrTPXxrr7WC8WQE1zP5CMjZ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outocMAAADcAAAADwAAAAAAAAAAAAAAAACYAgAAZHJzL2Rv&#10;d25yZXYueG1sUEsFBgAAAAAEAAQA9QAAAIgDAAAAAA==&#10;" fillcolor="fuchsia" strokeweight="2.25pt">
                  <v:textbox>
                    <w:txbxContent>
                      <w:p w:rsidR="001B7AEF" w:rsidRPr="00E015BA" w:rsidRDefault="001B7AEF" w:rsidP="0072485B">
                        <w:pPr>
                          <w:jc w:val="center"/>
                          <w:rPr>
                            <w:b/>
                            <w:sz w:val="36"/>
                            <w:szCs w:val="36"/>
                          </w:rPr>
                        </w:pPr>
                        <w:r>
                          <w:rPr>
                            <w:b/>
                            <w:sz w:val="36"/>
                            <w:szCs w:val="36"/>
                          </w:rPr>
                          <w:t>5</w:t>
                        </w:r>
                      </w:p>
                    </w:txbxContent>
                  </v:textbox>
                </v:oval>
                <v:shape id="AutoShape 863" o:spid="_x0000_s1100"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JCnMMAAADcAAAADwAAAGRycy9kb3ducmV2LnhtbESPzWrDMBCE74G8g9hAb7HctATjRgml&#10;UNpDLvk55LhYW9uttTLS1rHfvioEchxm5htmsxtdpwYKsfVs4DHLQRFX3rZcGzif3pcFqCjIFjvP&#10;ZGCiCLvtfLbB0vorH2g4Sq0ShGOJBhqRvtQ6Vg05jJnviZP35YNDSTLU2ga8Jrjr9CrP19phy2mh&#10;wZ7eGqp+jr/OwNDL/oOmS/G99xIsFcNqOmhjHhbj6wsooVHu4Vv70xp4Lp7g/0w6Anr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CSQpzDAAAA3AAAAA8AAAAAAAAAAAAA&#10;AAAAoQIAAGRycy9kb3ducmV2LnhtbFBLBQYAAAAABAAEAPkAAACRAwAAAAA=&#10;" strokeweight="2.25pt">
                  <v:stroke endarrow="block"/>
                </v:shape>
                <v:shape id="AutoShape 864" o:spid="_x0000_s1101"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KKh8YAAADcAAAADwAAAGRycy9kb3ducmV2LnhtbESPQWvCQBSE70L/w/IKvZlNgxZJXaWt&#10;tFQQwdTeX7PPJJh9G7NrjP56Vyh4HGbmG2Y6700tOmpdZVnBcxSDIM6trrhQsP35HE5AOI+ssbZM&#10;Cs7kYD57GEwx1fbEG+oyX4gAYZeigtL7JpXS5SUZdJFtiIO3s61BH2RbSN3iKcBNLZM4fpEGKw4L&#10;JTb0UVK+z45Ggcsu/vdPdqvDsU6W68X2a3x+T5R6euzfXkF46v09/N/+1gpGkxHczoQjIG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lCiofGAAAA3AAAAA8AAAAAAAAA&#10;AAAAAAAAoQIAAGRycy9kb3ducmV2LnhtbFBLBQYAAAAABAAEAPkAAACUAwAAAAA=&#10;" strokeweight="2.25pt">
                  <v:stroke endarrow="block"/>
                </v:shape>
                <v:shape id="Text Box 865" o:spid="_x0000_s1102"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1ZMV8MA&#10;AADcAAAADwAAAGRycy9kb3ducmV2LnhtbESP3YrCMBSE7xd8h3AEb5Y1Vfyp1SiroHir6wOcNse2&#10;2JyUJmvr2xtB8HKYmW+Y1aYzlbhT40rLCkbDCARxZnXJuYLL3/4nBuE8ssbKMil4kIPNuve1wkTb&#10;lk90P/tcBAi7BBUU3teJlC4ryKAb2po4eFfbGPRBNrnUDbYBbio5jqKZNFhyWCiwpl1B2e38bxRc&#10;j+33dNGmB3+ZnyazLZbz1D6UGvS73yUIT53/hN/to1Ywiaf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1ZMV8MAAADcAAAADwAAAAAAAAAAAAAAAACYAgAAZHJzL2Rv&#10;d25yZXYueG1sUEsFBgAAAAAEAAQA9QAAAIgDAAAAAA==&#10;" stroked="f">
                  <v:textbox>
                    <w:txbxContent>
                      <w:p w:rsidR="001B7AEF" w:rsidRPr="00350E3A" w:rsidRDefault="001B7AEF" w:rsidP="0072485B">
                        <w:pPr>
                          <w:jc w:val="center"/>
                        </w:pPr>
                        <w:r>
                          <w:t>9</w:t>
                        </w:r>
                      </w:p>
                    </w:txbxContent>
                  </v:textbox>
                </v:shape>
                <v:shape id="Text Box 866" o:spid="_x0000_s1103"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TSIMMA&#10;AADcAAAADwAAAGRycy9kb3ducmV2LnhtbESP3YrCMBSE7xd8h3AEb5Y1VbR2q1F0wcVbfx7gtDm2&#10;xeakNNHWt98IC14OM/MNs9r0phYPal1lWcFkHIEgzq2uuFBwOe+/EhDOI2usLZOCJznYrAcfK0y1&#10;7fhIj5MvRICwS1FB6X2TSunykgy6sW2Ig3e1rUEfZFtI3WIX4KaW0yiKpcGKw0KJDf2UlN9Od6Pg&#10;eug+599d9usvi+Ms3mG1yOxTqdGw3y5BeOr9O/zfPmgFsySG15l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4TSIMMAAADcAAAADwAAAAAAAAAAAAAAAACYAgAAZHJzL2Rv&#10;d25yZXYueG1sUEsFBgAAAAAEAAQA9QAAAIgDAAAAAA==&#10;" stroked="f">
                  <v:textbox>
                    <w:txbxContent>
                      <w:p w:rsidR="001B7AEF" w:rsidRPr="00350E3A" w:rsidRDefault="001B7AEF" w:rsidP="0072485B">
                        <w:pPr>
                          <w:jc w:val="center"/>
                        </w:pPr>
                        <w:r>
                          <w:t>4</w:t>
                        </w:r>
                      </w:p>
                    </w:txbxContent>
                  </v:textbox>
                </v:shape>
                <v:shape id="Text Box 867" o:spid="_x0000_s1104"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h3u8MA&#10;AADcAAAADwAAAGRycy9kb3ducmV2LnhtbESP3YrCMBSE7xd8h3AEb5Ztqqh1q1F0wcVbfx7g2Jz+&#10;YHNSmmjr22+EBS+HmfmGWW16U4sHta6yrGAcxSCIM6srLhRczvuvBQjnkTXWlknBkxxs1oOPFaba&#10;dnykx8kXIkDYpaig9L5JpXRZSQZdZBvi4OW2NeiDbAupW+wC3NRyEsdzabDisFBiQz8lZbfT3SjI&#10;D93n7Lu7/vpLcpzOd1glV/tUajTst0sQnnr/Dv+3D1rBdJHA60w4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h3u8MAAADcAAAADwAAAAAAAAAAAAAAAACYAgAAZHJzL2Rv&#10;d25yZXYueG1sUEsFBgAAAAAEAAQA9QAAAIgDAAAAAA==&#10;" stroked="f">
                  <v:textbox>
                    <w:txbxContent>
                      <w:p w:rsidR="001B7AEF" w:rsidRPr="00350E3A" w:rsidRDefault="001B7AEF" w:rsidP="0072485B">
                        <w:pPr>
                          <w:jc w:val="center"/>
                        </w:pPr>
                        <w:r>
                          <w:t>10</w:t>
                        </w:r>
                      </w:p>
                    </w:txbxContent>
                  </v:textbox>
                </v:shape>
                <v:shape id="Text Box 868" o:spid="_x0000_s1105"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fjyb0A&#10;AADcAAAADwAAAGRycy9kb3ducmV2LnhtbERPSwrCMBDdC94hjOBGNFX8VqOooLj1c4CxGdtiMylN&#10;tPX2ZiG4fLz/atOYQrypcrllBcNBBII4sTrnVMHteujPQTiPrLGwTAo+5GCzbrdWGGtb85neF5+K&#10;EMIuRgWZ92UspUsyMugGtiQO3MNWBn2AVSp1hXUIN4UcRdFUGsw5NGRY0j6j5Hl5GQWPU92bLOr7&#10;0d9m5/F0h/nsbj9KdTvNdgnCU+P/4p/7pBWM5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sVfjyb0AAADcAAAADwAAAAAAAAAAAAAAAACYAgAAZHJzL2Rvd25yZXYu&#10;eG1sUEsFBgAAAAAEAAQA9QAAAIIDAAAAAA==&#10;" stroked="f">
                  <v:textbox>
                    <w:txbxContent>
                      <w:p w:rsidR="001B7AEF" w:rsidRPr="00350E3A" w:rsidRDefault="001B7AEF" w:rsidP="0072485B">
                        <w:pPr>
                          <w:jc w:val="center"/>
                        </w:pPr>
                        <w:r>
                          <w:t>4</w:t>
                        </w:r>
                      </w:p>
                    </w:txbxContent>
                  </v:textbox>
                </v:shape>
                <v:shape id="Text Box 869" o:spid="_x0000_s1106"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tGUsMA&#10;AADcAAAADwAAAGRycy9kb3ducmV2LnhtbESP3YrCMBSE7wXfIRzBG9FU8ad2jaILK9768wCnzbEt&#10;25yUJtr69psFwcthZr5hNrvOVOJJjSstK5hOIhDEmdUl5wpu159xDMJ5ZI2VZVLwIge7bb+3wUTb&#10;ls/0vPhcBAi7BBUU3teJlC4ryKCb2Jo4eHfbGPRBNrnUDbYBbio5i6KlNFhyWCiwpu+Cst/Lwyi4&#10;n9rRYt2mR39bnefLA5ar1L6UGg66/RcIT53/hN/tk1Ywj9fwfyYc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htGUsMAAADcAAAADwAAAAAAAAAAAAAAAACYAgAAZHJzL2Rv&#10;d25yZXYueG1sUEsFBgAAAAAEAAQA9QAAAIgDAAAAAA==&#10;" stroked="f">
                  <v:textbox>
                    <w:txbxContent>
                      <w:p w:rsidR="001B7AEF" w:rsidRPr="00350E3A" w:rsidRDefault="001B7AEF" w:rsidP="0072485B">
                        <w:pPr>
                          <w:jc w:val="center"/>
                        </w:pPr>
                        <w:r>
                          <w:t>7</w:t>
                        </w:r>
                      </w:p>
                    </w:txbxContent>
                  </v:textbox>
                </v:shape>
                <v:shape id="Text Box 870" o:spid="_x0000_s1107"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h5Er0A&#10;AADcAAAADwAAAGRycy9kb3ducmV2LnhtbERPSwrCMBDdC94hjOBGNFX8VqOooLj1c4CxGdtiMylN&#10;tPX2ZiG4fLz/atOYQrypcrllBcNBBII4sTrnVMHteujPQTiPrLGwTAo+5GCzbrdWGGtb85neF5+K&#10;EMIuRgWZ92UspUsyMugGtiQO3MNWBn2AVSp1hXUIN4UcRdFUGsw5NGRY0j6j5Hl5GQWPU92bLOr7&#10;0d9m5/F0h/nsbj9KdTvNdgnCU+P/4p/7pBWMF2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yvh5Er0AAADcAAAADwAAAAAAAAAAAAAAAACYAgAAZHJzL2Rvd25yZXYu&#10;eG1sUEsFBgAAAAAEAAQA9QAAAIIDAAAAAA==&#10;" stroked="f">
                  <v:textbox>
                    <w:txbxContent>
                      <w:p w:rsidR="001B7AEF" w:rsidRPr="00350E3A" w:rsidRDefault="001B7AEF" w:rsidP="0072485B">
                        <w:pPr>
                          <w:jc w:val="center"/>
                        </w:pPr>
                        <w:r>
                          <w:t>20</w:t>
                        </w:r>
                      </w:p>
                    </w:txbxContent>
                  </v:textbox>
                </v:shape>
                <v:shape id="Freeform 872" o:spid="_x0000_s1108" style="position:absolute;left:27089;top:2247;width:7905;height:24905;visibility:visible;mso-wrap-style:square;v-text-anchor:top" coordsize="1245,39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qfgTsMA&#10;AADcAAAADwAAAGRycy9kb3ducmV2LnhtbESP3YrCMBSE7xd8h3AE79bUKotWo4igKCyCf/eH5tiW&#10;NielSbW+vREW9nKYmW+YxaozlXhQ4wrLCkbDCARxanXBmYLrZfs9BeE8ssbKMil4kYPVsve1wETb&#10;J5/ocfaZCBB2CSrIva8TKV2ak0E3tDVx8O62MeiDbDKpG3wGuKlkHEU/0mDBYSHHmjY5peW5NQqK&#10;dja9xePDcRfrye03Ko9yU7ZKDfrdeg7CU+f/w3/tvVYwmY3gcyYcAbl8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qfgTsMAAADcAAAADwAAAAAAAAAAAAAAAACYAgAAZHJzL2Rv&#10;d25yZXYueG1sUEsFBgAAAAAEAAQA9QAAAIgDAAAAAA==&#10;" path="m,c92,12,179,30,270,45v86,51,135,52,225,90c557,161,621,185,675,225v73,54,36,37,105,60c813,352,837,408,900,450v87,144,136,308,195,465c1116,972,1127,1025,1155,1080v26,130,30,259,45,390c1209,1551,1232,1630,1245,1710v-5,340,-2,680,-15,1020c1228,2776,1207,2819,1200,2865v-10,63,-6,145,-30,210c1125,3194,1065,3308,1005,3420v-78,145,-109,233,-255,330c674,3801,604,3845,525,3885v-16,8,-27,26,-45,30c446,3922,410,3915,375,3915e" filled="f" strokecolor="red" strokeweight="2.25pt">
                  <v:path arrowok="t" o:connecttype="custom" o:connectlocs="0,0;171450,28575;314325,85725;428625,142875;495300,180975;571500,285750;695325,581025;733425,685800;762000,933450;790575,1085850;781050,1733550;762000,1819275;742950,1952625;638175,2171700;476250,2381250;333375,2466975;304800,2486025;238125,2486025" o:connectangles="0,0,0,0,0,0,0,0,0,0,0,0,0,0,0,0,0,0"/>
                </v:shape>
                <w10:anchorlock/>
              </v:group>
            </w:pict>
          </mc:Fallback>
        </mc:AlternateContent>
      </w:r>
    </w:p>
    <w:p w:rsidR="00EF39CC" w:rsidRDefault="00301CC9" w:rsidP="008A3700">
      <w:pPr>
        <w:ind w:firstLine="708"/>
        <w:jc w:val="both"/>
      </w:pPr>
      <w:r>
        <w:t xml:space="preserve">Разрез  </w:t>
      </w:r>
      <w:r w:rsidR="0072485B">
        <w:rPr>
          <w:b/>
          <w:i/>
          <w:lang w:val="en-US"/>
        </w:rPr>
        <w:t xml:space="preserve"> </w:t>
      </w:r>
      <w:r w:rsidRPr="001261E1">
        <w:rPr>
          <w:b/>
          <w:i/>
          <w:position w:val="-14"/>
        </w:rPr>
        <w:object w:dxaOrig="2500" w:dyaOrig="460">
          <v:shape id="_x0000_i1059" type="#_x0000_t75" style="width:125pt;height:23pt" o:ole="">
            <v:imagedata r:id="rId75" o:title=""/>
          </v:shape>
          <o:OLEObject Type="Embed" ProgID="Equation.3" ShapeID="_x0000_i1059" DrawAspect="Content" ObjectID="_1364195870" r:id="rId76"/>
        </w:object>
      </w:r>
      <w:r w:rsidR="00EF39CC">
        <w:t xml:space="preserve">, </w:t>
      </w:r>
    </w:p>
    <w:p w:rsidR="00BF734B" w:rsidRDefault="00B46578" w:rsidP="008A3700">
      <w:pPr>
        <w:ind w:firstLine="708"/>
        <w:jc w:val="both"/>
      </w:pPr>
      <w:r w:rsidRPr="001261E1">
        <w:rPr>
          <w:b/>
          <w:i/>
          <w:position w:val="-14"/>
        </w:rPr>
        <w:object w:dxaOrig="7300" w:dyaOrig="460">
          <v:shape id="_x0000_i1060" type="#_x0000_t75" style="width:365pt;height:23pt" o:ole="">
            <v:imagedata r:id="rId77" o:title=""/>
          </v:shape>
          <o:OLEObject Type="Embed" ProgID="Equation.3" ShapeID="_x0000_i1060" DrawAspect="Content" ObjectID="_1364195871" r:id="rId78"/>
        </w:object>
      </w:r>
    </w:p>
    <w:p w:rsidR="00BF734B" w:rsidRDefault="003E60CD" w:rsidP="008A3700">
      <w:pPr>
        <w:ind w:firstLine="708"/>
        <w:jc w:val="both"/>
      </w:pPr>
      <w:r>
        <w:rPr>
          <w:noProof/>
          <w:lang w:val="be-BY" w:eastAsia="be-BY"/>
        </w:rPr>
        <mc:AlternateContent>
          <mc:Choice Requires="wpc">
            <w:drawing>
              <wp:inline distT="0" distB="0" distL="0" distR="0">
                <wp:extent cx="5257800" cy="2628900"/>
                <wp:effectExtent l="0" t="0" r="0" b="0"/>
                <wp:docPr id="914" name="Полотно 9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79" name="Oval 916"/>
                        <wps:cNvSpPr>
                          <a:spLocks noChangeArrowheads="1"/>
                        </wps:cNvSpPr>
                        <wps:spPr bwMode="auto">
                          <a:xfrm>
                            <a:off x="1600200" y="1143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4B3EA2">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280" name="Oval 917"/>
                        <wps:cNvSpPr>
                          <a:spLocks noChangeArrowheads="1"/>
                        </wps:cNvSpPr>
                        <wps:spPr bwMode="auto">
                          <a:xfrm>
                            <a:off x="1600200" y="18281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4B3EA2">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281" name="Oval 918"/>
                        <wps:cNvSpPr>
                          <a:spLocks noChangeArrowheads="1"/>
                        </wps:cNvSpPr>
                        <wps:spPr bwMode="auto">
                          <a:xfrm>
                            <a:off x="3771900" y="18288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4B3EA2">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282" name="Oval 919"/>
                        <wps:cNvSpPr>
                          <a:spLocks noChangeArrowheads="1"/>
                        </wps:cNvSpPr>
                        <wps:spPr bwMode="auto">
                          <a:xfrm>
                            <a:off x="3771900" y="1143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4B3EA2">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283" name="Line 920"/>
                        <wps:cNvCnPr/>
                        <wps:spPr bwMode="auto">
                          <a:xfrm>
                            <a:off x="2057400" y="342900"/>
                            <a:ext cx="1714500" cy="63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284" name="Oval 921"/>
                        <wps:cNvSpPr>
                          <a:spLocks noChangeArrowheads="1"/>
                        </wps:cNvSpPr>
                        <wps:spPr bwMode="auto">
                          <a:xfrm>
                            <a:off x="228600" y="9137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4B3EA2">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285" name="AutoShape 922"/>
                        <wps:cNvCnPr>
                          <a:cxnSpLocks noChangeShapeType="1"/>
                          <a:stCxn id="280" idx="6"/>
                          <a:endCxn id="281" idx="2"/>
                        </wps:cNvCnPr>
                        <wps:spPr bwMode="auto">
                          <a:xfrm>
                            <a:off x="2072005" y="2057400"/>
                            <a:ext cx="1685925" cy="63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286" name="AutoShape 923"/>
                        <wps:cNvCnPr>
                          <a:cxnSpLocks noChangeShapeType="1"/>
                          <a:stCxn id="284" idx="7"/>
                          <a:endCxn id="279" idx="2"/>
                        </wps:cNvCnPr>
                        <wps:spPr bwMode="auto">
                          <a:xfrm flipV="1">
                            <a:off x="619125" y="343535"/>
                            <a:ext cx="967105" cy="623570"/>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287" name="AutoShape 924"/>
                        <wps:cNvCnPr>
                          <a:cxnSpLocks noChangeShapeType="1"/>
                          <a:stCxn id="284" idx="5"/>
                          <a:endCxn id="280" idx="2"/>
                        </wps:cNvCnPr>
                        <wps:spPr bwMode="auto">
                          <a:xfrm>
                            <a:off x="619125" y="1318260"/>
                            <a:ext cx="967105" cy="739140"/>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288" name="Text Box 925"/>
                        <wps:cNvSpPr txBox="1">
                          <a:spLocks noChangeArrowheads="1"/>
                        </wps:cNvSpPr>
                        <wps:spPr bwMode="auto">
                          <a:xfrm>
                            <a:off x="800100" y="4572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4B3EA2">
                              <w:pPr>
                                <w:jc w:val="center"/>
                              </w:pPr>
                              <w:r>
                                <w:t>11</w:t>
                              </w:r>
                            </w:p>
                          </w:txbxContent>
                        </wps:txbx>
                        <wps:bodyPr rot="0" vert="horz" wrap="square" lIns="91440" tIns="45720" rIns="91440" bIns="45720" anchor="t" anchorCtr="0" upright="1">
                          <a:noAutofit/>
                        </wps:bodyPr>
                      </wps:wsp>
                      <wps:wsp>
                        <wps:cNvPr id="289" name="Text Box 926"/>
                        <wps:cNvSpPr txBox="1">
                          <a:spLocks noChangeArrowheads="1"/>
                        </wps:cNvSpPr>
                        <wps:spPr bwMode="auto">
                          <a:xfrm>
                            <a:off x="2628900" y="114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4B3EA2">
                              <w:pPr>
                                <w:jc w:val="center"/>
                              </w:pPr>
                              <w:r w:rsidRPr="00350E3A">
                                <w:t>1</w:t>
                              </w:r>
                              <w:r>
                                <w:t>2</w:t>
                              </w:r>
                            </w:p>
                          </w:txbxContent>
                        </wps:txbx>
                        <wps:bodyPr rot="0" vert="horz" wrap="square" lIns="91440" tIns="45720" rIns="91440" bIns="45720" anchor="t" anchorCtr="0" upright="1">
                          <a:noAutofit/>
                        </wps:bodyPr>
                      </wps:wsp>
                      <wps:wsp>
                        <wps:cNvPr id="290" name="Text Box 927"/>
                        <wps:cNvSpPr txBox="1">
                          <a:spLocks noChangeArrowheads="1"/>
                        </wps:cNvSpPr>
                        <wps:spPr bwMode="auto">
                          <a:xfrm>
                            <a:off x="2628900" y="19431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4B3EA2">
                              <w:pPr>
                                <w:jc w:val="center"/>
                              </w:pPr>
                              <w:r>
                                <w:t>11</w:t>
                              </w:r>
                            </w:p>
                          </w:txbxContent>
                        </wps:txbx>
                        <wps:bodyPr rot="0" vert="horz" wrap="square" lIns="91440" tIns="45720" rIns="91440" bIns="45720" anchor="t" anchorCtr="0" upright="1">
                          <a:noAutofit/>
                        </wps:bodyPr>
                      </wps:wsp>
                      <wps:wsp>
                        <wps:cNvPr id="291" name="Text Box 928"/>
                        <wps:cNvSpPr txBox="1">
                          <a:spLocks noChangeArrowheads="1"/>
                        </wps:cNvSpPr>
                        <wps:spPr bwMode="auto">
                          <a:xfrm>
                            <a:off x="685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4B3EA2">
                              <w:pPr>
                                <w:jc w:val="center"/>
                              </w:pPr>
                              <w:r>
                                <w:t>8</w:t>
                              </w:r>
                            </w:p>
                          </w:txbxContent>
                        </wps:txbx>
                        <wps:bodyPr rot="0" vert="horz" wrap="square" lIns="91440" tIns="45720" rIns="91440" bIns="45720" anchor="t" anchorCtr="0" upright="1">
                          <a:noAutofit/>
                        </wps:bodyPr>
                      </wps:wsp>
                      <wps:wsp>
                        <wps:cNvPr id="293" name="AutoShape 929"/>
                        <wps:cNvCnPr>
                          <a:cxnSpLocks noChangeShapeType="1"/>
                          <a:stCxn id="280" idx="7"/>
                          <a:endCxn id="279" idx="5"/>
                        </wps:cNvCnPr>
                        <wps:spPr bwMode="auto">
                          <a:xfrm flipV="1">
                            <a:off x="1990725" y="518795"/>
                            <a:ext cx="635" cy="1362710"/>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294" name="AutoShape 930"/>
                        <wps:cNvCnPr>
                          <a:cxnSpLocks noChangeShapeType="1"/>
                          <a:stCxn id="282" idx="3"/>
                          <a:endCxn id="280" idx="6"/>
                        </wps:cNvCnPr>
                        <wps:spPr bwMode="auto">
                          <a:xfrm flipH="1">
                            <a:off x="2072005" y="518795"/>
                            <a:ext cx="1766570" cy="153860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295" name="AutoShape 931"/>
                        <wps:cNvCnPr>
                          <a:cxnSpLocks noChangeShapeType="1"/>
                          <a:stCxn id="281" idx="0"/>
                          <a:endCxn id="282" idx="4"/>
                        </wps:cNvCnPr>
                        <wps:spPr bwMode="auto">
                          <a:xfrm flipV="1">
                            <a:off x="4000500" y="586105"/>
                            <a:ext cx="635" cy="122872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296" name="Oval 932"/>
                        <wps:cNvSpPr>
                          <a:spLocks noChangeArrowheads="1"/>
                        </wps:cNvSpPr>
                        <wps:spPr bwMode="auto">
                          <a:xfrm>
                            <a:off x="4572000" y="9144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4B3EA2">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297" name="AutoShape 933"/>
                        <wps:cNvCnPr>
                          <a:cxnSpLocks noChangeShapeType="1"/>
                          <a:stCxn id="282" idx="5"/>
                          <a:endCxn id="296" idx="1"/>
                        </wps:cNvCnPr>
                        <wps:spPr bwMode="auto">
                          <a:xfrm>
                            <a:off x="4162425" y="518795"/>
                            <a:ext cx="476250" cy="44894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298" name="AutoShape 934"/>
                        <wps:cNvCnPr>
                          <a:cxnSpLocks noChangeShapeType="1"/>
                          <a:stCxn id="281" idx="7"/>
                          <a:endCxn id="296" idx="3"/>
                        </wps:cNvCnPr>
                        <wps:spPr bwMode="auto">
                          <a:xfrm flipV="1">
                            <a:off x="4162425" y="1318895"/>
                            <a:ext cx="476250" cy="56324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299" name="Text Box 935"/>
                        <wps:cNvSpPr txBox="1">
                          <a:spLocks noChangeArrowheads="1"/>
                        </wps:cNvSpPr>
                        <wps:spPr bwMode="auto">
                          <a:xfrm>
                            <a:off x="2781300" y="1028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4B3EA2">
                              <w:pPr>
                                <w:jc w:val="center"/>
                              </w:pPr>
                              <w:r>
                                <w:t>4</w:t>
                              </w:r>
                            </w:p>
                          </w:txbxContent>
                        </wps:txbx>
                        <wps:bodyPr rot="0" vert="horz" wrap="square" lIns="91440" tIns="45720" rIns="91440" bIns="45720" anchor="t" anchorCtr="0" upright="1">
                          <a:noAutofit/>
                        </wps:bodyPr>
                      </wps:wsp>
                      <wps:wsp>
                        <wps:cNvPr id="300" name="Text Box 936"/>
                        <wps:cNvSpPr txBox="1">
                          <a:spLocks noChangeArrowheads="1"/>
                        </wps:cNvSpPr>
                        <wps:spPr bwMode="auto">
                          <a:xfrm>
                            <a:off x="18288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4B3EA2">
                              <w:pPr>
                                <w:jc w:val="center"/>
                              </w:pPr>
                              <w:r>
                                <w:t>1</w:t>
                              </w:r>
                            </w:p>
                          </w:txbxContent>
                        </wps:txbx>
                        <wps:bodyPr rot="0" vert="horz" wrap="square" lIns="91440" tIns="45720" rIns="91440" bIns="45720" anchor="t" anchorCtr="0" upright="1">
                          <a:noAutofit/>
                        </wps:bodyPr>
                      </wps:wsp>
                      <wps:wsp>
                        <wps:cNvPr id="301" name="Text Box 937"/>
                        <wps:cNvSpPr txBox="1">
                          <a:spLocks noChangeArrowheads="1"/>
                        </wps:cNvSpPr>
                        <wps:spPr bwMode="auto">
                          <a:xfrm>
                            <a:off x="4343400" y="1485900"/>
                            <a:ext cx="457200" cy="342900"/>
                          </a:xfrm>
                          <a:prstGeom prst="rect">
                            <a:avLst/>
                          </a:prstGeom>
                          <a:solidFill>
                            <a:srgbClr val="FFFFFF"/>
                          </a:solidFill>
                          <a:ln w="9525">
                            <a:solidFill>
                              <a:srgbClr val="0000FF"/>
                            </a:solidFill>
                            <a:miter lim="800000"/>
                            <a:headEnd/>
                            <a:tailEnd/>
                          </a:ln>
                        </wps:spPr>
                        <wps:txbx>
                          <w:txbxContent>
                            <w:p w:rsidR="00D316CE" w:rsidRPr="00350E3A" w:rsidRDefault="00D316CE" w:rsidP="004B3EA2">
                              <w:pPr>
                                <w:jc w:val="center"/>
                              </w:pPr>
                              <w:r>
                                <w:t>4</w:t>
                              </w:r>
                            </w:p>
                          </w:txbxContent>
                        </wps:txbx>
                        <wps:bodyPr rot="0" vert="horz" wrap="square" lIns="91440" tIns="45720" rIns="91440" bIns="45720" anchor="t" anchorCtr="0" upright="1">
                          <a:noAutofit/>
                        </wps:bodyPr>
                      </wps:wsp>
                      <wps:wsp>
                        <wps:cNvPr id="302" name="Text Box 938"/>
                        <wps:cNvSpPr txBox="1">
                          <a:spLocks noChangeArrowheads="1"/>
                        </wps:cNvSpPr>
                        <wps:spPr bwMode="auto">
                          <a:xfrm>
                            <a:off x="37719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4B3EA2">
                              <w:pPr>
                                <w:jc w:val="center"/>
                              </w:pPr>
                              <w:r>
                                <w:t>7</w:t>
                              </w:r>
                            </w:p>
                          </w:txbxContent>
                        </wps:txbx>
                        <wps:bodyPr rot="0" vert="horz" wrap="square" lIns="91440" tIns="45720" rIns="91440" bIns="45720" anchor="t" anchorCtr="0" upright="1">
                          <a:noAutofit/>
                        </wps:bodyPr>
                      </wps:wsp>
                      <wps:wsp>
                        <wps:cNvPr id="303" name="Text Box 939"/>
                        <wps:cNvSpPr txBox="1">
                          <a:spLocks noChangeArrowheads="1"/>
                        </wps:cNvSpPr>
                        <wps:spPr bwMode="auto">
                          <a:xfrm>
                            <a:off x="4343400" y="457200"/>
                            <a:ext cx="457200" cy="342900"/>
                          </a:xfrm>
                          <a:prstGeom prst="rect">
                            <a:avLst/>
                          </a:prstGeom>
                          <a:solidFill>
                            <a:srgbClr val="FFFFFF"/>
                          </a:solidFill>
                          <a:ln w="9525">
                            <a:solidFill>
                              <a:srgbClr val="0000FF"/>
                            </a:solidFill>
                            <a:miter lim="800000"/>
                            <a:headEnd/>
                            <a:tailEnd/>
                          </a:ln>
                        </wps:spPr>
                        <wps:txbx>
                          <w:txbxContent>
                            <w:p w:rsidR="00D316CE" w:rsidRPr="00350E3A" w:rsidRDefault="00D316CE" w:rsidP="004B3EA2">
                              <w:pPr>
                                <w:jc w:val="center"/>
                              </w:pPr>
                              <w:r w:rsidRPr="00350E3A">
                                <w:t>1</w:t>
                              </w:r>
                              <w:r>
                                <w:t>5</w:t>
                              </w:r>
                            </w:p>
                          </w:txbxContent>
                        </wps:txbx>
                        <wps:bodyPr rot="0" vert="horz" wrap="square" lIns="91440" tIns="45720" rIns="91440" bIns="45720" anchor="t" anchorCtr="0" upright="1">
                          <a:noAutofit/>
                        </wps:bodyPr>
                      </wps:wsp>
                      <wps:wsp>
                        <wps:cNvPr id="304" name="Freeform 941"/>
                        <wps:cNvSpPr>
                          <a:spLocks/>
                        </wps:cNvSpPr>
                        <wps:spPr bwMode="auto">
                          <a:xfrm>
                            <a:off x="3137535" y="72390"/>
                            <a:ext cx="438150" cy="2305050"/>
                          </a:xfrm>
                          <a:custGeom>
                            <a:avLst/>
                            <a:gdLst>
                              <a:gd name="T0" fmla="*/ 120 w 690"/>
                              <a:gd name="T1" fmla="*/ 0 h 3630"/>
                              <a:gd name="T2" fmla="*/ 135 w 690"/>
                              <a:gd name="T3" fmla="*/ 105 h 3630"/>
                              <a:gd name="T4" fmla="*/ 210 w 690"/>
                              <a:gd name="T5" fmla="*/ 240 h 3630"/>
                              <a:gd name="T6" fmla="*/ 315 w 690"/>
                              <a:gd name="T7" fmla="*/ 420 h 3630"/>
                              <a:gd name="T8" fmla="*/ 420 w 690"/>
                              <a:gd name="T9" fmla="*/ 495 h 3630"/>
                              <a:gd name="T10" fmla="*/ 480 w 690"/>
                              <a:gd name="T11" fmla="*/ 585 h 3630"/>
                              <a:gd name="T12" fmla="*/ 585 w 690"/>
                              <a:gd name="T13" fmla="*/ 690 h 3630"/>
                              <a:gd name="T14" fmla="*/ 630 w 690"/>
                              <a:gd name="T15" fmla="*/ 840 h 3630"/>
                              <a:gd name="T16" fmla="*/ 690 w 690"/>
                              <a:gd name="T17" fmla="*/ 1050 h 3630"/>
                              <a:gd name="T18" fmla="*/ 675 w 690"/>
                              <a:gd name="T19" fmla="*/ 1920 h 3630"/>
                              <a:gd name="T20" fmla="*/ 645 w 690"/>
                              <a:gd name="T21" fmla="*/ 2235 h 3630"/>
                              <a:gd name="T22" fmla="*/ 540 w 690"/>
                              <a:gd name="T23" fmla="*/ 2940 h 3630"/>
                              <a:gd name="T24" fmla="*/ 360 w 690"/>
                              <a:gd name="T25" fmla="*/ 3270 h 3630"/>
                              <a:gd name="T26" fmla="*/ 330 w 690"/>
                              <a:gd name="T27" fmla="*/ 3330 h 3630"/>
                              <a:gd name="T28" fmla="*/ 285 w 690"/>
                              <a:gd name="T29" fmla="*/ 3360 h 3630"/>
                              <a:gd name="T30" fmla="*/ 225 w 690"/>
                              <a:gd name="T31" fmla="*/ 3435 h 3630"/>
                              <a:gd name="T32" fmla="*/ 0 w 690"/>
                              <a:gd name="T33" fmla="*/ 3630 h 3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0" h="3630">
                                <a:moveTo>
                                  <a:pt x="120" y="0"/>
                                </a:moveTo>
                                <a:cubicBezTo>
                                  <a:pt x="125" y="35"/>
                                  <a:pt x="125" y="71"/>
                                  <a:pt x="135" y="105"/>
                                </a:cubicBezTo>
                                <a:cubicBezTo>
                                  <a:pt x="146" y="140"/>
                                  <a:pt x="193" y="205"/>
                                  <a:pt x="210" y="240"/>
                                </a:cubicBezTo>
                                <a:cubicBezTo>
                                  <a:pt x="244" y="307"/>
                                  <a:pt x="253" y="366"/>
                                  <a:pt x="315" y="420"/>
                                </a:cubicBezTo>
                                <a:cubicBezTo>
                                  <a:pt x="421" y="513"/>
                                  <a:pt x="333" y="383"/>
                                  <a:pt x="420" y="495"/>
                                </a:cubicBezTo>
                                <a:cubicBezTo>
                                  <a:pt x="442" y="523"/>
                                  <a:pt x="455" y="560"/>
                                  <a:pt x="480" y="585"/>
                                </a:cubicBezTo>
                                <a:cubicBezTo>
                                  <a:pt x="515" y="620"/>
                                  <a:pt x="585" y="690"/>
                                  <a:pt x="585" y="690"/>
                                </a:cubicBezTo>
                                <a:cubicBezTo>
                                  <a:pt x="616" y="873"/>
                                  <a:pt x="578" y="700"/>
                                  <a:pt x="630" y="840"/>
                                </a:cubicBezTo>
                                <a:cubicBezTo>
                                  <a:pt x="657" y="911"/>
                                  <a:pt x="655" y="980"/>
                                  <a:pt x="690" y="1050"/>
                                </a:cubicBezTo>
                                <a:cubicBezTo>
                                  <a:pt x="685" y="1340"/>
                                  <a:pt x="683" y="1630"/>
                                  <a:pt x="675" y="1920"/>
                                </a:cubicBezTo>
                                <a:cubicBezTo>
                                  <a:pt x="673" y="1988"/>
                                  <a:pt x="654" y="2159"/>
                                  <a:pt x="645" y="2235"/>
                                </a:cubicBezTo>
                                <a:cubicBezTo>
                                  <a:pt x="617" y="2473"/>
                                  <a:pt x="587" y="2705"/>
                                  <a:pt x="540" y="2940"/>
                                </a:cubicBezTo>
                                <a:cubicBezTo>
                                  <a:pt x="514" y="3072"/>
                                  <a:pt x="478" y="3192"/>
                                  <a:pt x="360" y="3270"/>
                                </a:cubicBezTo>
                                <a:cubicBezTo>
                                  <a:pt x="350" y="3290"/>
                                  <a:pt x="344" y="3313"/>
                                  <a:pt x="330" y="3330"/>
                                </a:cubicBezTo>
                                <a:cubicBezTo>
                                  <a:pt x="318" y="3344"/>
                                  <a:pt x="296" y="3346"/>
                                  <a:pt x="285" y="3360"/>
                                </a:cubicBezTo>
                                <a:cubicBezTo>
                                  <a:pt x="202" y="3464"/>
                                  <a:pt x="354" y="3349"/>
                                  <a:pt x="225" y="3435"/>
                                </a:cubicBezTo>
                                <a:cubicBezTo>
                                  <a:pt x="168" y="3521"/>
                                  <a:pt x="72" y="3558"/>
                                  <a:pt x="0" y="3630"/>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Полотно 914" o:spid="_x0000_s1109" editas="canvas" style="width:414pt;height:207pt;mso-position-horizontal-relative:char;mso-position-vertical-relative:line" coordsize="52578,26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">
                <v:shape id="_x0000_s1110" type="#_x0000_t75" style="position:absolute;width:52578;height:26289;visibility:visible;mso-wrap-style:square">
                  <v:fill o:detectmouseclick="t"/>
                  <v:path o:connecttype="none"/>
                </v:shape>
                <v:oval id="Oval 916" o:spid="_x0000_s1111" style="position:absolute;left:16002;top:1143;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7iTcQA&#10;AADcAAAADwAAAGRycy9kb3ducmV2LnhtbESPzWrDMBCE74W+g9hCb7UcH1LHjWJCIJBj4/SS22Jt&#10;bRNr5UjyT/v0VaHQ4zAz3zDbcjG9mMj5zrKCVZKCIK6t7rhR8HE5vuQgfEDW2FsmBV/kodw9Pmyx&#10;0HbmM01VaESEsC9QQRvCUEjp65YM+sQOxNH7tM5giNI1UjucI9z0MkvTtTTYcVxocaBDS/WtGo2C&#10;vJm+c/feT3l1HS9jNa/d6XxX6vlp2b+BCLSE//Bf+6QVZK8b+D0Tj4Dc/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u4k3EAAAA3AAAAA8AAAAAAAAAAAAAAAAAmAIAAGRycy9k&#10;b3ducmV2LnhtbFBLBQYAAAAABAAEAPUAAACJAwAAAAA=&#10;" filled="f" fillcolor="silver" strokeweight="2.25pt">
                  <v:textbox>
                    <w:txbxContent>
                      <w:p w:rsidR="001B7AEF" w:rsidRPr="00E015BA" w:rsidRDefault="001B7AEF" w:rsidP="004B3EA2">
                        <w:pPr>
                          <w:jc w:val="center"/>
                          <w:rPr>
                            <w:b/>
                            <w:sz w:val="36"/>
                            <w:szCs w:val="36"/>
                          </w:rPr>
                        </w:pPr>
                        <w:r>
                          <w:rPr>
                            <w:b/>
                            <w:sz w:val="36"/>
                            <w:szCs w:val="36"/>
                          </w:rPr>
                          <w:t>1</w:t>
                        </w:r>
                      </w:p>
                    </w:txbxContent>
                  </v:textbox>
                </v:oval>
                <v:oval id="Oval 917" o:spid="_x0000_s1112" style="position:absolute;left:16002;top:18281;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uBeMAA&#10;AADcAAAADwAAAGRycy9kb3ducmV2LnhtbERPy4rCMBTdC/5DuII7Ta0gUo3ig4FZuBl14fLSXNti&#10;c1OS9OF8/WQhzPJw3tv9YGrRkfOVZQWLeQKCOLe64kLB/fY1W4PwAVljbZkUvMnDfjcebTHTtucf&#10;6q6hEDGEfYYKyhCaTEqfl2TQz21DHLmndQZDhK6Q2mEfw00t0yRZSYMVx4YSGzqVlL+urVFwNI9b&#10;m55Xl3c7nB6d/T0sU9crNZ0Mhw2IQEP4F3/c31pBuo7z45l4BOTu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4uBeMAAAADcAAAADwAAAAAAAAAAAAAAAACYAgAAZHJzL2Rvd25y&#10;ZXYueG1sUEsFBgAAAAAEAAQA9QAAAIUDAAAAAA==&#10;" strokeweight="2.25pt">
                  <v:textbox>
                    <w:txbxContent>
                      <w:p w:rsidR="001B7AEF" w:rsidRPr="00E015BA" w:rsidRDefault="001B7AEF" w:rsidP="004B3EA2">
                        <w:pPr>
                          <w:jc w:val="center"/>
                          <w:rPr>
                            <w:b/>
                            <w:sz w:val="36"/>
                            <w:szCs w:val="36"/>
                          </w:rPr>
                        </w:pPr>
                        <w:r>
                          <w:rPr>
                            <w:b/>
                            <w:sz w:val="36"/>
                            <w:szCs w:val="36"/>
                          </w:rPr>
                          <w:t>4</w:t>
                        </w:r>
                      </w:p>
                    </w:txbxContent>
                  </v:textbox>
                </v:oval>
                <v:oval id="Oval 918" o:spid="_x0000_s1113" style="position:absolute;left:37719;top:18288;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ck48QA&#10;AADcAAAADwAAAGRycy9kb3ducmV2LnhtbESPT4vCMBTE78J+h/AWvGlqBZFqFFcRPOxl1YPHR/Ns&#10;yzYvJUn/6KffLAgeh5n5DbPeDqYWHTlfWVYwmyYgiHOrKy4UXC/HyRKED8gaa8uk4EEetpuP0Roz&#10;bXv+oe4cChEh7DNUUIbQZFL6vCSDfmob4ujdrTMYonSF1A77CDe1TJNkIQ1WHBdKbGhfUv57bo2C&#10;L3O7tOlh8f1oh/2ts8/dPHW9UuPPYbcCEWgI7/CrfdIK0uUM/s/EI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HJOPEAAAA3AAAAA8AAAAAAAAAAAAAAAAAmAIAAGRycy9k&#10;b3ducmV2LnhtbFBLBQYAAAAABAAEAPUAAACJAwAAAAA=&#10;" strokeweight="2.25pt">
                  <v:textbox>
                    <w:txbxContent>
                      <w:p w:rsidR="001B7AEF" w:rsidRPr="00E015BA" w:rsidRDefault="001B7AEF" w:rsidP="004B3EA2">
                        <w:pPr>
                          <w:jc w:val="center"/>
                          <w:rPr>
                            <w:b/>
                            <w:sz w:val="36"/>
                            <w:szCs w:val="36"/>
                          </w:rPr>
                        </w:pPr>
                        <w:r>
                          <w:rPr>
                            <w:b/>
                            <w:sz w:val="36"/>
                            <w:szCs w:val="36"/>
                          </w:rPr>
                          <w:t>3</w:t>
                        </w:r>
                      </w:p>
                    </w:txbxContent>
                  </v:textbox>
                </v:oval>
                <v:oval id="Oval 919" o:spid="_x0000_s1114" style="position:absolute;left:37719;top:1143;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W6lMUA&#10;AADcAAAADwAAAGRycy9kb3ducmV2LnhtbESPzWsCMRTE74X+D+EVeqtZI4isRlFLwYMXPw4eH5vX&#10;3aWblyXJfti/3giFHoeZ+Q2z2oy2ET35UDvWMJ1kIIgLZ2ouNVwvXx8LECEiG2wck4Y7BdisX19W&#10;mBs38In6cyxFgnDIUUMVY5tLGYqKLIaJa4mT9+28xZikL6XxOCS4baTKsrm0WHNaqLClfUXFz7mz&#10;Gnb2dunU5/x478b9rXe/25nyg9bvb+N2CSLSGP/Df+2D0aAWCp5n0hG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FbqUxQAAANwAAAAPAAAAAAAAAAAAAAAAAJgCAABkcnMv&#10;ZG93bnJldi54bWxQSwUGAAAAAAQABAD1AAAAigMAAAAA&#10;" strokeweight="2.25pt">
                  <v:textbox>
                    <w:txbxContent>
                      <w:p w:rsidR="001B7AEF" w:rsidRPr="00E015BA" w:rsidRDefault="001B7AEF" w:rsidP="004B3EA2">
                        <w:pPr>
                          <w:jc w:val="center"/>
                          <w:rPr>
                            <w:b/>
                            <w:sz w:val="36"/>
                            <w:szCs w:val="36"/>
                          </w:rPr>
                        </w:pPr>
                        <w:r>
                          <w:rPr>
                            <w:b/>
                            <w:sz w:val="36"/>
                            <w:szCs w:val="36"/>
                          </w:rPr>
                          <w:t>2</w:t>
                        </w:r>
                      </w:p>
                    </w:txbxContent>
                  </v:textbox>
                </v:oval>
                <v:line id="Line 920" o:spid="_x0000_s1115" style="position:absolute;visibility:visible;mso-wrap-style:square" from="20574,3429" to="37719,34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7LPsMAAADcAAAADwAAAGRycy9kb3ducmV2LnhtbESPT4vCMBTE7wt+h/AEb2uqQinVKIuy&#10;qx79B+7t0bxtyzYvpUlr/fZGEDwOM/MbZrHqTSU6alxpWcFkHIEgzqwuOVdwPn1/JiCcR9ZYWSYF&#10;d3KwWg4+Fphqe+MDdUefiwBhl6KCwvs6ldJlBRl0Y1sTB+/PNgZ9kE0udYO3ADeVnEZRLA2WHBYK&#10;rGldUPZ/bI2C5Pe+b8s1xofL5sfELV1dt90pNRr2X3MQnnr/Dr/aO61gmszgeSYcAbl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Oyz7DAAAA3AAAAA8AAAAAAAAAAAAA&#10;AAAAoQIAAGRycy9kb3ducmV2LnhtbFBLBQYAAAAABAAEAPkAAACRAwAAAAA=&#10;" strokecolor="blue" strokeweight="2.25pt">
                  <v:stroke endarrow="block"/>
                </v:line>
                <v:oval id="Oval 921" o:spid="_x0000_s1116" style="position:absolute;left:2286;top:9137;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0IVcQA&#10;AADcAAAADwAAAGRycy9kb3ducmV2LnhtbESPwWrDMBBE74H+g9hCboncxC2uEyWU4EDxzW4/YLE2&#10;thtrZSQ1sf++KhR6HGbmDbM/TmYQN3K+t6zgaZ2AIG6s7rlV8PlxXmUgfEDWOFgmBTN5OB4eFnvM&#10;tb1zRbc6tCJC2OeooAthzKX0TUcG/dqOxNG7WGcwROlaqR3eI9wMcpMkL9Jgz3Ghw5FOHTXX+tso&#10;aL6K07WkbEtlNW+lK9L2+TVVavk4ve1ABJrCf/iv/a4VbLIUfs/EIyAP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XtCFXEAAAA3AAAAA8AAAAAAAAAAAAAAAAAmAIAAGRycy9k&#10;b3ducmV2LnhtbFBLBQYAAAAABAAEAPUAAACJAwAAAAA=&#10;" fillcolor="#0cf" strokeweight="2.25pt">
                  <v:textbox>
                    <w:txbxContent>
                      <w:p w:rsidR="001B7AEF" w:rsidRPr="00E015BA" w:rsidRDefault="001B7AEF" w:rsidP="004B3EA2">
                        <w:pPr>
                          <w:jc w:val="center"/>
                          <w:rPr>
                            <w:b/>
                            <w:sz w:val="36"/>
                            <w:szCs w:val="36"/>
                          </w:rPr>
                        </w:pPr>
                        <w:r w:rsidRPr="00E015BA">
                          <w:rPr>
                            <w:b/>
                            <w:sz w:val="36"/>
                            <w:szCs w:val="36"/>
                          </w:rPr>
                          <w:t>0</w:t>
                        </w:r>
                      </w:p>
                    </w:txbxContent>
                  </v:textbox>
                </v:oval>
                <v:shape id="AutoShape 922" o:spid="_x0000_s1117" type="#_x0000_t32" style="position:absolute;left:20720;top:20574;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9G7sQAAADcAAAADwAAAGRycy9kb3ducmV2LnhtbESPQWvCQBSE74L/YXmFXkQ3CtWQuhGp&#10;CLk2Kl5fs6/JkuzbNLtq+u+7hUKPw8x8w2x3o+3EnQZvHCtYLhIQxJXThmsF59NxnoLwAVlj55gU&#10;fJOHXT6dbDHT7sHvdC9DLSKEfYYKmhD6TEpfNWTRL1xPHL1PN1gMUQ611AM+Itx2cpUka2nRcFxo&#10;sKe3hqq2vFkFptzY9su4pb8Us4/rJdXF4aCVen4a968gAo3hP/zXLrSCVfoCv2fiEZD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v0buxAAAANwAAAAPAAAAAAAAAAAA&#10;AAAAAKECAABkcnMvZG93bnJldi54bWxQSwUGAAAAAAQABAD5AAAAkgMAAAAA&#10;" strokecolor="blue" strokeweight="2.25pt">
                  <v:stroke endarrow="block"/>
                </v:shape>
                <v:shape id="AutoShape 923" o:spid="_x0000_s1118" type="#_x0000_t32" style="position:absolute;left:6191;top:3435;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RBt0MQAAADcAAAADwAAAGRycy9kb3ducmV2LnhtbESP0WrCQBRE3wv+w3IF3+rGFMRGV5FS&#10;oYIWqn7AJXtNgtm7YXdNol/vCkIfh5k5wyxWvalFS85XlhVMxgkI4tzqigsFp+PmfQbCB2SNtWVS&#10;cCMPq+XgbYGZth3/UXsIhYgQ9hkqKENoMil9XpJBP7YNcfTO1hkMUbpCaoddhJtapkkylQYrjgsl&#10;NvRVUn45XI2C7nO3vv/22/MkMbv28pGf9i79Vmo07NdzEIH68B9+tX+0gnQ2heeZeATk8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FEG3QxAAAANwAAAAPAAAAAAAAAAAA&#10;AAAAAKECAABkcnMvZG93bnJldi54bWxQSwUGAAAAAAQABAD5AAAAkgMAAAAA&#10;" strokecolor="blue" strokeweight="2.25pt">
                  <v:stroke endarrow="block"/>
                </v:shape>
                <v:shape id="AutoShape 924" o:spid="_x0000_s1119" type="#_x0000_t32" style="position:absolute;left:6191;top:13182;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F9AsIAAADcAAAADwAAAGRycy9kb3ducmV2LnhtbESPQYvCMBSE78L+h/AW9iJrqgctXaPI&#10;itCrVfH6bJ5tsHnpNlG7/94IgsdhZr5h5sveNuJGnTeOFYxHCQji0mnDlYL9bvOdgvABWWPjmBT8&#10;k4fl4mMwx0y7O2/pVoRKRAj7DBXUIbSZlL6syaIfuZY4emfXWQxRdpXUHd4j3DZykiRTadFwXKix&#10;pd+ayktxtQpMMbOXP+PG/pAPT8dDqvP1Wiv19dmvfkAE6sM7/GrnWsEkncHzTDw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iF9AsIAAADcAAAADwAAAAAAAAAAAAAA&#10;AAChAgAAZHJzL2Rvd25yZXYueG1sUEsFBgAAAAAEAAQA+QAAAJADAAAAAA==&#10;" strokecolor="blue" strokeweight="2.25pt">
                  <v:stroke endarrow="block"/>
                </v:shape>
                <v:shape id="Text Box 925" o:spid="_x0000_s1120" type="#_x0000_t202" style="position:absolute;left:8001;top:457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whMb0A&#10;AADcAAAADwAAAGRycy9kb3ducmV2LnhtbERPSwrCMBDdC94hjOBGNFX8VqOooLj1c4CxGdtiMylN&#10;tPX2ZiG4fLz/atOYQrypcrllBcNBBII4sTrnVMHteujPQTiPrLGwTAo+5GCzbrdWGGtb85neF5+K&#10;EMIuRgWZ92UspUsyMugGtiQO3MNWBn2AVSp1hXUIN4UcRdFUGsw5NGRY0j6j5Hl5GQWPU92bLOr7&#10;0d9m5/F0h/nsbj9KdTvNdgnCU+P/4p/7pBWM5m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xwhMb0AAADcAAAADwAAAAAAAAAAAAAAAACYAgAAZHJzL2Rvd25yZXYu&#10;eG1sUEsFBgAAAAAEAAQA9QAAAIIDAAAAAA==&#10;" stroked="f">
                  <v:textbox>
                    <w:txbxContent>
                      <w:p w:rsidR="001B7AEF" w:rsidRPr="00350E3A" w:rsidRDefault="001B7AEF" w:rsidP="004B3EA2">
                        <w:pPr>
                          <w:jc w:val="center"/>
                        </w:pPr>
                        <w:r>
                          <w:t>11</w:t>
                        </w:r>
                      </w:p>
                    </w:txbxContent>
                  </v:textbox>
                </v:shape>
                <v:shape id="Text Box 926" o:spid="_x0000_s1121" type="#_x0000_t202" style="position:absolute;left:26289;top:114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CEqsQA&#10;AADcAAAADwAAAGRycy9kb3ducmV2LnhtbESP3WrCQBSE74W+w3IKvRHdKPUvzSbYgsXbqA9wzJ78&#10;0OzZkN2a+PZuoeDlMDPfMEk2mlbcqHeNZQWLeQSCuLC64UrB5XyYbUE4j6yxtUwK7uQgS18mCcba&#10;DpzT7eQrESDsYlRQe9/FUrqiJoNubjvi4JW2N+iD7CupexwC3LRyGUVrabDhsFBjR181FT+nX6Og&#10;PA7T1W64fvvLJn9ff2Kzudq7Um+v4/4DhKfRP8P/7aNWsNzu4O9MO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QhKrEAAAA3AAAAA8AAAAAAAAAAAAAAAAAmAIAAGRycy9k&#10;b3ducmV2LnhtbFBLBQYAAAAABAAEAPUAAACJAwAAAAA=&#10;" stroked="f">
                  <v:textbox>
                    <w:txbxContent>
                      <w:p w:rsidR="001B7AEF" w:rsidRPr="00350E3A" w:rsidRDefault="001B7AEF" w:rsidP="004B3EA2">
                        <w:pPr>
                          <w:jc w:val="center"/>
                        </w:pPr>
                        <w:r w:rsidRPr="00350E3A">
                          <w:t>1</w:t>
                        </w:r>
                        <w:r>
                          <w:t>2</w:t>
                        </w:r>
                      </w:p>
                    </w:txbxContent>
                  </v:textbox>
                </v:shape>
                <v:shape id="Text Box 927" o:spid="_x0000_s1122" type="#_x0000_t202" style="position:absolute;left:26289;top:19431;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76r0A&#10;AADcAAAADwAAAGRycy9kb3ducmV2LnhtbERPSwrCMBDdC94hjOBGNFX8VqOooLj1c4CxGdtiMylN&#10;tPX2ZiG4fLz/atOYQrypcrllBcNBBII4sTrnVMHteujPQTiPrLGwTAo+5GCzbrdWGGtb85neF5+K&#10;EMIuRgWZ92UspUsyMugGtiQO3MNWBn2AVSp1hXUIN4UcRdFUGsw5NGRY0j6j5Hl5GQWPU92bLOr7&#10;0d9m5/F0h/nsbj9KdTvNdgnCU+P/4p/7pBWMFm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LO76r0AAADcAAAADwAAAAAAAAAAAAAAAACYAgAAZHJzL2Rvd25yZXYu&#10;eG1sUEsFBgAAAAAEAAQA9QAAAIIDAAAAAA==&#10;" stroked="f">
                  <v:textbox>
                    <w:txbxContent>
                      <w:p w:rsidR="001B7AEF" w:rsidRPr="00350E3A" w:rsidRDefault="001B7AEF" w:rsidP="004B3EA2">
                        <w:pPr>
                          <w:jc w:val="center"/>
                        </w:pPr>
                        <w:r>
                          <w:t>11</w:t>
                        </w:r>
                      </w:p>
                    </w:txbxContent>
                  </v:textbox>
                </v:shape>
                <v:shape id="Text Box 928" o:spid="_x0000_s1123" type="#_x0000_t202" style="position:absolute;left:685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eccIA&#10;AADcAAAADwAAAGRycy9kb3ducmV2LnhtbESP3YrCMBSE7wXfIRzBG9FU8bcaRYVdvK36AMfm2Bab&#10;k9JEW99+Iyx4OczMN8xm15pSvKh2hWUF41EEgji1uuBMwfXyM1yCcB5ZY2mZFLzJwW7b7Www1rbh&#10;hF5nn4kAYRejgtz7KpbSpTkZdCNbEQfvbmuDPsg6k7rGJsBNKSdRNJcGCw4LOVZ0zCl9nJ9Gwf3U&#10;DGar5vbrr4tkOj9gsbjZt1L9Xrtfg/DU+m/4v33SCiarMXzOhCM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x5xwgAAANwAAAAPAAAAAAAAAAAAAAAAAJgCAABkcnMvZG93&#10;bnJldi54bWxQSwUGAAAAAAQABAD1AAAAhwMAAAAA&#10;" stroked="f">
                  <v:textbox>
                    <w:txbxContent>
                      <w:p w:rsidR="001B7AEF" w:rsidRPr="00350E3A" w:rsidRDefault="001B7AEF" w:rsidP="004B3EA2">
                        <w:pPr>
                          <w:jc w:val="center"/>
                        </w:pPr>
                        <w:r>
                          <w:t>8</w:t>
                        </w:r>
                      </w:p>
                    </w:txbxContent>
                  </v:textbox>
                </v:shape>
                <v:shape id="AutoShape 929" o:spid="_x0000_s1124" type="#_x0000_t32" style="position:absolute;left:19907;top:5187;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5YlcUAAADcAAAADwAAAGRycy9kb3ducmV2LnhtbESP0WrCQBRE3wv+w3KFvtWNEaSJriKi&#10;YMEWav2AS/aaBLN3w+6apP16tyD4OMzMGWa5HkwjOnK+tqxgOklAEBdW11wqOP/s395B+ICssbFM&#10;Cn7Jw3o1ellirm3P39SdQikihH2OCqoQ2lxKX1Rk0E9sSxy9i3UGQ5SulNphH+GmkWmSzKXBmuNC&#10;hS1tKyqup5tR0GfHzd/X8HGZJubYXWfF+dOlO6Vex8NmASLQEJ7hR/ugFaTZDP7PxCMgV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L5YlcUAAADcAAAADwAAAAAAAAAA&#10;AAAAAAChAgAAZHJzL2Rvd25yZXYueG1sUEsFBgAAAAAEAAQA+QAAAJMDAAAAAA==&#10;" strokecolor="blue" strokeweight="2.25pt">
                  <v:stroke endarrow="block"/>
                </v:shape>
                <v:shape id="AutoShape 930" o:spid="_x0000_s1125" type="#_x0000_t32" style="position:absolute;left:20720;top:5187;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fA4cUAAADcAAAADwAAAGRycy9kb3ducmV2LnhtbESP0WrCQBRE3wv+w3IF3+rGKEWjq4hU&#10;ULCFqh9wyV6TYPZu2N0mab/eFQp9HGbmDLPa9KYWLTlfWVYwGScgiHOrKy4UXC/71zkIH5A11pZJ&#10;wQ952KwHLyvMtO34i9pzKESEsM9QQRlCk0np85IM+rFtiKN3s85giNIVUjvsItzUMk2SN2mw4rhQ&#10;YkO7kvL7+dso6Ban7e9nf7xNEnNq79P8+uHSd6VGw367BBGoD//hv/ZBK0gXM3ieiUdAr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1fA4cUAAADcAAAADwAAAAAAAAAA&#10;AAAAAAChAgAAZHJzL2Rvd25yZXYueG1sUEsFBgAAAAAEAAQA+QAAAJMDAAAAAA==&#10;" strokecolor="blue" strokeweight="2.25pt">
                  <v:stroke endarrow="block"/>
                </v:shape>
                <v:shape id="AutoShape 931" o:spid="_x0000_s1126" type="#_x0000_t32" style="position:absolute;left:40005;top:5861;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tlesUAAADcAAAADwAAAGRycy9kb3ducmV2LnhtbESP0WrCQBRE3wv+w3IF3+rGiEWjq4hU&#10;ULCFqh9wyV6TYPZu2N0mab/eFQp9HGbmDLPa9KYWLTlfWVYwGScgiHOrKy4UXC/71zkIH5A11pZJ&#10;wQ952KwHLyvMtO34i9pzKESEsM9QQRlCk0np85IM+rFtiKN3s85giNIVUjvsItzUMk2SN2mw4rhQ&#10;YkO7kvL7+dso6Ban7e9nf7xNEnNq79P8+uHSd6VGw367BBGoD//hv/ZBK0gXM3ieiUdArh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BtlesUAAADcAAAADwAAAAAAAAAA&#10;AAAAAAChAgAAZHJzL2Rvd25yZXYueG1sUEsFBgAAAAAEAAQA+QAAAJMDAAAAAA==&#10;" strokecolor="blue" strokeweight="2.25pt">
                  <v:stroke endarrow="block"/>
                </v:shape>
                <v:oval id="Oval 932" o:spid="_x0000_s1127" style="position:absolute;left:45720;top:914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L/h8QA&#10;AADcAAAADwAAAGRycy9kb3ducmV2LnhtbESPT2sCMRTE74V+h/AKvWm2FkRXo1RpS70U/AceH5tn&#10;djF5WZJ0Xb99IxR6HGbmN8x82TsrOgqx8azgZViAIK68btgoOOw/BhMQMSFrtJ5JwY0iLBePD3Ms&#10;tb/ylrpdMiJDOJaooE6pLaWMVU0O49C3xNk7++AwZRmM1AGvGe6sHBXFWDpsOC/U2NK6puqy+3EK&#10;vm+vK+LP8F4cN2fWl86crDVKPT/1bzMQifr0H/5rf2kFo+kY7mfyEZ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Ii/4fEAAAA3AAAAA8AAAAAAAAAAAAAAAAAmAIAAGRycy9k&#10;b3ducmV2LnhtbFBLBQYAAAAABAAEAPUAAACJAwAAAAA=&#10;" fillcolor="fuchsia" strokeweight="2.25pt">
                  <v:textbox>
                    <w:txbxContent>
                      <w:p w:rsidR="001B7AEF" w:rsidRPr="00E015BA" w:rsidRDefault="001B7AEF" w:rsidP="004B3EA2">
                        <w:pPr>
                          <w:jc w:val="center"/>
                          <w:rPr>
                            <w:b/>
                            <w:sz w:val="36"/>
                            <w:szCs w:val="36"/>
                          </w:rPr>
                        </w:pPr>
                        <w:r>
                          <w:rPr>
                            <w:b/>
                            <w:sz w:val="36"/>
                            <w:szCs w:val="36"/>
                          </w:rPr>
                          <w:t>5</w:t>
                        </w:r>
                      </w:p>
                    </w:txbxContent>
                  </v:textbox>
                </v:oval>
                <v:shape id="AutoShape 933" o:spid="_x0000_s1128" type="#_x0000_t32" style="position:absolute;left:41624;top:5187;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r38MAAADcAAAADwAAAGRycy9kb3ducmV2LnhtbESPT4vCMBTE78J+h/AWvIimevBP1yiL&#10;IvRqV/H6bN62weal20St394Iwh6HmfkNs1x3thY3ar1xrGA8SkAQF04bLhUcfnbDOQgfkDXWjknB&#10;gzysVx+9Jaba3XlPtzyUIkLYp6igCqFJpfRFRRb9yDXE0ft1rcUQZVtK3eI9wm0tJ0kylRYNx4UK&#10;G9pUVFzyq1Vg8pm9/Bk39sdscD4d5zrbbrVS/c/u+wtEoC78h9/tTCuYLGbwOhOPgFw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f469/DAAAA3AAAAA8AAAAAAAAAAAAA&#10;AAAAoQIAAGRycy9kb3ducmV2LnhtbFBLBQYAAAAABAAEAPkAAACRAwAAAAA=&#10;" strokecolor="blue" strokeweight="2.25pt">
                  <v:stroke endarrow="block"/>
                </v:shape>
                <v:shape id="AutoShape 934" o:spid="_x0000_s1129" type="#_x0000_t32" style="position:absolute;left:41624;top:13188;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rK5MMAAADcAAAADwAAAGRycy9kb3ducmV2LnhtbERP3WrCMBS+F/YO4Qx2p6kdDNsZSxkO&#10;NnCC1Qc4NMe22JyUJLbdnn65GOzy4/vfFrPpxUjOd5YVrFcJCOLa6o4bBZfz+3IDwgdkjb1lUvBN&#10;Hordw2KLubYTn2isQiNiCPscFbQhDLmUvm7JoF/ZgThyV+sMhghdI7XDKYabXqZJ8iINdhwbWhzo&#10;raX6Vt2Ngik7lD/H+fO6TsxhvD3Xly+X7pV6epzLVxCB5vAv/nN/aAVpFtfGM/EIy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4ayuTDAAAA3AAAAA8AAAAAAAAAAAAA&#10;AAAAoQIAAGRycy9kb3ducmV2LnhtbFBLBQYAAAAABAAEAPkAAACRAwAAAAA=&#10;" strokecolor="blue" strokeweight="2.25pt">
                  <v:stroke endarrow="block"/>
                </v:shape>
                <v:shape id="Text Box 935" o:spid="_x0000_s1130" type="#_x0000_t202" style="position:absolute;left:27813;top:1028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kSd8UA&#10;AADcAAAADwAAAGRycy9kb3ducmV2LnhtbESPzWrDMBCE74W+g9hCL6WWa9KkdqKYptCSq508wMZa&#10;/xBrZSwldt6+ChR6HGbmG2aTz6YXVxpdZ1nBWxSDIK6s7rhRcDx8v36AcB5ZY2+ZFNzIQb59fNhg&#10;pu3EBV1L34gAYZehgtb7IZPSVS0ZdJEdiINX29GgD3JspB5xCnDTyySOl9Jgx2GhxYG+WqrO5cUo&#10;qPfTy3s6nX78cVUsljvsVid7U+r5af5cg/A0+//wX3uvFSRpCvcz4QjI7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iRJ3xQAAANwAAAAPAAAAAAAAAAAAAAAAAJgCAABkcnMv&#10;ZG93bnJldi54bWxQSwUGAAAAAAQABAD1AAAAigMAAAAA&#10;" stroked="f">
                  <v:textbox>
                    <w:txbxContent>
                      <w:p w:rsidR="001B7AEF" w:rsidRPr="00350E3A" w:rsidRDefault="001B7AEF" w:rsidP="004B3EA2">
                        <w:pPr>
                          <w:jc w:val="center"/>
                        </w:pPr>
                        <w:r>
                          <w:t>4</w:t>
                        </w:r>
                      </w:p>
                    </w:txbxContent>
                  </v:textbox>
                </v:shape>
                <v:shape id="Text Box 936" o:spid="_x0000_s1131" type="#_x0000_t202" style="position:absolute;left:18288;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lgh8MAA&#10;AADcAAAADwAAAGRycy9kb3ducmV2LnhtbERPy4rCMBTdD/gP4QpuBk0dH9VqlFFQ3Pr4gNvm2hab&#10;m9JEW//eLAZmeTjv9bYzlXhR40rLCsajCARxZnXJuYLb9TBcgHAeWWNlmRS8ycF20/taY6Jty2d6&#10;XXwuQgi7BBUU3teJlC4ryKAb2Zo4cHfbGPQBNrnUDbYh3FTyJ4rm0mDJoaHAmvYFZY/L0yi4n9rv&#10;2bJNj/4Wn6fzHZZxat9KDfrd7wqEp87/i//cJ61gEoX54Uw4AnL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lgh8MAAAADcAAAADwAAAAAAAAAAAAAAAACYAgAAZHJzL2Rvd25y&#10;ZXYueG1sUEsFBgAAAAAEAAQA9QAAAIUDAAAAAA==&#10;" stroked="f">
                  <v:textbox>
                    <w:txbxContent>
                      <w:p w:rsidR="001B7AEF" w:rsidRPr="00350E3A" w:rsidRDefault="001B7AEF" w:rsidP="004B3EA2">
                        <w:pPr>
                          <w:jc w:val="center"/>
                        </w:pPr>
                        <w:r>
                          <w:t>1</w:t>
                        </w:r>
                      </w:p>
                    </w:txbxContent>
                  </v:textbox>
                </v:shape>
                <v:shape id="Text Box 937" o:spid="_x0000_s1132" type="#_x0000_t202" style="position:absolute;left:43434;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27/cUA&#10;AADcAAAADwAAAGRycy9kb3ducmV2LnhtbESPT2sCMRTE74LfIbxCL1Kz20KR1ShFEEr14p9DvT2S&#10;5+7i5mVNou5+e1MQehxm5jfMbNHZRtzIh9qxgnycgSDWztRcKjjsV28TECEiG2wck4KeAizmw8EM&#10;C+PuvKXbLpYiQTgUqKCKsS2kDLoii2HsWuLknZy3GJP0pTQe7wluG/meZZ/SYs1pocKWlhXp8+5q&#10;Ffyu+w32l+P1x5yOwW/yoEdeK/X60n1NQUTq4n/42f42Cj6yHP7OpCMg5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Hbv9xQAAANwAAAAPAAAAAAAAAAAAAAAAAJgCAABkcnMv&#10;ZG93bnJldi54bWxQSwUGAAAAAAQABAD1AAAAigMAAAAA&#10;" strokecolor="blue">
                  <v:textbox>
                    <w:txbxContent>
                      <w:p w:rsidR="001B7AEF" w:rsidRPr="00350E3A" w:rsidRDefault="001B7AEF" w:rsidP="004B3EA2">
                        <w:pPr>
                          <w:jc w:val="center"/>
                        </w:pPr>
                        <w:r>
                          <w:t>4</w:t>
                        </w:r>
                      </w:p>
                    </w:txbxContent>
                  </v:textbox>
                </v:shape>
                <v:shape id="Text Box 938" o:spid="_x0000_s1133" type="#_x0000_t202" style="position:absolute;left:37719;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YaHMQA&#10;AADcAAAADwAAAGRycy9kb3ducmV2LnhtbESP3WrCQBSE7wu+w3KE3hTdGOtfdA2t0OJtog9wzB6T&#10;YPZsyG5NfPtuoeDlMDPfMLt0MI24U+dqywpm0wgEcWF1zaWC8+lrsgbhPLLGxjIpeJCDdD962WGi&#10;bc8Z3XNfigBhl6CCyvs2kdIVFRl0U9sSB+9qO4M+yK6UusM+wE0j4yhaSoM1h4UKWzpUVNzyH6Pg&#10;euzfFpv+8u3Pq+x9+Yn16mIfSr2Oh48tCE+Df4b/20etYB7F8HcmHA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3GGhzEAAAA3AAAAA8AAAAAAAAAAAAAAAAAmAIAAGRycy9k&#10;b3ducmV2LnhtbFBLBQYAAAAABAAEAPUAAACJAwAAAAA=&#10;" stroked="f">
                  <v:textbox>
                    <w:txbxContent>
                      <w:p w:rsidR="001B7AEF" w:rsidRPr="00350E3A" w:rsidRDefault="001B7AEF" w:rsidP="004B3EA2">
                        <w:pPr>
                          <w:jc w:val="center"/>
                        </w:pPr>
                        <w:r>
                          <w:t>7</w:t>
                        </w:r>
                      </w:p>
                    </w:txbxContent>
                  </v:textbox>
                </v:shape>
                <v:shape id="Text Box 939" o:spid="_x0000_s1134" type="#_x0000_t202" style="position:absolute;left:43434;top:457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OAEcUA&#10;AADcAAAADwAAAGRycy9kb3ducmV2LnhtbESPT2sCMRTE7wW/Q3hCL0WzKpSymhUpCGK9aHuot0fy&#10;9g9uXrZJ1N1v3xSEHoeZ+Q2zWve2FTfyoXGsYDbNQBBrZxquFHx9bidvIEJENtg6JgUDBVgXo6cV&#10;5sbd+Ui3U6xEgnDIUUEdY5dLGXRNFsPUdcTJK523GJP0lTQe7wluWznPsldpseG0UGNH7zXpy+lq&#10;FXx/DAccfs7XvSnPwR9mQb94rdTzuN8sQUTq43/40d4ZBYtsAX9n0hGQx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g4ARxQAAANwAAAAPAAAAAAAAAAAAAAAAAJgCAABkcnMv&#10;ZG93bnJldi54bWxQSwUGAAAAAAQABAD1AAAAigMAAAAA&#10;" strokecolor="blue">
                  <v:textbox>
                    <w:txbxContent>
                      <w:p w:rsidR="001B7AEF" w:rsidRPr="00350E3A" w:rsidRDefault="001B7AEF" w:rsidP="004B3EA2">
                        <w:pPr>
                          <w:jc w:val="center"/>
                        </w:pPr>
                        <w:r w:rsidRPr="00350E3A">
                          <w:t>1</w:t>
                        </w:r>
                        <w:r>
                          <w:t>5</w:t>
                        </w:r>
                      </w:p>
                    </w:txbxContent>
                  </v:textbox>
                </v:shape>
                <v:shape id="Freeform 941" o:spid="_x0000_s1135" style="position:absolute;left:31375;top:723;width:4381;height:23051;visibility:visible;mso-wrap-style:square;v-text-anchor:top" coordsize="690,36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UmF74A&#10;AADcAAAADwAAAGRycy9kb3ducmV2LnhtbESPzQrCMBCE74LvEFbwpqm/aDWKiIJH/x5gadam2GxK&#10;E7W+vREEj8PMfMMs140txZNqXzhWMOgnIIgzpwvOFVwv+94MhA/IGkvHpOBNHtardmuJqXYvPtHz&#10;HHIRIexTVGBCqFIpfWbIou+7ijh6N1dbDFHWudQ1viLclnKYJFNpseC4YLCiraHsfn5YBUc9yXhe&#10;FsP9zlw3l6mX21NzU6rbaTYLEIGa8A//2getYJSM4XsmHgG5+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51Jhe+AAAA3AAAAA8AAAAAAAAAAAAAAAAAmAIAAGRycy9kb3ducmV2&#10;LnhtbFBLBQYAAAAABAAEAPUAAACDAwAAAAA=&#10;" path="m120,v5,35,5,71,15,105c146,140,193,205,210,240v34,67,43,126,105,180c421,513,333,383,420,495v22,28,35,65,60,90c515,620,585,690,585,690v31,183,-7,10,45,150c657,911,655,980,690,1050v-5,290,-7,580,-15,870c673,1988,654,2159,645,2235v-28,238,-58,470,-105,705c514,3072,478,3192,360,3270v-10,20,-16,43,-30,60c318,3344,296,3346,285,3360v-83,104,69,-11,-60,75c168,3521,72,3558,,3630e" filled="f" strokecolor="red" strokeweight="2.25pt">
                  <v:path arrowok="t" o:connecttype="custom" o:connectlocs="76200,0;85725,66675;133350,152400;200025,266700;266700,314325;304800,371475;371475,438150;400050,533400;438150,666750;428625,1219200;409575,1419225;342900,1866900;228600,2076450;209550,2114550;180975,2133600;142875,2181225;0,2305050" o:connectangles="0,0,0,0,0,0,0,0,0,0,0,0,0,0,0,0,0"/>
                </v:shape>
                <w10:anchorlock/>
              </v:group>
            </w:pict>
          </mc:Fallback>
        </mc:AlternateContent>
      </w:r>
    </w:p>
    <w:p w:rsidR="005459FB" w:rsidRPr="00D316CE" w:rsidRDefault="004B3EA2" w:rsidP="004B3EA2">
      <w:pPr>
        <w:ind w:firstLine="708"/>
      </w:pPr>
      <w:r w:rsidRPr="004B3EA2">
        <w:rPr>
          <w:b/>
          <w:i/>
        </w:rPr>
        <w:t>Поток через разрез</w:t>
      </w:r>
      <w:r>
        <w:t xml:space="preserve"> </w:t>
      </w:r>
      <w:r w:rsidRPr="001261E1">
        <w:rPr>
          <w:b/>
          <w:i/>
          <w:position w:val="-14"/>
        </w:rPr>
        <w:object w:dxaOrig="2500" w:dyaOrig="460">
          <v:shape id="_x0000_i1061" type="#_x0000_t75" style="width:125pt;height:23pt" o:ole="">
            <v:imagedata r:id="rId75" o:title=""/>
          </v:shape>
          <o:OLEObject Type="Embed" ProgID="Equation.3" ShapeID="_x0000_i1061" DrawAspect="Content" ObjectID="_1364195872" r:id="rId79"/>
        </w:object>
      </w:r>
      <w:r>
        <w:t xml:space="preserve"> </w:t>
      </w:r>
      <w:r w:rsidRPr="004B3EA2">
        <w:rPr>
          <w:position w:val="-14"/>
        </w:rPr>
        <w:object w:dxaOrig="6800" w:dyaOrig="460">
          <v:shape id="_x0000_i1062" type="#_x0000_t75" style="width:340pt;height:23pt" o:ole="">
            <v:imagedata r:id="rId80" o:title=""/>
          </v:shape>
          <o:OLEObject Type="Embed" ProgID="Equation.3" ShapeID="_x0000_i1062" DrawAspect="Content" ObjectID="_1364195873" r:id="rId81"/>
        </w:object>
      </w:r>
    </w:p>
    <w:p w:rsidR="005459FB" w:rsidRPr="00D316CE" w:rsidRDefault="005459FB" w:rsidP="008A3700">
      <w:pPr>
        <w:ind w:firstLine="708"/>
        <w:jc w:val="both"/>
      </w:pPr>
    </w:p>
    <w:p w:rsidR="005459FB" w:rsidRPr="00323073" w:rsidRDefault="005459FB" w:rsidP="005459FB">
      <w:pPr>
        <w:jc w:val="both"/>
      </w:pPr>
      <w:r w:rsidRPr="005459FB">
        <w:rPr>
          <w:b/>
        </w:rPr>
        <w:lastRenderedPageBreak/>
        <w:t>Теорема Форда-</w:t>
      </w:r>
      <w:proofErr w:type="spellStart"/>
      <w:r w:rsidRPr="005459FB">
        <w:rPr>
          <w:b/>
        </w:rPr>
        <w:t>Фалкерсона</w:t>
      </w:r>
      <w:proofErr w:type="spellEnd"/>
      <w:r w:rsidRPr="005459FB">
        <w:rPr>
          <w:b/>
        </w:rPr>
        <w:t xml:space="preserve">: </w:t>
      </w:r>
      <w:r>
        <w:rPr>
          <w:b/>
        </w:rPr>
        <w:t xml:space="preserve"> </w:t>
      </w:r>
      <w:r w:rsidRPr="00891786">
        <w:rPr>
          <w:b/>
          <w:i/>
        </w:rPr>
        <w:t xml:space="preserve">В любой сети максимальная величина потока из  истока  </w:t>
      </w:r>
      <w:r w:rsidRPr="00891786">
        <w:rPr>
          <w:b/>
          <w:i/>
          <w:position w:val="-6"/>
        </w:rPr>
        <w:object w:dxaOrig="240" w:dyaOrig="279">
          <v:shape id="_x0000_i1063" type="#_x0000_t75" style="width:12pt;height:13.95pt" o:ole="">
            <v:imagedata r:id="rId82" o:title=""/>
          </v:shape>
          <o:OLEObject Type="Embed" ProgID="Equation.3" ShapeID="_x0000_i1063" DrawAspect="Content" ObjectID="_1364195874" r:id="rId83"/>
        </w:object>
      </w:r>
      <w:r w:rsidRPr="00891786">
        <w:rPr>
          <w:b/>
          <w:i/>
        </w:rPr>
        <w:t xml:space="preserve">  в сток  </w:t>
      </w:r>
      <w:r w:rsidRPr="00891786">
        <w:rPr>
          <w:b/>
          <w:i/>
          <w:position w:val="-6"/>
        </w:rPr>
        <w:object w:dxaOrig="180" w:dyaOrig="320">
          <v:shape id="_x0000_i1064" type="#_x0000_t75" style="width:9pt;height:16pt" o:ole="">
            <v:imagedata r:id="rId84" o:title=""/>
          </v:shape>
          <o:OLEObject Type="Embed" ProgID="Equation.3" ShapeID="_x0000_i1064" DrawAspect="Content" ObjectID="_1364195875" r:id="rId85"/>
        </w:object>
      </w:r>
      <w:r w:rsidRPr="00891786">
        <w:rPr>
          <w:b/>
          <w:i/>
        </w:rPr>
        <w:t xml:space="preserve"> равна  минимальной   пропускной способности  разреза отделяющего  </w:t>
      </w:r>
      <w:r w:rsidRPr="00891786">
        <w:rPr>
          <w:b/>
          <w:i/>
          <w:position w:val="-6"/>
        </w:rPr>
        <w:object w:dxaOrig="240" w:dyaOrig="279">
          <v:shape id="_x0000_i1065" type="#_x0000_t75" style="width:12pt;height:13.95pt" o:ole="">
            <v:imagedata r:id="rId82" o:title=""/>
          </v:shape>
          <o:OLEObject Type="Embed" ProgID="Equation.3" ShapeID="_x0000_i1065" DrawAspect="Content" ObjectID="_1364195876" r:id="rId86"/>
        </w:object>
      </w:r>
      <w:r w:rsidRPr="00891786">
        <w:rPr>
          <w:b/>
          <w:i/>
        </w:rPr>
        <w:t xml:space="preserve"> </w:t>
      </w:r>
      <w:proofErr w:type="gramStart"/>
      <w:r w:rsidRPr="00891786">
        <w:rPr>
          <w:b/>
          <w:i/>
        </w:rPr>
        <w:t>от</w:t>
      </w:r>
      <w:proofErr w:type="gramEnd"/>
      <w:r w:rsidRPr="00891786">
        <w:rPr>
          <w:b/>
          <w:i/>
        </w:rPr>
        <w:t xml:space="preserve">  </w:t>
      </w:r>
      <w:r w:rsidRPr="00891786">
        <w:rPr>
          <w:b/>
          <w:i/>
          <w:position w:val="-6"/>
        </w:rPr>
        <w:object w:dxaOrig="180" w:dyaOrig="320">
          <v:shape id="_x0000_i1066" type="#_x0000_t75" style="width:9pt;height:16pt" o:ole="">
            <v:imagedata r:id="rId84" o:title=""/>
          </v:shape>
          <o:OLEObject Type="Embed" ProgID="Equation.3" ShapeID="_x0000_i1066" DrawAspect="Content" ObjectID="_1364195877" r:id="rId87"/>
        </w:object>
      </w:r>
      <w:r w:rsidR="00323073" w:rsidRPr="00323073">
        <w:rPr>
          <w:b/>
          <w:i/>
        </w:rPr>
        <w:t>.</w:t>
      </w:r>
    </w:p>
    <w:p w:rsidR="005459FB" w:rsidRDefault="005459FB" w:rsidP="008A3700">
      <w:pPr>
        <w:ind w:firstLine="708"/>
        <w:jc w:val="both"/>
      </w:pPr>
    </w:p>
    <w:p w:rsidR="005459FB" w:rsidRDefault="003E60CD" w:rsidP="008A3700">
      <w:pPr>
        <w:ind w:firstLine="708"/>
        <w:jc w:val="both"/>
      </w:pPr>
      <w:r>
        <w:rPr>
          <w:noProof/>
          <w:lang w:val="be-BY" w:eastAsia="be-BY"/>
        </w:rPr>
        <mc:AlternateContent>
          <mc:Choice Requires="wps">
            <w:drawing>
              <wp:anchor distT="0" distB="0" distL="114300" distR="114300" simplePos="0" relativeHeight="251641856" behindDoc="0" locked="0" layoutInCell="1" allowOverlap="1">
                <wp:simplePos x="0" y="0"/>
                <wp:positionH relativeFrom="column">
                  <wp:posOffset>1943100</wp:posOffset>
                </wp:positionH>
                <wp:positionV relativeFrom="paragraph">
                  <wp:posOffset>5811520</wp:posOffset>
                </wp:positionV>
                <wp:extent cx="523240" cy="393065"/>
                <wp:effectExtent l="9525" t="10795" r="10160" b="5715"/>
                <wp:wrapNone/>
                <wp:docPr id="278" name="Text Box 50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 cy="393065"/>
                        </a:xfrm>
                        <a:prstGeom prst="rect">
                          <a:avLst/>
                        </a:prstGeom>
                        <a:solidFill>
                          <a:srgbClr val="FFFFFF"/>
                        </a:solidFill>
                        <a:ln w="9525">
                          <a:solidFill>
                            <a:srgbClr val="000000"/>
                          </a:solidFill>
                          <a:miter lim="800000"/>
                          <a:headEnd/>
                          <a:tailEnd/>
                        </a:ln>
                      </wps:spPr>
                      <wps:txbx>
                        <w:txbxContent>
                          <w:p w:rsidR="00D316CE" w:rsidRDefault="00D316CE" w:rsidP="00415525">
                            <w:r w:rsidRPr="00DE4552">
                              <w:rPr>
                                <w:position w:val="-14"/>
                              </w:rPr>
                              <w:object w:dxaOrig="520" w:dyaOrig="460">
                                <v:shape id="_x0000_i1083" type="#_x0000_t75" style="width:26pt;height:23pt" o:ole="">
                                  <v:imagedata r:id="rId88" o:title=""/>
                                </v:shape>
                                <o:OLEObject Type="Embed" ProgID="Equation.3" ShapeID="_x0000_i1083" DrawAspect="Content" ObjectID="_1364195894" r:id="rId89"/>
                              </w:object>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id="Text Box 507" o:spid="_x0000_s1136" type="#_x0000_t202" style="position:absolute;left:0;text-align:left;margin-left:153pt;margin-top:457.6pt;width:41.2pt;height:30.95pt;z-index:2516418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">
                <v:textbox style="mso-fit-shape-to-text:t">
                  <w:txbxContent>
                    <w:p w:rsidR="001B7AEF" w:rsidRDefault="001B7AEF" w:rsidP="00415525">
                      <w:r w:rsidRPr="00DE4552">
                        <w:rPr>
                          <w:position w:val="-14"/>
                        </w:rPr>
                        <w:object w:dxaOrig="520" w:dyaOrig="460">
                          <v:shape id="_x0000_i1083" type="#_x0000_t75" style="width:26pt;height:23pt" o:ole="">
                            <v:imagedata r:id="rId90" o:title=""/>
                          </v:shape>
                          <o:OLEObject Type="Embed" ProgID="Equation.3" ShapeID="_x0000_i1083" DrawAspect="Content" ObjectID="_1360734023" r:id="rId91"/>
                        </w:object>
                      </w:r>
                    </w:p>
                  </w:txbxContent>
                </v:textbox>
              </v:shape>
            </w:pict>
          </mc:Fallback>
        </mc:AlternateContent>
      </w:r>
      <w:r>
        <w:rPr>
          <w:noProof/>
          <w:lang w:val="be-BY" w:eastAsia="be-BY"/>
        </w:rPr>
        <mc:AlternateContent>
          <mc:Choice Requires="wpc">
            <w:drawing>
              <wp:inline distT="0" distB="0" distL="0" distR="0">
                <wp:extent cx="5257800" cy="2971800"/>
                <wp:effectExtent l="0" t="0" r="0" b="0"/>
                <wp:docPr id="292" name="Полотно 29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79" name="Oval 294"/>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5459FB">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380" name="Oval 295"/>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5459FB">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381" name="Oval 296"/>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5459FB">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382" name="Oval 297"/>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5459FB">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383" name="Line 298"/>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6" name="Oval 299"/>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5459FB">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257" name="AutoShape 300"/>
                        <wps:cNvCnPr>
                          <a:cxnSpLocks noChangeShapeType="1"/>
                          <a:stCxn id="380" idx="6"/>
                          <a:endCxn id="381"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8" name="AutoShape 301"/>
                        <wps:cNvCnPr>
                          <a:cxnSpLocks noChangeShapeType="1"/>
                          <a:stCxn id="256" idx="7"/>
                          <a:endCxn id="379"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59" name="AutoShape 302"/>
                        <wps:cNvCnPr>
                          <a:cxnSpLocks noChangeShapeType="1"/>
                          <a:stCxn id="256" idx="5"/>
                          <a:endCxn id="380"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0" name="Text Box 303"/>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5459FB">
                              <w:pPr>
                                <w:jc w:val="center"/>
                              </w:pPr>
                              <w:r w:rsidRPr="00350E3A">
                                <w:t>1</w:t>
                              </w:r>
                              <w:r>
                                <w:t>6</w:t>
                              </w:r>
                            </w:p>
                          </w:txbxContent>
                        </wps:txbx>
                        <wps:bodyPr rot="0" vert="horz" wrap="square" lIns="91440" tIns="45720" rIns="91440" bIns="45720" anchor="t" anchorCtr="0" upright="1">
                          <a:noAutofit/>
                        </wps:bodyPr>
                      </wps:wsp>
                      <wps:wsp>
                        <wps:cNvPr id="261" name="Text Box 304"/>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5459FB">
                              <w:pPr>
                                <w:jc w:val="center"/>
                              </w:pPr>
                              <w:r w:rsidRPr="00350E3A">
                                <w:t>1</w:t>
                              </w:r>
                              <w:r>
                                <w:t>2</w:t>
                              </w:r>
                            </w:p>
                          </w:txbxContent>
                        </wps:txbx>
                        <wps:bodyPr rot="0" vert="horz" wrap="square" lIns="91440" tIns="45720" rIns="91440" bIns="45720" anchor="t" anchorCtr="0" upright="1">
                          <a:noAutofit/>
                        </wps:bodyPr>
                      </wps:wsp>
                      <wps:wsp>
                        <wps:cNvPr id="262" name="Text Box 305"/>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5459FB">
                              <w:pPr>
                                <w:jc w:val="center"/>
                              </w:pPr>
                              <w:r>
                                <w:t>14</w:t>
                              </w:r>
                            </w:p>
                          </w:txbxContent>
                        </wps:txbx>
                        <wps:bodyPr rot="0" vert="horz" wrap="square" lIns="91440" tIns="45720" rIns="91440" bIns="45720" anchor="t" anchorCtr="0" upright="1">
                          <a:noAutofit/>
                        </wps:bodyPr>
                      </wps:wsp>
                      <wps:wsp>
                        <wps:cNvPr id="263" name="Text Box 306"/>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5459FB">
                              <w:pPr>
                                <w:jc w:val="center"/>
                              </w:pPr>
                              <w:r>
                                <w:t>13</w:t>
                              </w:r>
                            </w:p>
                          </w:txbxContent>
                        </wps:txbx>
                        <wps:bodyPr rot="0" vert="horz" wrap="square" lIns="91440" tIns="45720" rIns="91440" bIns="45720" anchor="t" anchorCtr="0" upright="1">
                          <a:noAutofit/>
                        </wps:bodyPr>
                      </wps:wsp>
                      <wps:wsp>
                        <wps:cNvPr id="265" name="AutoShape 307"/>
                        <wps:cNvCnPr>
                          <a:cxnSpLocks noChangeShapeType="1"/>
                          <a:stCxn id="379" idx="3"/>
                          <a:endCxn id="380"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6" name="AutoShape 308"/>
                        <wps:cNvCnPr>
                          <a:cxnSpLocks noChangeShapeType="1"/>
                          <a:stCxn id="380" idx="7"/>
                          <a:endCxn id="379"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7" name="AutoShape 309"/>
                        <wps:cNvCnPr>
                          <a:cxnSpLocks noChangeShapeType="1"/>
                          <a:stCxn id="382" idx="3"/>
                          <a:endCxn id="380"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8" name="AutoShape 310"/>
                        <wps:cNvCnPr>
                          <a:cxnSpLocks noChangeShapeType="1"/>
                          <a:stCxn id="381" idx="0"/>
                          <a:endCxn id="382"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69" name="Oval 311"/>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5459FB">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270" name="AutoShape 312"/>
                        <wps:cNvCnPr>
                          <a:cxnSpLocks noChangeShapeType="1"/>
                          <a:stCxn id="382" idx="5"/>
                          <a:endCxn id="269"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1" name="AutoShape 313"/>
                        <wps:cNvCnPr>
                          <a:cxnSpLocks noChangeShapeType="1"/>
                          <a:stCxn id="381" idx="7"/>
                          <a:endCxn id="269"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72" name="Text Box 314"/>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5459FB">
                              <w:pPr>
                                <w:jc w:val="center"/>
                              </w:pPr>
                              <w:r>
                                <w:t>9</w:t>
                              </w:r>
                            </w:p>
                          </w:txbxContent>
                        </wps:txbx>
                        <wps:bodyPr rot="0" vert="horz" wrap="square" lIns="91440" tIns="45720" rIns="91440" bIns="45720" anchor="t" anchorCtr="0" upright="1">
                          <a:noAutofit/>
                        </wps:bodyPr>
                      </wps:wsp>
                      <wps:wsp>
                        <wps:cNvPr id="273" name="Text Box 315"/>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5459FB">
                              <w:pPr>
                                <w:jc w:val="center"/>
                              </w:pPr>
                              <w:r>
                                <w:t>4</w:t>
                              </w:r>
                            </w:p>
                          </w:txbxContent>
                        </wps:txbx>
                        <wps:bodyPr rot="0" vert="horz" wrap="square" lIns="91440" tIns="45720" rIns="91440" bIns="45720" anchor="t" anchorCtr="0" upright="1">
                          <a:noAutofit/>
                        </wps:bodyPr>
                      </wps:wsp>
                      <wps:wsp>
                        <wps:cNvPr id="274" name="Text Box 316"/>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5459FB">
                              <w:pPr>
                                <w:jc w:val="center"/>
                              </w:pPr>
                              <w:r>
                                <w:t>10</w:t>
                              </w:r>
                            </w:p>
                          </w:txbxContent>
                        </wps:txbx>
                        <wps:bodyPr rot="0" vert="horz" wrap="square" lIns="91440" tIns="45720" rIns="91440" bIns="45720" anchor="t" anchorCtr="0" upright="1">
                          <a:noAutofit/>
                        </wps:bodyPr>
                      </wps:wsp>
                      <wps:wsp>
                        <wps:cNvPr id="275" name="Text Box 317"/>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5459FB">
                              <w:pPr>
                                <w:jc w:val="center"/>
                              </w:pPr>
                              <w:r>
                                <w:t>4</w:t>
                              </w:r>
                            </w:p>
                          </w:txbxContent>
                        </wps:txbx>
                        <wps:bodyPr rot="0" vert="horz" wrap="square" lIns="91440" tIns="45720" rIns="91440" bIns="45720" anchor="t" anchorCtr="0" upright="1">
                          <a:noAutofit/>
                        </wps:bodyPr>
                      </wps:wsp>
                      <wps:wsp>
                        <wps:cNvPr id="276" name="Text Box 318"/>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5459FB">
                              <w:pPr>
                                <w:jc w:val="center"/>
                              </w:pPr>
                              <w:r>
                                <w:t>7</w:t>
                              </w:r>
                            </w:p>
                          </w:txbxContent>
                        </wps:txbx>
                        <wps:bodyPr rot="0" vert="horz" wrap="square" lIns="91440" tIns="45720" rIns="91440" bIns="45720" anchor="t" anchorCtr="0" upright="1">
                          <a:noAutofit/>
                        </wps:bodyPr>
                      </wps:wsp>
                      <wps:wsp>
                        <wps:cNvPr id="277" name="Text Box 319"/>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5459FB">
                              <w:pPr>
                                <w:jc w:val="center"/>
                              </w:pPr>
                              <w:r>
                                <w:t>20</w:t>
                              </w:r>
                            </w:p>
                          </w:txbxContent>
                        </wps:txbx>
                        <wps:bodyPr rot="0" vert="horz" wrap="square" lIns="91440" tIns="45720" rIns="91440" bIns="45720" anchor="t" anchorCtr="0" upright="1">
                          <a:noAutofit/>
                        </wps:bodyPr>
                      </wps:wsp>
                    </wpc:wpc>
                  </a:graphicData>
                </a:graphic>
              </wp:inline>
            </w:drawing>
          </mc:Choice>
          <mc:Fallback>
            <w:pict>
              <v:group id="Полотно 292" o:spid="_x0000_s1137" editas="canvas" style="width:414pt;height:234pt;mso-position-horizontal-relative:char;mso-position-vertical-relative:line" coordsize="52578,29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">
                <v:shape id="_x0000_s1138" type="#_x0000_t75" style="position:absolute;width:52578;height:29718;visibility:visible;mso-wrap-style:square">
                  <v:fill o:detectmouseclick="t"/>
                  <v:path o:connecttype="none"/>
                </v:shape>
                <v:oval id="Oval 294" o:spid="_x0000_s1139"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t0MQA&#10;AADcAAAADwAAAGRycy9kb3ducmV2LnhtbESPT2vCQBTE7wW/w/IEb3VjBRujq4hQ8FijF2+P7DMJ&#10;Zt/G3c2f9tN3C4Ueh5n5DbPdj6YRPTlfW1awmCcgiAuray4VXC8frykIH5A1NpZJwRd52O8mL1vM&#10;tB34TH0eShEh7DNUUIXQZlL6oiKDfm5b4ujdrTMYonSl1A6HCDeNfEuSlTRYc1yosKVjRcUj74yC&#10;tOy/U/fZ9Gl+6y5dPqzc6fxUajYdDxsQgcbwH/5rn7SC5fsafs/EI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AP7dDEAAAA3AAAAA8AAAAAAAAAAAAAAAAAmAIAAGRycy9k&#10;b3ducmV2LnhtbFBLBQYAAAAABAAEAPUAAACJAwAAAAA=&#10;" filled="f" fillcolor="silver" strokeweight="2.25pt">
                  <v:textbox>
                    <w:txbxContent>
                      <w:p w:rsidR="001B7AEF" w:rsidRPr="00E015BA" w:rsidRDefault="001B7AEF" w:rsidP="005459FB">
                        <w:pPr>
                          <w:jc w:val="center"/>
                          <w:rPr>
                            <w:b/>
                            <w:sz w:val="36"/>
                            <w:szCs w:val="36"/>
                          </w:rPr>
                        </w:pPr>
                        <w:r>
                          <w:rPr>
                            <w:b/>
                            <w:sz w:val="36"/>
                            <w:szCs w:val="36"/>
                          </w:rPr>
                          <w:t>1</w:t>
                        </w:r>
                      </w:p>
                    </w:txbxContent>
                  </v:textbox>
                </v:oval>
                <v:oval id="Oval 295" o:spid="_x0000_s1140"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O5cEA&#10;AADcAAAADwAAAGRycy9kb3ducmV2LnhtbERPy4rCMBTdC/5DuII7Ta0g0jGKDwQXs1Fn4fLSXNti&#10;c1OS9OF8/WQx4PJw3pvdYGrRkfOVZQWLeQKCOLe64kLBz/08W4PwAVljbZkUvMnDbjsebTDTtucr&#10;dbdQiBjCPkMFZQhNJqXPSzLo57YhjtzTOoMhQldI7bCP4aaWaZKspMGKY0OJDR1Lyl+31ig4mMe9&#10;TU+r73c7HB+d/d0vU9crNZ0M+y8QgYbwEf+7L1rBch3nxzPxCMjt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lqjuXBAAAA3AAAAA8AAAAAAAAAAAAAAAAAmAIAAGRycy9kb3du&#10;cmV2LnhtbFBLBQYAAAAABAAEAPUAAACGAwAAAAA=&#10;" strokeweight="2.25pt">
                  <v:textbox>
                    <w:txbxContent>
                      <w:p w:rsidR="001B7AEF" w:rsidRPr="00E015BA" w:rsidRDefault="001B7AEF" w:rsidP="005459FB">
                        <w:pPr>
                          <w:jc w:val="center"/>
                          <w:rPr>
                            <w:b/>
                            <w:sz w:val="36"/>
                            <w:szCs w:val="36"/>
                          </w:rPr>
                        </w:pPr>
                        <w:r>
                          <w:rPr>
                            <w:b/>
                            <w:sz w:val="36"/>
                            <w:szCs w:val="36"/>
                          </w:rPr>
                          <w:t>4</w:t>
                        </w:r>
                      </w:p>
                    </w:txbxContent>
                  </v:textbox>
                </v:oval>
                <v:oval id="Oval 296" o:spid="_x0000_s1141"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YrfsQA&#10;AADcAAAADwAAAGRycy9kb3ducmV2LnhtbESPzYvCMBTE74L/Q3iCN02tINI1ih8s7MHL6h48Pppn&#10;W2xeSpJ+6F9vFhb2OMzMb5jNbjC16Mj5yrKCxTwBQZxbXXGh4Of6OVuD8AFZY22ZFDzJw247Hm0w&#10;07bnb+ouoRARwj5DBWUITSalz0sy6Oe2IY7e3TqDIUpXSO2wj3BTyzRJVtJgxXGhxIaOJeWPS2sU&#10;HMzt2qan1fnZDsdbZ1/7Zep6paaTYf8BItAQ/sN/7S+tYLlewO+ZeATk9g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mK37EAAAA3AAAAA8AAAAAAAAAAAAAAAAAmAIAAGRycy9k&#10;b3ducmV2LnhtbFBLBQYAAAAABAAEAPUAAACJAwAAAAA=&#10;" strokeweight="2.25pt">
                  <v:textbox>
                    <w:txbxContent>
                      <w:p w:rsidR="001B7AEF" w:rsidRPr="00E015BA" w:rsidRDefault="001B7AEF" w:rsidP="005459FB">
                        <w:pPr>
                          <w:jc w:val="center"/>
                          <w:rPr>
                            <w:b/>
                            <w:sz w:val="36"/>
                            <w:szCs w:val="36"/>
                          </w:rPr>
                        </w:pPr>
                        <w:r>
                          <w:rPr>
                            <w:b/>
                            <w:sz w:val="36"/>
                            <w:szCs w:val="36"/>
                          </w:rPr>
                          <w:t>3</w:t>
                        </w:r>
                      </w:p>
                    </w:txbxContent>
                  </v:textbox>
                </v:oval>
                <v:oval id="Oval 297" o:spid="_x0000_s1142"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S1CcQA&#10;AADcAAAADwAAAGRycy9kb3ducmV2LnhtbESPzYvCMBTE74L/Q3iCN02tINI1iqsIHvbix8Hjo3nb&#10;lm1eSpJ+6F+/ERb2OMzMb5jNbjC16Mj5yrKCxTwBQZxbXXGh4H47zdYgfEDWWFsmBU/ysNuORxvM&#10;tO35Qt01FCJC2GeooAyhyaT0eUkG/dw2xNH7ts5giNIVUjvsI9zUMk2SlTRYcVwosaFDSfnPtTUK&#10;Ps3j1qbH1dezHQ6Pzr72y9T1Sk0nw/4DRKAh/If/2metYLlO4X0mHgG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0tQnEAAAA3AAAAA8AAAAAAAAAAAAAAAAAmAIAAGRycy9k&#10;b3ducmV2LnhtbFBLBQYAAAAABAAEAPUAAACJAwAAAAA=&#10;" strokeweight="2.25pt">
                  <v:textbox>
                    <w:txbxContent>
                      <w:p w:rsidR="001B7AEF" w:rsidRPr="00E015BA" w:rsidRDefault="001B7AEF" w:rsidP="005459FB">
                        <w:pPr>
                          <w:jc w:val="center"/>
                          <w:rPr>
                            <w:b/>
                            <w:sz w:val="36"/>
                            <w:szCs w:val="36"/>
                          </w:rPr>
                        </w:pPr>
                        <w:r>
                          <w:rPr>
                            <w:b/>
                            <w:sz w:val="36"/>
                            <w:szCs w:val="36"/>
                          </w:rPr>
                          <w:t>2</w:t>
                        </w:r>
                      </w:p>
                    </w:txbxContent>
                  </v:textbox>
                </v:oval>
                <v:line id="Line 298" o:spid="_x0000_s1143"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XVRcYAAADcAAAADwAAAGRycy9kb3ducmV2LnhtbESPQWvCQBSE70L/w/IKXkQ3aURC6ipF&#10;KbQFbavi+ZF9TUKzb0N21aS/3hWEHoeZ+YaZLztTizO1rrKsIJ5EIIhzqysuFBz2r+MUhPPIGmvL&#10;pKAnB8vFw2COmbYX/qbzzhciQNhlqKD0vsmkdHlJBt3ENsTB+7GtQR9kW0jd4iXATS2fomgmDVYc&#10;FkpsaFVS/rs7GQUf9LeevY8+Nzj18dexT0ZxX22VGj52L88gPHX+P3xvv2kFSZrA7Uw4AnJx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LV1UXGAAAA3AAAAA8AAAAAAAAA&#10;AAAAAAAAoQIAAGRycy9kb3ducmV2LnhtbFBLBQYAAAAABAAEAPkAAACUAwAAAAA=&#10;" strokeweight="2.25pt">
                  <v:stroke endarrow="block"/>
                </v:line>
                <v:oval id="Oval 299" o:spid="_x0000_s1144"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Mf/sMA&#10;AADcAAAADwAAAGRycy9kb3ducmV2LnhtbESP0WrCQBRE3wv+w3KFvtWNGkWjq4hYKHnT9gMu2WsS&#10;zd4Nu9sk/n23IPg4zMwZZrsfTCM6cr62rGA6SUAQF1bXXCr4+f78WIHwAVljY5kUPMjDfjd622Km&#10;bc9n6i6hFBHCPkMFVQhtJqUvKjLoJ7Yljt7VOoMhSldK7bCPcNPIWZIspcGa40KFLR0rKu6XX6Og&#10;uJ2O95xWc8rPj7l0p7RcrFOl3sfDYQMi0BBe4Wf7SyuYLZbwfyYeAb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BMf/sMAAADcAAAADwAAAAAAAAAAAAAAAACYAgAAZHJzL2Rv&#10;d25yZXYueG1sUEsFBgAAAAAEAAQA9QAAAIgDAAAAAA==&#10;" fillcolor="#0cf" strokeweight="2.25pt">
                  <v:textbox>
                    <w:txbxContent>
                      <w:p w:rsidR="001B7AEF" w:rsidRPr="00E015BA" w:rsidRDefault="001B7AEF" w:rsidP="005459FB">
                        <w:pPr>
                          <w:jc w:val="center"/>
                          <w:rPr>
                            <w:b/>
                            <w:sz w:val="36"/>
                            <w:szCs w:val="36"/>
                          </w:rPr>
                        </w:pPr>
                        <w:r w:rsidRPr="00E015BA">
                          <w:rPr>
                            <w:b/>
                            <w:sz w:val="36"/>
                            <w:szCs w:val="36"/>
                          </w:rPr>
                          <w:t>0</w:t>
                        </w:r>
                      </w:p>
                    </w:txbxContent>
                  </v:textbox>
                </v:oval>
                <v:shape id="AutoShape 300" o:spid="_x0000_s1145"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4KqIMMAAADcAAAADwAAAGRycy9kb3ducmV2LnhtbESPQWvCQBSE74X+h+UVeqsbA7YhdRUp&#10;FD140fbQ4yP7mkSzb8PuMyb/vlsQPA4z8w2zXI+uUwOF2Ho2MJ9loIgrb1uuDXx/fb4UoKIgW+w8&#10;k4GJIqxXjw9LLK2/8oGGo9QqQTiWaKAR6UutY9WQwzjzPXHyfn1wKEmGWtuA1wR3nc6z7FU7bDkt&#10;NNjTR0PV+XhxBoZe9luaforT3kuwVAz5dNDGPD+Nm3dQQqPcw7f2zhrIF2/wfyYdAb3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eCqiDDAAAA3AAAAA8AAAAAAAAAAAAA&#10;AAAAoQIAAGRycy9kb3ducmV2LnhtbFBLBQYAAAAABAAEAPkAAACRAwAAAAA=&#10;" strokeweight="2.25pt">
                  <v:stroke endarrow="block"/>
                </v:shape>
                <v:shape id="AutoShape 301" o:spid="_x0000_s1146"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RuPcIAAADcAAAADwAAAGRycy9kb3ducmV2LnhtbERPTWvCQBC9F/wPywi91Y0BRaKbUC1K&#10;hVIw2vs0O02C2dk0u8bYX989CB4f73uVDaYRPXWutqxgOolAEBdW11wqOB23LwsQziNrbCyTghs5&#10;yNLR0woTba98oD73pQgh7BJUUHnfJlK6oiKDbmJb4sD92M6gD7Arpe7wGsJNI+MomkuDNYeGClva&#10;VFSc84tR4PI///Ut+4/fSxPvP99Ou9ltHSv1PB5elyA8Df4hvrvftYJ4FtaGM+EIyP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CRuPcIAAADcAAAADwAAAAAAAAAAAAAA&#10;AAChAgAAZHJzL2Rvd25yZXYueG1sUEsFBgAAAAAEAAQA+QAAAJADAAAAAA==&#10;" strokeweight="2.25pt">
                  <v:stroke endarrow="block"/>
                </v:shape>
                <v:shape id="AutoShape 302" o:spid="_x0000_s1147"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GbycMAAADcAAAADwAAAGRycy9kb3ducmV2LnhtbESPQWvCQBSE74X+h+UVequbBlrS1FVK&#10;QfTgRevB4yP7TGKzb8PuMyb/3hUKPQ4z8w0zX46uUwOF2Ho28DrLQBFX3rZcGzj8rF4KUFGQLXae&#10;ycBEEZaLx4c5ltZfeUfDXmqVIBxLNNCI9KXWsWrIYZz5njh5Jx8cSpKh1jbgNcFdp/Mse9cOW04L&#10;Dfb03VD1u784A0Mv2zVNx+K89RIsFUM+7bQxz0/j1ycooVH+w3/tjTWQv33A/Uw6Anp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lRm8nDAAAA3AAAAA8AAAAAAAAAAAAA&#10;AAAAoQIAAGRycy9kb3ducmV2LnhtbFBLBQYAAAAABAAEAPkAAACRAwAAAAA=&#10;" strokeweight="2.25pt">
                  <v:stroke endarrow="block"/>
                </v:shape>
                <v:shape id="Text Box 303" o:spid="_x0000_s1148"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bLzcAA&#10;AADcAAAADwAAAGRycy9kb3ducmV2LnhtbERPy4rCMBTdC/5DuANuxKbKWJ2OUVQYcevjA67N7YNp&#10;bkoTbf17sxBcHs57telNLR7UusqygmkUgyDOrK64UHC9/E2WIJxH1lhbJgVPcrBZDwcrTLXt+ESP&#10;sy9ECGGXooLS+yaV0mUlGXSRbYgDl9vWoA+wLaRusQvhppazOE6kwYpDQ4kN7UvK/s93oyA/duP5&#10;T3c7+Ovi9J3ssFrc7FOp0Ve//QXhqfcf8dt91ApmSZgfzoQjINc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WbLzcAAAADcAAAADwAAAAAAAAAAAAAAAACYAgAAZHJzL2Rvd25y&#10;ZXYueG1sUEsFBgAAAAAEAAQA9QAAAIUDAAAAAA==&#10;" stroked="f">
                  <v:textbox>
                    <w:txbxContent>
                      <w:p w:rsidR="001B7AEF" w:rsidRPr="00350E3A" w:rsidRDefault="001B7AEF" w:rsidP="005459FB">
                        <w:pPr>
                          <w:jc w:val="center"/>
                        </w:pPr>
                        <w:r w:rsidRPr="00350E3A">
                          <w:t>1</w:t>
                        </w:r>
                        <w:r>
                          <w:t>6</w:t>
                        </w:r>
                      </w:p>
                    </w:txbxContent>
                  </v:textbox>
                </v:shape>
                <v:shape id="Text Box 304" o:spid="_x0000_s1149"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puVsQA&#10;AADcAAAADwAAAGRycy9kb3ducmV2LnhtbESP0WqDQBRE3wP9h+UW+hLqqjSmMdmEttCSV00+4Ore&#10;qNS9K+42mr/vFgp5HGbmDLM7zKYXVxpdZ1lBEsUgiGurO24UnE+fz68gnEfW2FsmBTdycNg/LHaY&#10;aztxQdfSNyJA2OWooPV+yKV0dUsGXWQH4uBd7GjQBzk2Uo84BbjpZRrHmTTYcVhocaCPlurv8sco&#10;uByn5WozVV/+vC5esnfs1pW9KfX0OL9tQXia/T383z5qBWmWwN+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qblbEAAAA3AAAAA8AAAAAAAAAAAAAAAAAmAIAAGRycy9k&#10;b3ducmV2LnhtbFBLBQYAAAAABAAEAPUAAACJAwAAAAA=&#10;" stroked="f">
                  <v:textbox>
                    <w:txbxContent>
                      <w:p w:rsidR="001B7AEF" w:rsidRPr="00350E3A" w:rsidRDefault="001B7AEF" w:rsidP="005459FB">
                        <w:pPr>
                          <w:jc w:val="center"/>
                        </w:pPr>
                        <w:r w:rsidRPr="00350E3A">
                          <w:t>1</w:t>
                        </w:r>
                        <w:r>
                          <w:t>2</w:t>
                        </w:r>
                      </w:p>
                    </w:txbxContent>
                  </v:textbox>
                </v:shape>
                <v:shape id="Text Box 305" o:spid="_x0000_s1150"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vjwIcQA&#10;AADcAAAADwAAAGRycy9kb3ducmV2LnhtbESP3WrCQBSE7wt9h+UUvCl109BGja6hFZTcan2AY/aY&#10;BLNnQ3abn7d3C0Ivh5n5htlko2lET52rLSt4n0cgiAuray4VnH/2b0sQziNrbCyTgokcZNvnpw2m&#10;2g58pP7kSxEg7FJUUHnfplK6oiKDbm5b4uBdbWfQB9mVUnc4BLhpZBxFiTRYc1iosKVdRcXt9GsU&#10;XPPh9XM1XA7+vDh+JN9YLy52Umr2Mn6tQXga/X/40c61gjiJ4e9MOAJye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48CHEAAAA3AAAAA8AAAAAAAAAAAAAAAAAmAIAAGRycy9k&#10;b3ducmV2LnhtbFBLBQYAAAAABAAEAPUAAACJAwAAAAA=&#10;" stroked="f">
                  <v:textbox>
                    <w:txbxContent>
                      <w:p w:rsidR="001B7AEF" w:rsidRPr="00350E3A" w:rsidRDefault="001B7AEF" w:rsidP="005459FB">
                        <w:pPr>
                          <w:jc w:val="center"/>
                        </w:pPr>
                        <w:r>
                          <w:t>14</w:t>
                        </w:r>
                      </w:p>
                    </w:txbxContent>
                  </v:textbox>
                </v:shape>
                <v:shape id="Text Box 306" o:spid="_x0000_s1151"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RVusMA&#10;AADcAAAADwAAAGRycy9kb3ducmV2LnhtbESP3YrCMBSE7xd8h3AEbxZN/atajbIKirf+PMCxObbF&#10;5qQ0WVvf3iwseDnMzDfMatOaUjypdoVlBcNBBII4tbrgTMH1su/PQTiPrLG0TApe5GCz7nytMNG2&#10;4RM9zz4TAcIuQQW591UipUtzMugGtiIO3t3WBn2QdSZ1jU2Am1KOoiiWBgsOCzlWtMspfZx/jYL7&#10;sfmeLprbwV9np0m8xWJ2sy+let32ZwnCU+s/4f/2USsYxWP4OxOO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bRVusMAAADcAAAADwAAAAAAAAAAAAAAAACYAgAAZHJzL2Rv&#10;d25yZXYueG1sUEsFBgAAAAAEAAQA9QAAAIgDAAAAAA==&#10;" stroked="f">
                  <v:textbox>
                    <w:txbxContent>
                      <w:p w:rsidR="001B7AEF" w:rsidRPr="00350E3A" w:rsidRDefault="001B7AEF" w:rsidP="005459FB">
                        <w:pPr>
                          <w:jc w:val="center"/>
                        </w:pPr>
                        <w:r>
                          <w:t>13</w:t>
                        </w:r>
                      </w:p>
                    </w:txbxContent>
                  </v:textbox>
                </v:shape>
                <v:shape id="AutoShape 307" o:spid="_x0000_s1152"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nBbccMAAADcAAAADwAAAGRycy9kb3ducmV2LnhtbESPzWrDMBCE74W+g9hCbo1cQ4JxooRQ&#10;KO0hl/wcclysre3GWhlp69hvXxUCOQ4z8w2z3o6uUwOF2Ho28DbPQBFX3rZcGzifPl4LUFGQLXae&#10;ycBEEbab56c1ltbf+EDDUWqVIBxLNNCI9KXWsWrIYZz7njh53z44lCRDrW3AW4K7TudZttQOW04L&#10;Dfb03lB1Pf46A0Mv+0+aLsXP3kuwVAz5dNDGzF7G3QqU0CiP8L39ZQ3kywX8n0lHQG/+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ZwW3HDAAAA3AAAAA8AAAAAAAAAAAAA&#10;AAAAoQIAAGRycy9kb3ducmV2LnhtbFBLBQYAAAAABAAEAPkAAACRAwAAAAA=&#10;" strokeweight="2.25pt">
                  <v:stroke endarrow="block"/>
                </v:shape>
                <v:shape id="AutoShape 308" o:spid="_x0000_s1153"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uVacUAAADcAAAADwAAAGRycy9kb3ducmV2LnhtbESPQWvCQBSE74L/YXmCN90YaCipq2hL&#10;i4IUjPb+mn1Ngtm3aXaN0V/vFgoeh5n5hpkve1OLjlpXWVYwm0YgiHOrKy4UHA/vk2cQziNrrC2T&#10;gis5WC6Ggzmm2l54T13mCxEg7FJUUHrfpFK6vCSDbmob4uD92NagD7ItpG7xEuCmlnEUJdJgxWGh&#10;xIZeS8pP2dkocNnNf33Lbvd7ruPt59vx4+m6jpUaj/rVCwhPvX+E/9sbrSBOEvg7E46AXN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JuVacUAAADcAAAADwAAAAAAAAAA&#10;AAAAAAChAgAAZHJzL2Rvd25yZXYueG1sUEsFBgAAAAAEAAQA+QAAAJMDAAAAAA==&#10;" strokeweight="2.25pt">
                  <v:stroke endarrow="block"/>
                </v:shape>
                <v:shape id="AutoShape 309" o:spid="_x0000_s1154"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cw8sYAAADcAAAADwAAAGRycy9kb3ducmV2LnhtbESPQWvCQBSE74X+h+UVejObBqoluoqt&#10;KAql0FTvz+wzCWbfptk1Rn99VxB6HGbmG2Yy600tOmpdZVnBSxSDIM6trrhQsP1ZDt5AOI+ssbZM&#10;Ci7kYDZ9fJhgqu2Zv6nLfCEChF2KCkrvm1RKl5dk0EW2IQ7ewbYGfZBtIXWL5wA3tUzieCgNVhwW&#10;Smzoo6T8mJ2MApdd/W4vu8/fU51svhbb1evlPVHq+amfj0F46v1/+N5eawXJcAS3M+EIyO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XMPLGAAAA3AAAAA8AAAAAAAAA&#10;AAAAAAAAoQIAAGRycy9kb3ducmV2LnhtbFBLBQYAAAAABAAEAPkAAACUAwAAAAA=&#10;" strokeweight="2.25pt">
                  <v:stroke endarrow="block"/>
                </v:shape>
                <v:shape id="AutoShape 310" o:spid="_x0000_s1155"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ikgMIAAADcAAAADwAAAGRycy9kb3ducmV2LnhtbERPTWvCQBC9F/wPywi91Y2BikQ3oVoU&#10;hSI02vs0O02C2dk0u8bYX+8ehB4f73uZDaYRPXWutqxgOolAEBdW11wqOB03L3MQziNrbCyTghs5&#10;yNLR0xITba/8SX3uSxFC2CWooPK+TaR0RUUG3cS2xIH7sZ1BH2BXSt3hNYSbRsZRNJMGaw4NFba0&#10;rqg45xejwOV//utb9h+/lybeH95P29fbKlbqeTy8LUB4Gvy/+OHeaQXxLKwNZ8IRkO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kikgMIAAADcAAAADwAAAAAAAAAAAAAA&#10;AAChAgAAZHJzL2Rvd25yZXYueG1sUEsFBgAAAAAEAAQA+QAAAJADAAAAAA==&#10;" strokeweight="2.25pt">
                  <v:stroke endarrow="block"/>
                </v:shape>
                <v:oval id="Oval 311" o:spid="_x0000_s1156"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mgb0sQA&#10;AADcAAAADwAAAGRycy9kb3ducmV2LnhtbESPT2sCMRTE74V+h/AKvWm2FkRXo1RpS70U/AceH5tn&#10;djF5WZJ0Xb99IxR6HGbmN8x82TsrOgqx8azgZViAIK68btgoOOw/BhMQMSFrtJ5JwY0iLBePD3Ms&#10;tb/ylrpdMiJDOJaooE6pLaWMVU0O49C3xNk7++AwZRmM1AGvGe6sHBXFWDpsOC/U2NK6puqy+3EK&#10;vm+vK+LP8F4cN2fWl86crDVKPT/1bzMQifr0H/5rf2kFo/EU7mfyEZ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oG9LEAAAA3AAAAA8AAAAAAAAAAAAAAAAAmAIAAGRycy9k&#10;b3ducmV2LnhtbFBLBQYAAAAABAAEAPUAAACJAwAAAAA=&#10;" fillcolor="fuchsia" strokeweight="2.25pt">
                  <v:textbox>
                    <w:txbxContent>
                      <w:p w:rsidR="001B7AEF" w:rsidRPr="00E015BA" w:rsidRDefault="001B7AEF" w:rsidP="005459FB">
                        <w:pPr>
                          <w:jc w:val="center"/>
                          <w:rPr>
                            <w:b/>
                            <w:sz w:val="36"/>
                            <w:szCs w:val="36"/>
                          </w:rPr>
                        </w:pPr>
                        <w:r>
                          <w:rPr>
                            <w:b/>
                            <w:sz w:val="36"/>
                            <w:szCs w:val="36"/>
                          </w:rPr>
                          <w:t>5</w:t>
                        </w:r>
                      </w:p>
                    </w:txbxContent>
                  </v:textbox>
                </v:oval>
                <v:shape id="AutoShape 312" o:spid="_x0000_s1157"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95uNL8AAADcAAAADwAAAGRycy9kb3ducmV2LnhtbERPPW/CMBDdK/EfrENiKw4ZaJRiEEJC&#10;7cAC7dDxFB9JID5H9hGSf18PlTo+ve/NbnSdGijE1rOB1TIDRVx523Jt4Pvr+FqAioJssfNMBiaK&#10;sNvOXjZYWv/kMw0XqVUK4ViigUakL7WOVUMO49L3xIm7+uBQEgy1tgGfKdx1Os+ytXbYcmposKdD&#10;Q9X98nAGhl5OHzT9FLeTl2CpGPLprI1ZzMf9OyihUf7Ff+5PayB/S/PTmXQE9PYX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95uNL8AAADcAAAADwAAAAAAAAAAAAAAAACh&#10;AgAAZHJzL2Rvd25yZXYueG1sUEsFBgAAAAAEAAQA+QAAAI0DAAAAAA==&#10;" strokeweight="2.25pt">
                  <v:stroke endarrow="block"/>
                </v:shape>
                <v:shape id="AutoShape 313" o:spid="_x0000_s1158"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ubwMUAAADcAAAADwAAAGRycy9kb3ducmV2LnhtbESPQWvCQBSE74X+h+UVetONgWqJrmIr&#10;LQpFMNX7M/tMgtm3MbvG6K/vCkKPw8x8w0xmnalES40rLSsY9CMQxJnVJecKtr9fvXcQziNrrCyT&#10;gis5mE2fnyaYaHvhDbWpz0WAsEtQQeF9nUjpsoIMur6tiYN3sI1BH2STS93gJcBNJeMoGkqDJYeF&#10;Amv6LCg7pmejwKU3v9vL9ud0ruLVerH9frt+xEq9vnTzMQhPnf8PP9pLrSAeDeB+JhwBOf0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qubwMUAAADcAAAADwAAAAAAAAAA&#10;AAAAAAChAgAAZHJzL2Rvd25yZXYueG1sUEsFBgAAAAAEAAQA+QAAAJMDAAAAAA==&#10;" strokeweight="2.25pt">
                  <v:stroke endarrow="block"/>
                </v:shape>
                <v:shape id="Text Box 314" o:spid="_x0000_s1159"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yFm/MQA&#10;AADcAAAADwAAAGRycy9kb3ducmV2LnhtbESP3WrCQBSE7wu+w3IEb0rdGFrTRtdghUputT7AMXtM&#10;gtmzIbvNz9t3C0Ivh5n5htlmo2lET52rLStYLSMQxIXVNZcKLt9fL+8gnEfW2FgmBRM5yHazpy2m&#10;2g58ov7sSxEg7FJUUHnfplK6oiKDbmlb4uDdbGfQB9mVUnc4BLhpZBxFa2mw5rBQYUuHior7+cco&#10;uOXD89vHcD36S3J6XX9inVztpNRiPu43IDyN/j/8aOdaQZzE8HcmHAG5+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MhZvzEAAAA3AAAAA8AAAAAAAAAAAAAAAAAmAIAAGRycy9k&#10;b3ducmV2LnhtbFBLBQYAAAAABAAEAPUAAACJAwAAAAA=&#10;" stroked="f">
                  <v:textbox>
                    <w:txbxContent>
                      <w:p w:rsidR="001B7AEF" w:rsidRPr="00350E3A" w:rsidRDefault="001B7AEF" w:rsidP="005459FB">
                        <w:pPr>
                          <w:jc w:val="center"/>
                        </w:pPr>
                        <w:r>
                          <w:t>9</w:t>
                        </w:r>
                      </w:p>
                    </w:txbxContent>
                  </v:textbox>
                </v:shape>
                <v:shape id="Text Box 315" o:spid="_x0000_s1160"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3DZ8QA&#10;AADcAAAADwAAAGRycy9kb3ducmV2LnhtbESP3WrCQBSE7wt9h+UI3hTdNLZGo2uoQou3Wh/gmD0m&#10;wezZkN3m5+27hYKXw8x8w2yzwdSio9ZVlhW8ziMQxLnVFRcKLt+fsxUI55E11pZJwUgOst3z0xZT&#10;bXs+UXf2hQgQdikqKL1vUildXpJBN7cNcfButjXog2wLqVvsA9zUMo6ipTRYcVgosaFDSfn9/GMU&#10;3I79y/u6v375S3J6W+6xSq52VGo6GT42IDwN/hH+bx+1gjhZwN+Zc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tw2fEAAAA3AAAAA8AAAAAAAAAAAAAAAAAmAIAAGRycy9k&#10;b3ducmV2LnhtbFBLBQYAAAAABAAEAPUAAACJAwAAAAA=&#10;" stroked="f">
                  <v:textbox>
                    <w:txbxContent>
                      <w:p w:rsidR="001B7AEF" w:rsidRPr="00350E3A" w:rsidRDefault="001B7AEF" w:rsidP="005459FB">
                        <w:pPr>
                          <w:jc w:val="center"/>
                        </w:pPr>
                        <w:r>
                          <w:t>4</w:t>
                        </w:r>
                      </w:p>
                    </w:txbxContent>
                  </v:textbox>
                </v:shape>
                <v:shape id="Text Box 316" o:spid="_x0000_s1161"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RbE8IA&#10;AADcAAAADwAAAGRycy9kb3ducmV2LnhtbESP3YrCMBSE7wXfIRzBG9FUca1Wo6iw4q0/D3Bsjm2x&#10;OSlNtPXtzYKwl8PMfMOsNq0pxYtqV1hWMB5FIIhTqwvOFFwvv8M5COeRNZaWScGbHGzW3c4KE20b&#10;PtHr7DMRIOwSVJB7XyVSujQng25kK+Lg3W1t0AdZZ1LX2AS4KeUkimbSYMFhIceK9jmlj/PTKLgf&#10;m8HPorkd/DU+TWc7LOKbfSvV77XbJQhPrf8Pf9tHrWAST+HvTDgCc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hFsTwgAAANwAAAAPAAAAAAAAAAAAAAAAAJgCAABkcnMvZG93&#10;bnJldi54bWxQSwUGAAAAAAQABAD1AAAAhwMAAAAA&#10;" stroked="f">
                  <v:textbox>
                    <w:txbxContent>
                      <w:p w:rsidR="001B7AEF" w:rsidRPr="00350E3A" w:rsidRDefault="001B7AEF" w:rsidP="005459FB">
                        <w:pPr>
                          <w:jc w:val="center"/>
                        </w:pPr>
                        <w:r>
                          <w:t>10</w:t>
                        </w:r>
                      </w:p>
                    </w:txbxContent>
                  </v:textbox>
                </v:shape>
                <v:shape id="Text Box 317" o:spid="_x0000_s1162"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j+iMMA&#10;AADcAAAADwAAAGRycy9kb3ducmV2LnhtbESP3YrCMBSE74V9h3AW9kbWdEXtWhvFFRRv/XmAY3P6&#10;wzYnpYm2vr0RBC+HmfmGSVe9qcWNWldZVvAzikAQZ1ZXXCg4n7bfvyCcR9ZYWyYFd3KwWn4MUky0&#10;7fhAt6MvRICwS1BB6X2TSOmykgy6kW2Ig5fb1qAPsi2kbrELcFPLcRTNpMGKw0KJDW1Kyv6PV6Mg&#10;33fD6by77Pw5Pkxmf1jFF3tX6uuzXy9AeOr9O/xq77WCcTyF55lw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Mj+iMMAAADcAAAADwAAAAAAAAAAAAAAAACYAgAAZHJzL2Rv&#10;d25yZXYueG1sUEsFBgAAAAAEAAQA9QAAAIgDAAAAAA==&#10;" stroked="f">
                  <v:textbox>
                    <w:txbxContent>
                      <w:p w:rsidR="001B7AEF" w:rsidRPr="00350E3A" w:rsidRDefault="001B7AEF" w:rsidP="005459FB">
                        <w:pPr>
                          <w:jc w:val="center"/>
                        </w:pPr>
                        <w:r>
                          <w:t>4</w:t>
                        </w:r>
                      </w:p>
                    </w:txbxContent>
                  </v:textbox>
                </v:shape>
                <v:shape id="Text Box 318" o:spid="_x0000_s1163"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pg/8MA&#10;AADcAAAADwAAAGRycy9kb3ducmV2LnhtbESP0YrCMBRE34X9h3AXfBFNV7TVapRV2MXXqh9wba5t&#10;sbkpTbT17zfCgo/DzJxh1tve1OJBrassK/iaRCCIc6srLhScTz/jBQjnkTXWlknBkxxsNx+DNaba&#10;dpzR4+gLESDsUlRQet+kUrq8JINuYhvi4F1ta9AH2RZSt9gFuKnlNIpiabDisFBiQ/uS8tvxbhRc&#10;D91ovuwuv/6cZLN4h1VysU+lhp/99wqEp96/w//tg1YwTWJ4nQlHQG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Bpg/8MAAADcAAAADwAAAAAAAAAAAAAAAACYAgAAZHJzL2Rv&#10;d25yZXYueG1sUEsFBgAAAAAEAAQA9QAAAIgDAAAAAA==&#10;" stroked="f">
                  <v:textbox>
                    <w:txbxContent>
                      <w:p w:rsidR="001B7AEF" w:rsidRPr="00350E3A" w:rsidRDefault="001B7AEF" w:rsidP="005459FB">
                        <w:pPr>
                          <w:jc w:val="center"/>
                        </w:pPr>
                        <w:r>
                          <w:t>7</w:t>
                        </w:r>
                      </w:p>
                    </w:txbxContent>
                  </v:textbox>
                </v:shape>
                <v:shape id="Text Box 319" o:spid="_x0000_s1164"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bFZMQA&#10;AADcAAAADwAAAGRycy9kb3ducmV2LnhtbESPzWrDMBCE74W+g9hCLiWRG5q4dS2bNpDia34eYGOt&#10;f6i1MpYa228fFQo5DjPzDZPmk+nElQbXWlbwsopAEJdWt1wrOJ/2yzcQziNr7CyTgpkc5NnjQ4qJ&#10;tiMf6Hr0tQgQdgkqaLzvEyld2ZBBt7I9cfAqOxj0QQ611AOOAW46uY6irTTYclhosKddQ+XP8dco&#10;qIrxefM+Xr79OT68br+wjS92VmrxNH1+gPA0+Xv4v11oBes4hr8z4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NWxWTEAAAA3AAAAA8AAAAAAAAAAAAAAAAAmAIAAGRycy9k&#10;b3ducmV2LnhtbFBLBQYAAAAABAAEAPUAAACJAwAAAAA=&#10;" stroked="f">
                  <v:textbox>
                    <w:txbxContent>
                      <w:p w:rsidR="001B7AEF" w:rsidRPr="00350E3A" w:rsidRDefault="001B7AEF" w:rsidP="005459FB">
                        <w:pPr>
                          <w:jc w:val="center"/>
                        </w:pPr>
                        <w:r>
                          <w:t>20</w:t>
                        </w:r>
                      </w:p>
                    </w:txbxContent>
                  </v:textbox>
                </v:shape>
                <w10:anchorlock/>
              </v:group>
            </w:pict>
          </mc:Fallback>
        </mc:AlternateContent>
      </w:r>
      <w:r>
        <w:rPr>
          <w:noProof/>
          <w:lang w:val="be-BY" w:eastAsia="be-BY"/>
        </w:rPr>
        <mc:AlternateContent>
          <mc:Choice Requires="wpc">
            <w:drawing>
              <wp:inline distT="0" distB="0" distL="0" distR="0">
                <wp:extent cx="5257800" cy="3543300"/>
                <wp:effectExtent l="0" t="0" r="0" b="0"/>
                <wp:docPr id="264" name="Полотно 26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50" name="Oval 266"/>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82293A">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351" name="Oval 267"/>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82293A">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352" name="Oval 268"/>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82293A">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354" name="Oval 269"/>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82293A">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355" name="Line 270"/>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Oval 271"/>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82293A">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357" name="AutoShape 272"/>
                        <wps:cNvCnPr>
                          <a:cxnSpLocks noChangeShapeType="1"/>
                          <a:stCxn id="351" idx="6"/>
                          <a:endCxn id="352"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8" name="AutoShape 273"/>
                        <wps:cNvCnPr>
                          <a:cxnSpLocks noChangeShapeType="1"/>
                          <a:stCxn id="356" idx="7"/>
                          <a:endCxn id="350"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9" name="AutoShape 274"/>
                        <wps:cNvCnPr>
                          <a:cxnSpLocks noChangeShapeType="1"/>
                          <a:stCxn id="356" idx="5"/>
                          <a:endCxn id="351"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0" name="Text Box 275"/>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2293A">
                              <w:pPr>
                                <w:jc w:val="center"/>
                              </w:pPr>
                              <w:r w:rsidRPr="00350E3A">
                                <w:t>1</w:t>
                              </w:r>
                              <w:r>
                                <w:t>6</w:t>
                              </w:r>
                            </w:p>
                          </w:txbxContent>
                        </wps:txbx>
                        <wps:bodyPr rot="0" vert="horz" wrap="square" lIns="91440" tIns="45720" rIns="91440" bIns="45720" anchor="t" anchorCtr="0" upright="1">
                          <a:noAutofit/>
                        </wps:bodyPr>
                      </wps:wsp>
                      <wps:wsp>
                        <wps:cNvPr id="361" name="Text Box 276"/>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2293A">
                              <w:pPr>
                                <w:jc w:val="center"/>
                              </w:pPr>
                              <w:r w:rsidRPr="00350E3A">
                                <w:t>1</w:t>
                              </w:r>
                              <w:r>
                                <w:t>2</w:t>
                              </w:r>
                            </w:p>
                          </w:txbxContent>
                        </wps:txbx>
                        <wps:bodyPr rot="0" vert="horz" wrap="square" lIns="91440" tIns="45720" rIns="91440" bIns="45720" anchor="t" anchorCtr="0" upright="1">
                          <a:noAutofit/>
                        </wps:bodyPr>
                      </wps:wsp>
                      <wps:wsp>
                        <wps:cNvPr id="362" name="Text Box 277"/>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2293A">
                              <w:pPr>
                                <w:jc w:val="center"/>
                              </w:pPr>
                              <w:r>
                                <w:t>14</w:t>
                              </w:r>
                            </w:p>
                          </w:txbxContent>
                        </wps:txbx>
                        <wps:bodyPr rot="0" vert="horz" wrap="square" lIns="91440" tIns="45720" rIns="91440" bIns="45720" anchor="t" anchorCtr="0" upright="1">
                          <a:noAutofit/>
                        </wps:bodyPr>
                      </wps:wsp>
                      <wps:wsp>
                        <wps:cNvPr id="363" name="Text Box 278"/>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2293A">
                              <w:pPr>
                                <w:jc w:val="center"/>
                              </w:pPr>
                              <w:r>
                                <w:t>13</w:t>
                              </w:r>
                            </w:p>
                          </w:txbxContent>
                        </wps:txbx>
                        <wps:bodyPr rot="0" vert="horz" wrap="square" lIns="91440" tIns="45720" rIns="91440" bIns="45720" anchor="t" anchorCtr="0" upright="1">
                          <a:noAutofit/>
                        </wps:bodyPr>
                      </wps:wsp>
                      <wps:wsp>
                        <wps:cNvPr id="364" name="AutoShape 279"/>
                        <wps:cNvCnPr>
                          <a:cxnSpLocks noChangeShapeType="1"/>
                          <a:stCxn id="350" idx="3"/>
                          <a:endCxn id="351"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5" name="AutoShape 280"/>
                        <wps:cNvCnPr>
                          <a:cxnSpLocks noChangeShapeType="1"/>
                          <a:stCxn id="351" idx="7"/>
                          <a:endCxn id="350"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6" name="AutoShape 281"/>
                        <wps:cNvCnPr>
                          <a:cxnSpLocks noChangeShapeType="1"/>
                          <a:stCxn id="354" idx="3"/>
                          <a:endCxn id="351"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7" name="AutoShape 282"/>
                        <wps:cNvCnPr>
                          <a:cxnSpLocks noChangeShapeType="1"/>
                          <a:stCxn id="352" idx="0"/>
                          <a:endCxn id="354"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8" name="Oval 283"/>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82293A">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369" name="AutoShape 284"/>
                        <wps:cNvCnPr>
                          <a:cxnSpLocks noChangeShapeType="1"/>
                          <a:stCxn id="354" idx="5"/>
                          <a:endCxn id="368"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0" name="AutoShape 285"/>
                        <wps:cNvCnPr>
                          <a:cxnSpLocks noChangeShapeType="1"/>
                          <a:stCxn id="352" idx="7"/>
                          <a:endCxn id="368"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71" name="Text Box 286"/>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2293A">
                              <w:pPr>
                                <w:jc w:val="center"/>
                              </w:pPr>
                              <w:r>
                                <w:t>9</w:t>
                              </w:r>
                            </w:p>
                          </w:txbxContent>
                        </wps:txbx>
                        <wps:bodyPr rot="0" vert="horz" wrap="square" lIns="91440" tIns="45720" rIns="91440" bIns="45720" anchor="t" anchorCtr="0" upright="1">
                          <a:noAutofit/>
                        </wps:bodyPr>
                      </wps:wsp>
                      <wps:wsp>
                        <wps:cNvPr id="372" name="Text Box 287"/>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2293A">
                              <w:pPr>
                                <w:jc w:val="center"/>
                              </w:pPr>
                              <w:r>
                                <w:t>4</w:t>
                              </w:r>
                            </w:p>
                          </w:txbxContent>
                        </wps:txbx>
                        <wps:bodyPr rot="0" vert="horz" wrap="square" lIns="91440" tIns="45720" rIns="91440" bIns="45720" anchor="t" anchorCtr="0" upright="1">
                          <a:noAutofit/>
                        </wps:bodyPr>
                      </wps:wsp>
                      <wps:wsp>
                        <wps:cNvPr id="373" name="Text Box 288"/>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2293A">
                              <w:pPr>
                                <w:jc w:val="center"/>
                              </w:pPr>
                              <w:r>
                                <w:t>10</w:t>
                              </w:r>
                            </w:p>
                          </w:txbxContent>
                        </wps:txbx>
                        <wps:bodyPr rot="0" vert="horz" wrap="square" lIns="91440" tIns="45720" rIns="91440" bIns="45720" anchor="t" anchorCtr="0" upright="1">
                          <a:noAutofit/>
                        </wps:bodyPr>
                      </wps:wsp>
                      <wps:wsp>
                        <wps:cNvPr id="374" name="Text Box 289"/>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2293A">
                              <w:pPr>
                                <w:jc w:val="center"/>
                              </w:pPr>
                              <w:r>
                                <w:t>4</w:t>
                              </w:r>
                            </w:p>
                          </w:txbxContent>
                        </wps:txbx>
                        <wps:bodyPr rot="0" vert="horz" wrap="square" lIns="91440" tIns="45720" rIns="91440" bIns="45720" anchor="t" anchorCtr="0" upright="1">
                          <a:noAutofit/>
                        </wps:bodyPr>
                      </wps:wsp>
                      <wps:wsp>
                        <wps:cNvPr id="375" name="Text Box 290"/>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2293A">
                              <w:pPr>
                                <w:jc w:val="center"/>
                              </w:pPr>
                              <w:r>
                                <w:t>7</w:t>
                              </w:r>
                            </w:p>
                          </w:txbxContent>
                        </wps:txbx>
                        <wps:bodyPr rot="0" vert="horz" wrap="square" lIns="91440" tIns="45720" rIns="91440" bIns="45720" anchor="t" anchorCtr="0" upright="1">
                          <a:noAutofit/>
                        </wps:bodyPr>
                      </wps:wsp>
                      <wps:wsp>
                        <wps:cNvPr id="376" name="Text Box 291"/>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2293A">
                              <w:pPr>
                                <w:jc w:val="center"/>
                              </w:pPr>
                              <w:r>
                                <w:t>20</w:t>
                              </w:r>
                            </w:p>
                          </w:txbxContent>
                        </wps:txbx>
                        <wps:bodyPr rot="0" vert="horz" wrap="square" lIns="91440" tIns="45720" rIns="91440" bIns="45720" anchor="t" anchorCtr="0" upright="1">
                          <a:noAutofit/>
                        </wps:bodyPr>
                      </wps:wsp>
                      <wps:wsp>
                        <wps:cNvPr id="377" name="Freeform 320"/>
                        <wps:cNvSpPr>
                          <a:spLocks/>
                        </wps:cNvSpPr>
                        <wps:spPr bwMode="auto">
                          <a:xfrm>
                            <a:off x="948690" y="481330"/>
                            <a:ext cx="457200" cy="1926590"/>
                          </a:xfrm>
                          <a:custGeom>
                            <a:avLst/>
                            <a:gdLst>
                              <a:gd name="T0" fmla="*/ 180 w 720"/>
                              <a:gd name="T1" fmla="*/ 0 h 3034"/>
                              <a:gd name="T2" fmla="*/ 255 w 720"/>
                              <a:gd name="T3" fmla="*/ 15 h 3034"/>
                              <a:gd name="T4" fmla="*/ 300 w 720"/>
                              <a:gd name="T5" fmla="*/ 60 h 3034"/>
                              <a:gd name="T6" fmla="*/ 420 w 720"/>
                              <a:gd name="T7" fmla="*/ 135 h 3034"/>
                              <a:gd name="T8" fmla="*/ 540 w 720"/>
                              <a:gd name="T9" fmla="*/ 255 h 3034"/>
                              <a:gd name="T10" fmla="*/ 600 w 720"/>
                              <a:gd name="T11" fmla="*/ 315 h 3034"/>
                              <a:gd name="T12" fmla="*/ 690 w 720"/>
                              <a:gd name="T13" fmla="*/ 525 h 3034"/>
                              <a:gd name="T14" fmla="*/ 720 w 720"/>
                              <a:gd name="T15" fmla="*/ 615 h 3034"/>
                              <a:gd name="T16" fmla="*/ 705 w 720"/>
                              <a:gd name="T17" fmla="*/ 1575 h 3034"/>
                              <a:gd name="T18" fmla="*/ 690 w 720"/>
                              <a:gd name="T19" fmla="*/ 1620 h 3034"/>
                              <a:gd name="T20" fmla="*/ 615 w 720"/>
                              <a:gd name="T21" fmla="*/ 1875 h 3034"/>
                              <a:gd name="T22" fmla="*/ 495 w 720"/>
                              <a:gd name="T23" fmla="*/ 2250 h 3034"/>
                              <a:gd name="T24" fmla="*/ 450 w 720"/>
                              <a:gd name="T25" fmla="*/ 2340 h 3034"/>
                              <a:gd name="T26" fmla="*/ 405 w 720"/>
                              <a:gd name="T27" fmla="*/ 2535 h 3034"/>
                              <a:gd name="T28" fmla="*/ 330 w 720"/>
                              <a:gd name="T29" fmla="*/ 2700 h 3034"/>
                              <a:gd name="T30" fmla="*/ 225 w 720"/>
                              <a:gd name="T31" fmla="*/ 2895 h 3034"/>
                              <a:gd name="T32" fmla="*/ 195 w 720"/>
                              <a:gd name="T33" fmla="*/ 2955 h 3034"/>
                              <a:gd name="T34" fmla="*/ 105 w 720"/>
                              <a:gd name="T35" fmla="*/ 3015 h 3034"/>
                              <a:gd name="T36" fmla="*/ 0 w 720"/>
                              <a:gd name="T37" fmla="*/ 3015 h 3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720" h="3034">
                                <a:moveTo>
                                  <a:pt x="180" y="0"/>
                                </a:moveTo>
                                <a:cubicBezTo>
                                  <a:pt x="205" y="5"/>
                                  <a:pt x="232" y="4"/>
                                  <a:pt x="255" y="15"/>
                                </a:cubicBezTo>
                                <a:cubicBezTo>
                                  <a:pt x="274" y="24"/>
                                  <a:pt x="283" y="48"/>
                                  <a:pt x="300" y="60"/>
                                </a:cubicBezTo>
                                <a:cubicBezTo>
                                  <a:pt x="338" y="88"/>
                                  <a:pt x="387" y="102"/>
                                  <a:pt x="420" y="135"/>
                                </a:cubicBezTo>
                                <a:cubicBezTo>
                                  <a:pt x="460" y="175"/>
                                  <a:pt x="500" y="215"/>
                                  <a:pt x="540" y="255"/>
                                </a:cubicBezTo>
                                <a:cubicBezTo>
                                  <a:pt x="560" y="275"/>
                                  <a:pt x="600" y="315"/>
                                  <a:pt x="600" y="315"/>
                                </a:cubicBezTo>
                                <a:cubicBezTo>
                                  <a:pt x="628" y="386"/>
                                  <a:pt x="662" y="454"/>
                                  <a:pt x="690" y="525"/>
                                </a:cubicBezTo>
                                <a:cubicBezTo>
                                  <a:pt x="702" y="554"/>
                                  <a:pt x="720" y="615"/>
                                  <a:pt x="720" y="615"/>
                                </a:cubicBezTo>
                                <a:cubicBezTo>
                                  <a:pt x="715" y="935"/>
                                  <a:pt x="715" y="1255"/>
                                  <a:pt x="705" y="1575"/>
                                </a:cubicBezTo>
                                <a:cubicBezTo>
                                  <a:pt x="705" y="1591"/>
                                  <a:pt x="693" y="1604"/>
                                  <a:pt x="690" y="1620"/>
                                </a:cubicBezTo>
                                <a:cubicBezTo>
                                  <a:pt x="663" y="1755"/>
                                  <a:pt x="665" y="1749"/>
                                  <a:pt x="615" y="1875"/>
                                </a:cubicBezTo>
                                <a:cubicBezTo>
                                  <a:pt x="567" y="1995"/>
                                  <a:pt x="536" y="2127"/>
                                  <a:pt x="495" y="2250"/>
                                </a:cubicBezTo>
                                <a:cubicBezTo>
                                  <a:pt x="484" y="2282"/>
                                  <a:pt x="462" y="2309"/>
                                  <a:pt x="450" y="2340"/>
                                </a:cubicBezTo>
                                <a:cubicBezTo>
                                  <a:pt x="426" y="2401"/>
                                  <a:pt x="423" y="2472"/>
                                  <a:pt x="405" y="2535"/>
                                </a:cubicBezTo>
                                <a:cubicBezTo>
                                  <a:pt x="386" y="2603"/>
                                  <a:pt x="370" y="2621"/>
                                  <a:pt x="330" y="2700"/>
                                </a:cubicBezTo>
                                <a:cubicBezTo>
                                  <a:pt x="297" y="2766"/>
                                  <a:pt x="262" y="2830"/>
                                  <a:pt x="225" y="2895"/>
                                </a:cubicBezTo>
                                <a:cubicBezTo>
                                  <a:pt x="214" y="2914"/>
                                  <a:pt x="211" y="2939"/>
                                  <a:pt x="195" y="2955"/>
                                </a:cubicBezTo>
                                <a:cubicBezTo>
                                  <a:pt x="170" y="2980"/>
                                  <a:pt x="135" y="2995"/>
                                  <a:pt x="105" y="3015"/>
                                </a:cubicBezTo>
                                <a:cubicBezTo>
                                  <a:pt x="76" y="3034"/>
                                  <a:pt x="35" y="3015"/>
                                  <a:pt x="0" y="3015"/>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78" name="Text Box 321"/>
                        <wps:cNvSpPr txBox="1">
                          <a:spLocks noChangeArrowheads="1"/>
                        </wps:cNvSpPr>
                        <wps:spPr bwMode="auto">
                          <a:xfrm>
                            <a:off x="800100" y="2743200"/>
                            <a:ext cx="457200" cy="342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82293A" w:rsidRDefault="00D316CE" w:rsidP="0082293A">
                              <w:pPr>
                                <w:jc w:val="center"/>
                                <w:rPr>
                                  <w:b/>
                                  <w:sz w:val="32"/>
                                  <w:szCs w:val="32"/>
                                </w:rPr>
                              </w:pPr>
                              <w:r w:rsidRPr="0082293A">
                                <w:rPr>
                                  <w:b/>
                                  <w:sz w:val="32"/>
                                  <w:szCs w:val="32"/>
                                </w:rPr>
                                <w:t>29</w:t>
                              </w:r>
                            </w:p>
                          </w:txbxContent>
                        </wps:txbx>
                        <wps:bodyPr rot="0" vert="horz" wrap="square" lIns="91440" tIns="45720" rIns="91440" bIns="45720" anchor="t" anchorCtr="0" upright="1">
                          <a:noAutofit/>
                        </wps:bodyPr>
                      </wps:wsp>
                    </wpc:wpc>
                  </a:graphicData>
                </a:graphic>
              </wp:inline>
            </w:drawing>
          </mc:Choice>
          <mc:Fallback>
            <w:pict>
              <v:group id="Полотно 264" o:spid="_x0000_s1165" editas="canvas" style="width:414pt;height:279pt;mso-position-horizontal-relative:char;mso-position-vertical-relative:line" coordsize="52578,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">
                <v:shape id="_x0000_s1166" type="#_x0000_t75" style="position:absolute;width:52578;height:35433;visibility:visible;mso-wrap-style:square">
                  <v:fill o:detectmouseclick="t"/>
                  <v:path o:connecttype="none"/>
                </v:shape>
                <v:oval id="Oval 266" o:spid="_x0000_s1167"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AYLcEA&#10;AADcAAAADwAAAGRycy9kb3ducmV2LnhtbERPu2rDMBTdC/kHcQPZajkNNca1EkqgkDGxu3S7WLe2&#10;qXXlSvIj/fpqKHQ8nHd5Ws0gZnK+t6xgn6QgiBure24VvNdvjzkIH5A1DpZJwZ08nI6bhxILbRe+&#10;0VyFVsQQ9gUq6EIYCyl905FBn9iROHKf1hkMEbpWaodLDDeDfErTTBrsOTZ0ONK5o+armoyCvJ1/&#10;cncd5rz6mOqpWjJ3uX0rtduury8gAq3hX/znvmgFh+c4P56JR0Ae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qAGC3BAAAA3AAAAA8AAAAAAAAAAAAAAAAAmAIAAGRycy9kb3du&#10;cmV2LnhtbFBLBQYAAAAABAAEAPUAAACGAwAAAAA=&#10;" filled="f" fillcolor="silver" strokeweight="2.25pt">
                  <v:textbox>
                    <w:txbxContent>
                      <w:p w:rsidR="001B7AEF" w:rsidRPr="00E015BA" w:rsidRDefault="001B7AEF" w:rsidP="0082293A">
                        <w:pPr>
                          <w:jc w:val="center"/>
                          <w:rPr>
                            <w:b/>
                            <w:sz w:val="36"/>
                            <w:szCs w:val="36"/>
                          </w:rPr>
                        </w:pPr>
                        <w:r>
                          <w:rPr>
                            <w:b/>
                            <w:sz w:val="36"/>
                            <w:szCs w:val="36"/>
                          </w:rPr>
                          <w:t>1</w:t>
                        </w:r>
                      </w:p>
                    </w:txbxContent>
                  </v:textbox>
                </v:oval>
                <v:oval id="Oval 267" o:spid="_x0000_s1168"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YHOcUA&#10;AADcAAAADwAAAGRycy9kb3ducmV2LnhtbESPS2vDMBCE74X8B7GF3Bo5Dg3BjWKclEIPveRxyHGx&#10;traptTKS/Eh+fVUo5DjMzDfMNp9MKwZyvrGsYLlIQBCXVjdcKbicP142IHxA1thaJgU38pDvZk9b&#10;zLQd+UjDKVQiQthnqKAOocuk9GVNBv3CdsTR+7bOYIjSVVI7HCPctDJNkrU02HBcqLGjQ03lz6k3&#10;Cvbmeu7T9/XXrZ8O18Hei1XqRqXmz1PxBiLQFB7h//anVrB6XcLfmXgE5O4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Rgc5xQAAANwAAAAPAAAAAAAAAAAAAAAAAJgCAABkcnMv&#10;ZG93bnJldi54bWxQSwUGAAAAAAQABAD1AAAAigMAAAAA&#10;" strokeweight="2.25pt">
                  <v:textbox>
                    <w:txbxContent>
                      <w:p w:rsidR="001B7AEF" w:rsidRPr="00E015BA" w:rsidRDefault="001B7AEF" w:rsidP="0082293A">
                        <w:pPr>
                          <w:jc w:val="center"/>
                          <w:rPr>
                            <w:b/>
                            <w:sz w:val="36"/>
                            <w:szCs w:val="36"/>
                          </w:rPr>
                        </w:pPr>
                        <w:r>
                          <w:rPr>
                            <w:b/>
                            <w:sz w:val="36"/>
                            <w:szCs w:val="36"/>
                          </w:rPr>
                          <w:t>4</w:t>
                        </w:r>
                      </w:p>
                    </w:txbxContent>
                  </v:textbox>
                </v:oval>
                <v:oval id="Oval 268" o:spid="_x0000_s1169"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JSZTsUA&#10;AADcAAAADwAAAGRycy9kb3ducmV2LnhtbESPT2sCMRTE7wW/Q3gFbzXbFUVWo6il4MFL1YPHx+Z1&#10;d+nmZUmyf/TTG0HocZiZ3zCrzWBq0ZHzlWUFn5MEBHFudcWFgsv5+2MBwgdkjbVlUnAjD5v16G2F&#10;mbY9/1B3CoWIEPYZKihDaDIpfV6SQT+xDXH0fq0zGKJ0hdQO+wg3tUyTZC4NVhwXSmxoX1L+d2qN&#10;gp25ntv0a368tcP+2tn7dpq6Xqnx+7Bdggg0hP/wq33QCqazFJ5n4hG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lJlOxQAAANwAAAAPAAAAAAAAAAAAAAAAAJgCAABkcnMv&#10;ZG93bnJldi54bWxQSwUGAAAAAAQABAD1AAAAigMAAAAA&#10;" strokeweight="2.25pt">
                  <v:textbox>
                    <w:txbxContent>
                      <w:p w:rsidR="001B7AEF" w:rsidRPr="00E015BA" w:rsidRDefault="001B7AEF" w:rsidP="0082293A">
                        <w:pPr>
                          <w:jc w:val="center"/>
                          <w:rPr>
                            <w:b/>
                            <w:sz w:val="36"/>
                            <w:szCs w:val="36"/>
                          </w:rPr>
                        </w:pPr>
                        <w:r>
                          <w:rPr>
                            <w:b/>
                            <w:sz w:val="36"/>
                            <w:szCs w:val="36"/>
                          </w:rPr>
                          <w:t>3</w:t>
                        </w:r>
                      </w:p>
                    </w:txbxContent>
                  </v:textbox>
                </v:oval>
                <v:oval id="Oval 269" o:spid="_x0000_s1170"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GkocYA&#10;AADcAAAADwAAAGRycy9kb3ducmV2LnhtbESPzWsCMRTE7wX/h/AEbzXr2kpZjeIHQg+9VHvw+Ng8&#10;dxc3L0uS/bB/fVMQPA4z8xtmtRlMLTpyvrKsYDZNQBDnVldcKPg5H18/QPiArLG2TAru5GGzHr2s&#10;MNO252/qTqEQEcI+QwVlCE0mpc9LMuintiGO3tU6gyFKV0jtsI9wU8s0SRbSYMVxocSG9iXlt1Nr&#10;FOzM5dymh8XXvR32l87+buep65WajIftEkSgITzDj/anVjB/f4P/M/EIyP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GkocYAAADcAAAADwAAAAAAAAAAAAAAAACYAgAAZHJz&#10;L2Rvd25yZXYueG1sUEsFBgAAAAAEAAQA9QAAAIsDAAAAAA==&#10;" strokeweight="2.25pt">
                  <v:textbox>
                    <w:txbxContent>
                      <w:p w:rsidR="001B7AEF" w:rsidRPr="00E015BA" w:rsidRDefault="001B7AEF" w:rsidP="0082293A">
                        <w:pPr>
                          <w:jc w:val="center"/>
                          <w:rPr>
                            <w:b/>
                            <w:sz w:val="36"/>
                            <w:szCs w:val="36"/>
                          </w:rPr>
                        </w:pPr>
                        <w:r>
                          <w:rPr>
                            <w:b/>
                            <w:sz w:val="36"/>
                            <w:szCs w:val="36"/>
                          </w:rPr>
                          <w:t>2</w:t>
                        </w:r>
                      </w:p>
                    </w:txbxContent>
                  </v:textbox>
                </v:oval>
                <v:line id="Line 270" o:spid="_x0000_s1171"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BDE7cYAAADcAAAADwAAAGRycy9kb3ducmV2LnhtbESP3WrCQBSE7wXfYTlCb6Ru4h8SXaVU&#10;Cq1QrbZ4fcgek2D2bMiumvTp3ULBy2FmvmEWq8aU4kq1KywriAcRCOLU6oIzBT/fb88zEM4jaywt&#10;k4KWHKyW3c4CE21vvKfrwWciQNglqCD3vkqkdGlOBt3AVsTBO9naoA+yzqSu8RbgppTDKJpKgwWH&#10;hRwres0pPR8uRsGGftfTj/7uE8c+/jq2o37cFlulnnrNyxyEp8Y/wv/td61gNJnA35lwBOTy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wQxO3GAAAA3AAAAA8AAAAAAAAA&#10;AAAAAAAAoQIAAGRycy9kb3ducmV2LnhtbFBLBQYAAAAABAAEAPkAAACUAwAAAAA=&#10;" strokeweight="2.25pt">
                  <v:stroke endarrow="block"/>
                </v:line>
                <v:oval id="Oval 271" o:spid="_x0000_s1172"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IQY8IA&#10;AADcAAAADwAAAGRycy9kb3ducmV2LnhtbESP0YrCMBRE34X9h3AXfNN0typubZRFFMQ3dT/g0lzb&#10;bpubkkStf28EwcdhZs4w+ao3rbiS87VlBV/jBARxYXXNpYK/03Y0B+EDssbWMim4k4fV8mOQY6bt&#10;jQ90PYZSRAj7DBVUIXSZlL6oyKAf2444emfrDIYoXSm1w1uEm1Z+J8lMGqw5LlTY0bqiojlejILi&#10;f7Nu9jRPaX+4p9JtJuX0Z6LU8LP/XYAI1Id3+NXeaQXpdAbP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8hBjwgAAANwAAAAPAAAAAAAAAAAAAAAAAJgCAABkcnMvZG93&#10;bnJldi54bWxQSwUGAAAAAAQABAD1AAAAhwMAAAAA&#10;" fillcolor="#0cf" strokeweight="2.25pt">
                  <v:textbox>
                    <w:txbxContent>
                      <w:p w:rsidR="001B7AEF" w:rsidRPr="00E015BA" w:rsidRDefault="001B7AEF" w:rsidP="0082293A">
                        <w:pPr>
                          <w:jc w:val="center"/>
                          <w:rPr>
                            <w:b/>
                            <w:sz w:val="36"/>
                            <w:szCs w:val="36"/>
                          </w:rPr>
                        </w:pPr>
                        <w:r w:rsidRPr="00E015BA">
                          <w:rPr>
                            <w:b/>
                            <w:sz w:val="36"/>
                            <w:szCs w:val="36"/>
                          </w:rPr>
                          <w:t>0</w:t>
                        </w:r>
                      </w:p>
                    </w:txbxContent>
                  </v:textbox>
                </v:oval>
                <v:shape id="AutoShape 272" o:spid="_x0000_s1173"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OlvcQAAADcAAAADwAAAGRycy9kb3ducmV2LnhtbESPzWrDMBCE74W+g9hCbo3chCbGiRJK&#10;oSSHXPJz6HGxtrZTa2WkrWO/fVUo5DjMzDfMeju4VvUUYuPZwMs0A0VcettwZeBy/njOQUVBtth6&#10;JgMjRdhuHh/WWFh/4yP1J6lUgnAs0EAt0hVax7Imh3HqO+LkffngUJIMlbYBbwnuWj3LsoV22HBa&#10;qLGj95rK79OPM9B3ctjR+JlfD16CpbyfjUdtzORpeFuBEhrkHv5v762B+esS/s6kI6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Y6W9xAAAANwAAAAPAAAAAAAAAAAA&#10;AAAAAKECAABkcnMvZG93bnJldi54bWxQSwUGAAAAAAQABAD5AAAAkgMAAAAA&#10;" strokeweight="2.25pt">
                  <v:stroke endarrow="block"/>
                </v:shape>
                <v:shape id="AutoShape 273" o:spid="_x0000_s1174"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VhoMMAAADcAAAADwAAAGRycy9kb3ducmV2LnhtbERPTWvCQBC9F/wPywje6sYUi8RsRC0V&#10;hSKY2vuYnSah2dk0u8bYX989FHp8vO90NZhG9NS52rKC2TQCQVxYXXOp4Pz++rgA4TyyxsYyKbiT&#10;g1U2ekgx0fbGJ+pzX4oQwi5BBZX3bSKlKyoy6Ka2JQ7cp+0M+gC7UuoObyHcNDKOomdpsObQUGFL&#10;24qKr/xqFLj8x39cZP/2fW3iw/HlvJvfN7FSk/GwXoLwNPh/8Z97rxU8zcPacCYcAZ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FYaDDAAAA3AAAAA8AAAAAAAAAAAAA&#10;AAAAoQIAAGRycy9kb3ducmV2LnhtbFBLBQYAAAAABAAEAPkAAACRAwAAAAA=&#10;" strokeweight="2.25pt">
                  <v:stroke endarrow="block"/>
                </v:shape>
                <v:shape id="AutoShape 274" o:spid="_x0000_s1175"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7CUVMQAAADcAAAADwAAAGRycy9kb3ducmV2LnhtbESPzWrDMBCE74W+g9hCbo3chAbXiRJK&#10;oSSHXPJzyHGxtrZTa2WkrWO/fVUo5DjMzDfMajO4VvUUYuPZwMs0A0VcettwZeB8+nzOQUVBtth6&#10;JgMjRdisHx9WWFh/4wP1R6lUgnAs0EAt0hVax7Imh3HqO+LkffngUJIMlbYBbwnuWj3LsoV22HBa&#10;qLGjj5rK7+OPM9B3st/SeMmvey/BUt7PxoM2ZvI0vC9BCQ1yD/+3d9bA/PUN/s6kI6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sJRUxAAAANwAAAAPAAAAAAAAAAAA&#10;AAAAAKECAABkcnMvZG93bnJldi54bWxQSwUGAAAAAAQABAD5AAAAkgMAAAAA&#10;" strokeweight="2.25pt">
                  <v:stroke endarrow="block"/>
                </v:shape>
                <v:shape id="Text Box 275" o:spid="_x0000_s1176"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fEUMEA&#10;AADcAAAADwAAAGRycy9kb3ducmV2LnhtbERPyW7CMBC9I/EP1iBxQeCwJW2KQYBUxJXlAybxkESN&#10;x1FsSPj7+lCpx6e3b3a9qcWLWldZVjCfRSCIc6srLhTcb9/TDxDOI2usLZOCNznYbYeDDabadnyh&#10;19UXIoSwS1FB6X2TSunykgy6mW2IA/ewrUEfYFtI3WIXwk0tF1EUS4MVh4YSGzqWlP9cn0bB49xN&#10;1p9ddvL35LKKD1glmX0rNR71+y8Qnnr/L/5zn7WCZRzmhzPhCM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HxFDBAAAA3AAAAA8AAAAAAAAAAAAAAAAAmAIAAGRycy9kb3du&#10;cmV2LnhtbFBLBQYAAAAABAAEAPUAAACGAwAAAAA=&#10;" stroked="f">
                  <v:textbox>
                    <w:txbxContent>
                      <w:p w:rsidR="001B7AEF" w:rsidRPr="00350E3A" w:rsidRDefault="001B7AEF" w:rsidP="0082293A">
                        <w:pPr>
                          <w:jc w:val="center"/>
                        </w:pPr>
                        <w:r w:rsidRPr="00350E3A">
                          <w:t>1</w:t>
                        </w:r>
                        <w:r>
                          <w:t>6</w:t>
                        </w:r>
                      </w:p>
                    </w:txbxContent>
                  </v:textbox>
                </v:shape>
                <v:shape id="Text Box 276" o:spid="_x0000_s1177"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thy8UA&#10;AADcAAAADwAAAGRycy9kb3ducmV2LnhtbESP3WrCQBSE74W+w3IKvZFmY2tjja7SFhRvk+YBjtmT&#10;H5o9G7JbE9/eLRS8HGbmG2a7n0wnLjS41rKCRRSDIC6tbrlWUHwfnt9BOI+ssbNMCq7kYL97mG0x&#10;1XbkjC65r0WAsEtRQeN9n0rpyoYMusj2xMGr7GDQBznUUg84Brjp5EscJ9Jgy2GhwZ6+Gip/8l+j&#10;oDqN87f1eD76YpUtk09sV2d7VerpcfrYgPA0+Xv4v33SCl6TBfydC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y2HLxQAAANwAAAAPAAAAAAAAAAAAAAAAAJgCAABkcnMv&#10;ZG93bnJldi54bWxQSwUGAAAAAAQABAD1AAAAigMAAAAA&#10;" stroked="f">
                  <v:textbox>
                    <w:txbxContent>
                      <w:p w:rsidR="001B7AEF" w:rsidRPr="00350E3A" w:rsidRDefault="001B7AEF" w:rsidP="0082293A">
                        <w:pPr>
                          <w:jc w:val="center"/>
                        </w:pPr>
                        <w:r w:rsidRPr="00350E3A">
                          <w:t>1</w:t>
                        </w:r>
                        <w:r>
                          <w:t>2</w:t>
                        </w:r>
                      </w:p>
                    </w:txbxContent>
                  </v:textbox>
                </v:shape>
                <v:shape id="Text Box 277" o:spid="_x0000_s1178"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n/vMMA&#10;AADcAAAADwAAAGRycy9kb3ducmV2LnhtbESP3YrCMBSE7xd8h3AEbxZN/atajbIKirf+PMCxObbF&#10;5qQ0WVvf3iwseDnMzDfMatOaUjypdoVlBcNBBII4tbrgTMH1su/PQTiPrLG0TApe5GCz7nytMNG2&#10;4RM9zz4TAcIuQQW591UipUtzMugGtiIO3t3WBn2QdSZ1jU2Am1KOoiiWBgsOCzlWtMspfZx/jYL7&#10;sfmeLprbwV9np0m8xWJ2sy+let32ZwnCU+s/4f/2USsYxyP4OxOO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Bn/vMMAAADcAAAADwAAAAAAAAAAAAAAAACYAgAAZHJzL2Rv&#10;d25yZXYueG1sUEsFBgAAAAAEAAQA9QAAAIgDAAAAAA==&#10;" stroked="f">
                  <v:textbox>
                    <w:txbxContent>
                      <w:p w:rsidR="001B7AEF" w:rsidRPr="00350E3A" w:rsidRDefault="001B7AEF" w:rsidP="0082293A">
                        <w:pPr>
                          <w:jc w:val="center"/>
                        </w:pPr>
                        <w:r>
                          <w:t>14</w:t>
                        </w:r>
                      </w:p>
                    </w:txbxContent>
                  </v:textbox>
                </v:shape>
                <v:shape id="Text Box 278" o:spid="_x0000_s1179"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VaJ8MA&#10;AADcAAAADwAAAGRycy9kb3ducmV2LnhtbESP0YrCMBRE34X9h3AX9kU03dWtWo2iguJrXT/g2lzb&#10;ss1NaaKtf28EwcdhZs4wi1VnKnGjxpWWFXwPIxDEmdUl5wpOf7vBFITzyBory6TgTg5Wy4/eAhNt&#10;W07pdvS5CBB2CSoovK8TKV1WkEE3tDVx8C62MeiDbHKpG2wD3FTyJ4piabDksFBgTduCsv/j1Si4&#10;HNr+76w97/1pko7jDZaTs70r9fXZrecgPHX+HX61D1rBKB7B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1VaJ8MAAADcAAAADwAAAAAAAAAAAAAAAACYAgAAZHJzL2Rv&#10;d25yZXYueG1sUEsFBgAAAAAEAAQA9QAAAIgDAAAAAA==&#10;" stroked="f">
                  <v:textbox>
                    <w:txbxContent>
                      <w:p w:rsidR="001B7AEF" w:rsidRPr="00350E3A" w:rsidRDefault="001B7AEF" w:rsidP="0082293A">
                        <w:pPr>
                          <w:jc w:val="center"/>
                        </w:pPr>
                        <w:r>
                          <w:t>13</w:t>
                        </w:r>
                      </w:p>
                    </w:txbxContent>
                  </v:textbox>
                </v:shape>
                <v:shape id="AutoShape 279" o:spid="_x0000_s1180"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3xd8MAAADcAAAADwAAAGRycy9kb3ducmV2LnhtbESPQWvCQBSE70L/w/IKvemmViSkrlIK&#10;RQ9etB56fGSfSWz2bdh9jcm/dwWhx2FmvmFWm8G1qqcQG88GXmcZKOLS24YrA6fvr2kOKgqyxdYz&#10;GRgpwmb9NFlhYf2VD9QfpVIJwrFAA7VIV2gdy5ocxpnviJN39sGhJBkqbQNeE9y1ep5lS+2w4bRQ&#10;Y0efNZW/xz9noO9kv6XxJ7/svQRLeT8fD9qYl+fh4x2U0CD/4Ud7Zw28LRdwP5OOgF7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d8XfDAAAA3AAAAA8AAAAAAAAAAAAA&#10;AAAAoQIAAGRycy9kb3ducmV2LnhtbFBLBQYAAAAABAAEAPkAAACRAwAAAAA=&#10;" strokeweight="2.25pt">
                  <v:stroke endarrow="block"/>
                </v:shape>
                <v:shape id="AutoShape 280" o:spid="_x0000_s1181"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qgEg8YAAADcAAAADwAAAGRycy9kb3ducmV2LnhtbESPQWvCQBSE70L/w/IK3symKUpJXaWt&#10;VBREaGrvr9nXJDT7NmbXGP31riB4HGbmG2Y6700tOmpdZVnBUxSDIM6trrhQsPv+HL2AcB5ZY22Z&#10;FJzIwXz2MJhiqu2Rv6jLfCEChF2KCkrvm1RKl5dk0EW2IQ7en20N+iDbQuoWjwFuapnE8UQarDgs&#10;lNjQR0n5f3YwClx29j+/stvsD3Wy3i52y/HpPVFq+Ni/vYLw1Pt7+NZeaQXPkzFcz4QjIG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aoBIPGAAAA3AAAAA8AAAAAAAAA&#10;AAAAAAAAoQIAAGRycy9kb3ducmV2LnhtbFBLBQYAAAAABAAEAPkAAACUAwAAAAA=&#10;" strokeweight="2.25pt">
                  <v:stroke endarrow="block"/>
                </v:shape>
                <v:shape id="AutoShape 281" o:spid="_x0000_s1182"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qa9MYAAADcAAAADwAAAGRycy9kb3ducmV2LnhtbESPQWvCQBSE74L/YXkFb7ppxFBSV6mK&#10;olAKTe39NfuahGbfxuwaY399tyB4HGbmG2a+7E0tOmpdZVnB4yQCQZxbXXGh4PixHT+BcB5ZY22Z&#10;FFzJwXIxHMwx1fbC79RlvhABwi5FBaX3TSqly0sy6Ca2IQ7et20N+iDbQuoWLwFuahlHUSINVhwW&#10;SmxoXVL+k52NApf9+s8v2b2eznV8eNscd7PrKlZq9NC/PIPw1Pt7+NbeawXTJIH/M+E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Z6mvTGAAAA3AAAAA8AAAAAAAAA&#10;AAAAAAAAoQIAAGRycy9kb3ducmV2LnhtbFBLBQYAAAAABAAEAPkAAACUAwAAAAA=&#10;" strokeweight="2.25pt">
                  <v:stroke endarrow="block"/>
                </v:shape>
                <v:shape id="AutoShape 282" o:spid="_x0000_s1183"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Y/b8YAAADcAAAADwAAAGRycy9kb3ducmV2LnhtbESPQWvCQBSE7wX/w/IEb3VjpFpSV2kV&#10;SwsimNr7M/tMgtm3MbvG2F/fLRQ8DjPzDTNbdKYSLTWutKxgNIxAEGdWl5wr2H+tH59BOI+ssbJM&#10;Cm7kYDHvPcww0fbKO2pTn4sAYZeggsL7OpHSZQUZdENbEwfvaBuDPsgml7rBa4CbSsZRNJEGSw4L&#10;Bda0LCg7pRejwKU//vsg2835UsWf29X+/en2Fis16HevLyA8df4e/m9/aAXjyRT+zoQj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k2P2/GAAAA3AAAAA8AAAAAAAAA&#10;AAAAAAAAoQIAAGRycy9kb3ducmV2LnhtbFBLBQYAAAAABAAEAPkAAACUAwAAAAA=&#10;" strokeweight="2.25pt">
                  <v:stroke endarrow="block"/>
                </v:shape>
                <v:oval id="Oval 283" o:spid="_x0000_s1184"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8Wx1MAA&#10;AADcAAAADwAAAGRycy9kb3ducmV2LnhtbERPTWsCMRC9F/wPYYTealYFKVujqGjRS6HaQo/DZswu&#10;JpMliev6781B6PHxvufL3lnRUYiNZwXjUQGCuPK6YaPg57R7ewcRE7JG65kU3CnCcjF4mWOp/Y2/&#10;qTsmI3IIxxIV1Cm1pZSxqslhHPmWOHNnHxymDIOROuAthzsrJ0Uxkw4bzg01trSpqbocr07B1326&#10;Jv4M2+L3cGZ96cyftUap12G/+gCRqE//4qd7rxVMZ3ltPpOPgFw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8Wx1MAAAADcAAAADwAAAAAAAAAAAAAAAACYAgAAZHJzL2Rvd25y&#10;ZXYueG1sUEsFBgAAAAAEAAQA9QAAAIUDAAAAAA==&#10;" fillcolor="fuchsia" strokeweight="2.25pt">
                  <v:textbox>
                    <w:txbxContent>
                      <w:p w:rsidR="001B7AEF" w:rsidRPr="00E015BA" w:rsidRDefault="001B7AEF" w:rsidP="0082293A">
                        <w:pPr>
                          <w:jc w:val="center"/>
                          <w:rPr>
                            <w:b/>
                            <w:sz w:val="36"/>
                            <w:szCs w:val="36"/>
                          </w:rPr>
                        </w:pPr>
                        <w:r>
                          <w:rPr>
                            <w:b/>
                            <w:sz w:val="36"/>
                            <w:szCs w:val="36"/>
                          </w:rPr>
                          <w:t>5</w:t>
                        </w:r>
                      </w:p>
                    </w:txbxContent>
                  </v:textbox>
                </v:oval>
                <v:shape id="AutoShape 284" o:spid="_x0000_s1185"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xe6cMAAADcAAAADwAAAGRycy9kb3ducmV2LnhtbESPQWvCQBSE70L/w/IKvelGBUlTV5FC&#10;0YMXrYceH9nXJJp9G3afMfn33UKhx2FmvmHW28G1qqcQG88G5rMMFHHpbcOVgcvnxzQHFQXZYuuZ&#10;DIwUYbt5mqyxsP7BJ+rPUqkE4ViggVqkK7SOZU0O48x3xMn79sGhJBkqbQM+Ety1epFlK+2w4bRQ&#10;Y0fvNZW3890Z6Ds57mn8yq9HL8FS3i/Gkzbm5XnYvYESGuQ//Nc+WAPL1Sv8nklHQG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cXunDAAAA3AAAAA8AAAAAAAAAAAAA&#10;AAAAoQIAAGRycy9kb3ducmV2LnhtbFBLBQYAAAAABAAEAPkAAACRAwAAAAA=&#10;" strokeweight="2.25pt">
                  <v:stroke endarrow="block"/>
                </v:shape>
                <v:shape id="AutoShape 285" o:spid="_x0000_s1186"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YxxsMAAADcAAAADwAAAGRycy9kb3ducmV2LnhtbERPy2rCQBTdC/7DcIXuzMSUPkgdpSot&#10;LUihUfe3mWsSmrkTM2OMfr2zEFwezns6700tOmpdZVnBJIpBEOdWV1wo2G4+xq8gnEfWWFsmBWdy&#10;MJ8NB1NMtT3xL3WZL0QIYZeigtL7JpXS5SUZdJFtiAO3t61BH2BbSN3iKYSbWiZx/CwNVhwaSmxo&#10;WVL+nx2NApdd/O5PduvDsU6+f1bbz6fzIlHqYdS/v4Hw1Pu7+Ob+0goeX8L8cCYcATm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MGMcbDAAAA3AAAAA8AAAAAAAAAAAAA&#10;AAAAoQIAAGRycy9kb3ducmV2LnhtbFBLBQYAAAAABAAEAPkAAACRAwAAAAA=&#10;" strokeweight="2.25pt">
                  <v:stroke endarrow="block"/>
                </v:shape>
                <v:shape id="Text Box 286" o:spid="_x0000_s1187"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L3FsMA&#10;AADcAAAADwAAAGRycy9kb3ducmV2LnhtbESP0YrCMBRE3wX/IVxhX2RNdV27VqO4C4qvdf2Aa3Nt&#10;i81NaaKtf28EwcdhZs4wy3VnKnGjxpWWFYxHEQjizOqScwXH/+3nDwjnkTVWlknBnRysV/3eEhNt&#10;W07pdvC5CBB2CSoovK8TKV1WkEE3sjVx8M62MeiDbHKpG2wD3FRyEkUzabDksFBgTX8FZZfD1Sg4&#10;79vh97w97fwxTqezXyzjk70r9THoNgsQnjr/Dr/ae63gKx7D80w4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RL3FsMAAADcAAAADwAAAAAAAAAAAAAAAACYAgAAZHJzL2Rv&#10;d25yZXYueG1sUEsFBgAAAAAEAAQA9QAAAIgDAAAAAA==&#10;" stroked="f">
                  <v:textbox>
                    <w:txbxContent>
                      <w:p w:rsidR="001B7AEF" w:rsidRPr="00350E3A" w:rsidRDefault="001B7AEF" w:rsidP="0082293A">
                        <w:pPr>
                          <w:jc w:val="center"/>
                        </w:pPr>
                        <w:r>
                          <w:t>9</w:t>
                        </w:r>
                      </w:p>
                    </w:txbxContent>
                  </v:textbox>
                </v:shape>
                <v:shape id="Text Box 287" o:spid="_x0000_s1188"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BpYcQA&#10;AADcAAAADwAAAGRycy9kb3ducmV2LnhtbESP3WrCQBSE7wt9h+UI3hTdNLZGo2uoQou3Wh/gmD0m&#10;wezZkN3m5+27hYKXw8x8w2yzwdSio9ZVlhW8ziMQxLnVFRcKLt+fsxUI55E11pZJwUgOst3z0xZT&#10;bXs+UXf2hQgQdikqKL1vUildXpJBN7cNcfButjXog2wLqVvsA9zUMo6ipTRYcVgosaFDSfn9/GMU&#10;3I79y/u6v375S3J6W+6xSq52VGo6GT42IDwN/hH+bx+1gkUSw9+Zc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AaWHEAAAA3AAAAA8AAAAAAAAAAAAAAAAAmAIAAGRycy9k&#10;b3ducmV2LnhtbFBLBQYAAAAABAAEAPUAAACJAwAAAAA=&#10;" stroked="f">
                  <v:textbox>
                    <w:txbxContent>
                      <w:p w:rsidR="001B7AEF" w:rsidRPr="00350E3A" w:rsidRDefault="001B7AEF" w:rsidP="0082293A">
                        <w:pPr>
                          <w:jc w:val="center"/>
                        </w:pPr>
                        <w:r>
                          <w:t>4</w:t>
                        </w:r>
                      </w:p>
                    </w:txbxContent>
                  </v:textbox>
                </v:shape>
                <v:shape id="Text Box 288" o:spid="_x0000_s1189"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ozM+sUA&#10;AADcAAAADwAAAGRycy9kb3ducmV2LnhtbESP3WrCQBSE7wt9h+UUelPqpk1ranQNKli8jfUBjtlj&#10;Epo9G7Jrft7eLRS8HGbmG2aVjaYRPXWutqzgbRaBIC6srrlUcPrZv36BcB5ZY2OZFEzkIFs/Pqww&#10;1XbgnPqjL0WAsEtRQeV9m0rpiooMupltiYN3sZ1BH2RXSt3hEOCmke9RNJcGaw4LFba0q6j4PV6N&#10;gsthePlcDOdvf0ryj/kW6+RsJ6Wen8bNEoSn0d/D/+2DVhAnMfydCUd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jMz6xQAAANwAAAAPAAAAAAAAAAAAAAAAAJgCAABkcnMv&#10;ZG93bnJldi54bWxQSwUGAAAAAAQABAD1AAAAigMAAAAA&#10;" stroked="f">
                  <v:textbox>
                    <w:txbxContent>
                      <w:p w:rsidR="001B7AEF" w:rsidRPr="00350E3A" w:rsidRDefault="001B7AEF" w:rsidP="0082293A">
                        <w:pPr>
                          <w:jc w:val="center"/>
                        </w:pPr>
                        <w:r>
                          <w:t>10</w:t>
                        </w:r>
                      </w:p>
                    </w:txbxContent>
                  </v:textbox>
                </v:shape>
                <v:shape id="Text Box 289" o:spid="_x0000_s1190"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VUjsMA&#10;AADcAAAADwAAAGRycy9kb3ducmV2LnhtbESP3YrCMBSE7xd8h3AEbxZN/a1Wo+wuKN768wDH5tgW&#10;m5PSZG19eyMIXg4z8w2z2rSmFHeqXWFZwXAQgSBOrS44U3A+bftzEM4jaywtk4IHOdisO18rTLRt&#10;+ED3o89EgLBLUEHufZVI6dKcDLqBrYiDd7W1QR9knUldYxPgppSjKJpJgwWHhRwr+sspvR3/jYLr&#10;vvmeLprLzp/jw2T2i0V8sQ+let32ZwnCU+s/4Xd7rxWM4wm8zoQj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WVUjsMAAADcAAAADwAAAAAAAAAAAAAAAACYAgAAZHJzL2Rv&#10;d25yZXYueG1sUEsFBgAAAAAEAAQA9QAAAIgDAAAAAA==&#10;" stroked="f">
                  <v:textbox>
                    <w:txbxContent>
                      <w:p w:rsidR="001B7AEF" w:rsidRPr="00350E3A" w:rsidRDefault="001B7AEF" w:rsidP="0082293A">
                        <w:pPr>
                          <w:jc w:val="center"/>
                        </w:pPr>
                        <w:r>
                          <w:t>4</w:t>
                        </w:r>
                      </w:p>
                    </w:txbxContent>
                  </v:textbox>
                </v:shape>
                <v:shape id="Text Box 290" o:spid="_x0000_s1191"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inxFcUA&#10;AADcAAAADwAAAGRycy9kb3ducmV2LnhtbESP3WrCQBSE74W+w3IKvZG6aWuMpm5CW1C81foAx+wx&#10;Cc2eDdltft7eLRS8HGbmG2abj6YRPXWutqzgZRGBIC6srrlUcP7ePa9BOI+ssbFMCiZykGcPsy2m&#10;2g58pP7kSxEg7FJUUHnfplK6oiKDbmFb4uBdbWfQB9mVUnc4BLhp5GsUraTBmsNChS19VVT8nH6N&#10;guthmMeb4bL35+S4XH1inVzspNTT4/jxDsLT6O/h//ZBK3hLYvg7E46Az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KfEVxQAAANwAAAAPAAAAAAAAAAAAAAAAAJgCAABkcnMv&#10;ZG93bnJldi54bWxQSwUGAAAAAAQABAD1AAAAigMAAAAA&#10;" stroked="f">
                  <v:textbox>
                    <w:txbxContent>
                      <w:p w:rsidR="001B7AEF" w:rsidRPr="00350E3A" w:rsidRDefault="001B7AEF" w:rsidP="0082293A">
                        <w:pPr>
                          <w:jc w:val="center"/>
                        </w:pPr>
                        <w:r>
                          <w:t>7</w:t>
                        </w:r>
                      </w:p>
                    </w:txbxContent>
                  </v:textbox>
                </v:shape>
                <v:shape id="Text Box 291" o:spid="_x0000_s1192"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tvYsMA&#10;AADcAAAADwAAAGRycy9kb3ducmV2LnhtbESP3YrCMBSE7xd8h3AEbxZNXddWq1FWwcVbfx7g2Bzb&#10;YnNSmmjr25uFBS+HmfmGWa47U4kHNa60rGA8ikAQZ1aXnCs4n3bDGQjnkTVWlknBkxysV72PJaba&#10;tnygx9HnIkDYpaig8L5OpXRZQQbdyNbEwbvaxqAPssmlbrANcFPJryiKpcGSw0KBNW0Lym7Hu1Fw&#10;3bef03l7+fXn5PAdb7BMLvap1KDf/SxAeOr8O/zf3msFkySG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tvYsMAAADcAAAADwAAAAAAAAAAAAAAAACYAgAAZHJzL2Rv&#10;d25yZXYueG1sUEsFBgAAAAAEAAQA9QAAAIgDAAAAAA==&#10;" stroked="f">
                  <v:textbox>
                    <w:txbxContent>
                      <w:p w:rsidR="001B7AEF" w:rsidRPr="00350E3A" w:rsidRDefault="001B7AEF" w:rsidP="0082293A">
                        <w:pPr>
                          <w:jc w:val="center"/>
                        </w:pPr>
                        <w:r>
                          <w:t>20</w:t>
                        </w:r>
                      </w:p>
                    </w:txbxContent>
                  </v:textbox>
                </v:shape>
                <v:shape id="Freeform 320" o:spid="_x0000_s1193" style="position:absolute;left:9486;top:4813;width:4572;height:19266;visibility:visible;mso-wrap-style:square;v-text-anchor:top" coordsize="720,303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kHascA&#10;AADcAAAADwAAAGRycy9kb3ducmV2LnhtbESPQWvCQBSE74L/YXlCL8VsbKlKmlVKS6oHL0YP9vbI&#10;viah2bchuzVpf70rCB6HmfmGSdeDacSZOldbVjCLYhDEhdU1lwqOh2y6BOE8ssbGMin4Iwfr1XiU&#10;YqJtz3s6574UAcIuQQWV920ipSsqMugi2xIH79t2Bn2QXSl1h32Am0Y+xfFcGqw5LFTY0ntFxU/+&#10;axT0m9PjrP142dVfsv/cZXZp/7NCqYfJ8PYKwtPg7+Fbe6sVPC8WcD0TjoBcX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lpB2rHAAAA3AAAAA8AAAAAAAAAAAAAAAAAmAIAAGRy&#10;cy9kb3ducmV2LnhtbFBLBQYAAAAABAAEAPUAAACMAwAAAAA=&#10;" path="m180,v25,5,52,4,75,15c274,24,283,48,300,60v38,28,87,42,120,75c460,175,500,215,540,255v20,20,60,60,60,60c628,386,662,454,690,525v12,29,30,90,30,90c715,935,715,1255,705,1575v,16,-12,29,-15,45c663,1755,665,1749,615,1875v-48,120,-79,252,-120,375c484,2282,462,2309,450,2340v-24,61,-27,132,-45,195c386,2603,370,2621,330,2700v-33,66,-68,130,-105,195c214,2914,211,2939,195,2955v-25,25,-60,40,-90,60c76,3034,35,3015,,3015e" filled="f" strokecolor="red" strokeweight="2.25pt">
                  <v:path arrowok="t" o:connecttype="custom" o:connectlocs="114300,0;161925,9525;190500,38100;266700,85725;342900,161925;381000,200025;438150,333375;457200,390525;447675,1000125;438150,1028700;390525,1190625;314325,1428750;285750,1485900;257175,1609725;209550,1714500;142875,1838325;123825,1876425;66675,1914525;0,1914525" o:connectangles="0,0,0,0,0,0,0,0,0,0,0,0,0,0,0,0,0,0,0"/>
                </v:shape>
                <v:shape id="Text Box 321" o:spid="_x0000_s1194" type="#_x0000_t202" style="position:absolute;left:8001;top:2743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T/MYA&#10;AADcAAAADwAAAGRycy9kb3ducmV2LnhtbESPTU/DMAyG75P4D5GRuG3pQGKoWzZNID7EdoAycfYS&#10;01Y0TpWErfDr8WHSjtbr9/HjxWrwnTpQTG1gA9NJAYrYBtdybWD38Ti+A5UyssMuMBn4pQSr5cVo&#10;gaULR36nQ5VrJRBOJRpocu5LrZNtyGOahJ5Ysq8QPWYZY61dxKPAfaevi+JWe2xZLjTY031D9rv6&#10;8aLx6v3zw/6zmG7s01+INr6tt3tjri6H9RxUpiGfl0/tF2fgZia28owQ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GT/MYAAADcAAAADwAAAAAAAAAAAAAAAACYAgAAZHJz&#10;L2Rvd25yZXYueG1sUEsFBgAAAAAEAAQA9QAAAIsDAAAAAA==&#10;" fillcolor="red" stroked="f">
                  <v:textbox>
                    <w:txbxContent>
                      <w:p w:rsidR="001B7AEF" w:rsidRPr="0082293A" w:rsidRDefault="001B7AEF" w:rsidP="0082293A">
                        <w:pPr>
                          <w:jc w:val="center"/>
                          <w:rPr>
                            <w:b/>
                            <w:sz w:val="32"/>
                            <w:szCs w:val="32"/>
                          </w:rPr>
                        </w:pPr>
                        <w:r w:rsidRPr="0082293A">
                          <w:rPr>
                            <w:b/>
                            <w:sz w:val="32"/>
                            <w:szCs w:val="32"/>
                          </w:rPr>
                          <w:t>29</w:t>
                        </w:r>
                      </w:p>
                    </w:txbxContent>
                  </v:textbox>
                </v:shape>
                <w10:anchorlock/>
              </v:group>
            </w:pict>
          </mc:Fallback>
        </mc:AlternateContent>
      </w:r>
    </w:p>
    <w:p w:rsidR="0082293A" w:rsidRDefault="0082293A" w:rsidP="008A3700">
      <w:pPr>
        <w:ind w:firstLine="708"/>
        <w:jc w:val="both"/>
      </w:pPr>
    </w:p>
    <w:p w:rsidR="0082293A" w:rsidRDefault="003E60CD" w:rsidP="008A3700">
      <w:pPr>
        <w:ind w:firstLine="708"/>
        <w:jc w:val="both"/>
        <w:rPr>
          <w:lang w:val="en-US"/>
        </w:rPr>
      </w:pPr>
      <w:r>
        <w:rPr>
          <w:noProof/>
          <w:lang w:val="be-BY" w:eastAsia="be-BY"/>
        </w:rPr>
        <w:lastRenderedPageBreak/>
        <mc:AlternateContent>
          <mc:Choice Requires="wpc">
            <w:drawing>
              <wp:inline distT="0" distB="0" distL="0" distR="0">
                <wp:extent cx="5257800" cy="3543300"/>
                <wp:effectExtent l="0" t="0" r="0" b="0"/>
                <wp:docPr id="353" name="Полотно 3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20" name="Oval 355"/>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F60CAD">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321" name="Oval 356"/>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F60CAD">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323" name="Oval 357"/>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F60CAD">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324" name="Oval 358"/>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F60CAD">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325" name="Line 359"/>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6" name="Oval 360"/>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F60CAD">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327" name="AutoShape 361"/>
                        <wps:cNvCnPr>
                          <a:cxnSpLocks noChangeShapeType="1"/>
                          <a:stCxn id="321" idx="6"/>
                          <a:endCxn id="323"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8" name="AutoShape 362"/>
                        <wps:cNvCnPr>
                          <a:cxnSpLocks noChangeShapeType="1"/>
                          <a:stCxn id="326" idx="7"/>
                          <a:endCxn id="320"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9" name="AutoShape 363"/>
                        <wps:cNvCnPr>
                          <a:cxnSpLocks noChangeShapeType="1"/>
                          <a:stCxn id="326" idx="5"/>
                          <a:endCxn id="321"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0" name="Text Box 364"/>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rsidRPr="00350E3A">
                                <w:t>1</w:t>
                              </w:r>
                              <w:r>
                                <w:t>6</w:t>
                              </w:r>
                            </w:p>
                          </w:txbxContent>
                        </wps:txbx>
                        <wps:bodyPr rot="0" vert="horz" wrap="square" lIns="91440" tIns="45720" rIns="91440" bIns="45720" anchor="t" anchorCtr="0" upright="1">
                          <a:noAutofit/>
                        </wps:bodyPr>
                      </wps:wsp>
                      <wps:wsp>
                        <wps:cNvPr id="331" name="Text Box 365"/>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rsidRPr="00350E3A">
                                <w:t>1</w:t>
                              </w:r>
                              <w:r>
                                <w:t>2</w:t>
                              </w:r>
                            </w:p>
                          </w:txbxContent>
                        </wps:txbx>
                        <wps:bodyPr rot="0" vert="horz" wrap="square" lIns="91440" tIns="45720" rIns="91440" bIns="45720" anchor="t" anchorCtr="0" upright="1">
                          <a:noAutofit/>
                        </wps:bodyPr>
                      </wps:wsp>
                      <wps:wsp>
                        <wps:cNvPr id="332" name="Text Box 366"/>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14</w:t>
                              </w:r>
                            </w:p>
                          </w:txbxContent>
                        </wps:txbx>
                        <wps:bodyPr rot="0" vert="horz" wrap="square" lIns="91440" tIns="45720" rIns="91440" bIns="45720" anchor="t" anchorCtr="0" upright="1">
                          <a:noAutofit/>
                        </wps:bodyPr>
                      </wps:wsp>
                      <wps:wsp>
                        <wps:cNvPr id="333" name="Text Box 367"/>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13</w:t>
                              </w:r>
                            </w:p>
                          </w:txbxContent>
                        </wps:txbx>
                        <wps:bodyPr rot="0" vert="horz" wrap="square" lIns="91440" tIns="45720" rIns="91440" bIns="45720" anchor="t" anchorCtr="0" upright="1">
                          <a:noAutofit/>
                        </wps:bodyPr>
                      </wps:wsp>
                      <wps:wsp>
                        <wps:cNvPr id="334" name="AutoShape 368"/>
                        <wps:cNvCnPr>
                          <a:cxnSpLocks noChangeShapeType="1"/>
                          <a:stCxn id="320" idx="3"/>
                          <a:endCxn id="321"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5" name="AutoShape 369"/>
                        <wps:cNvCnPr>
                          <a:cxnSpLocks noChangeShapeType="1"/>
                          <a:stCxn id="321" idx="7"/>
                          <a:endCxn id="320"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6" name="AutoShape 370"/>
                        <wps:cNvCnPr>
                          <a:cxnSpLocks noChangeShapeType="1"/>
                          <a:stCxn id="324" idx="3"/>
                          <a:endCxn id="321"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7" name="AutoShape 371"/>
                        <wps:cNvCnPr>
                          <a:cxnSpLocks noChangeShapeType="1"/>
                          <a:stCxn id="323" idx="0"/>
                          <a:endCxn id="324"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Oval 372"/>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F60CAD">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339" name="AutoShape 373"/>
                        <wps:cNvCnPr>
                          <a:cxnSpLocks noChangeShapeType="1"/>
                          <a:stCxn id="324" idx="5"/>
                          <a:endCxn id="338"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AutoShape 374"/>
                        <wps:cNvCnPr>
                          <a:cxnSpLocks noChangeShapeType="1"/>
                          <a:stCxn id="323" idx="7"/>
                          <a:endCxn id="338"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1" name="Text Box 375"/>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9</w:t>
                              </w:r>
                            </w:p>
                          </w:txbxContent>
                        </wps:txbx>
                        <wps:bodyPr rot="0" vert="horz" wrap="square" lIns="91440" tIns="45720" rIns="91440" bIns="45720" anchor="t" anchorCtr="0" upright="1">
                          <a:noAutofit/>
                        </wps:bodyPr>
                      </wps:wsp>
                      <wps:wsp>
                        <wps:cNvPr id="342" name="Text Box 376"/>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4</w:t>
                              </w:r>
                            </w:p>
                          </w:txbxContent>
                        </wps:txbx>
                        <wps:bodyPr rot="0" vert="horz" wrap="square" lIns="91440" tIns="45720" rIns="91440" bIns="45720" anchor="t" anchorCtr="0" upright="1">
                          <a:noAutofit/>
                        </wps:bodyPr>
                      </wps:wsp>
                      <wps:wsp>
                        <wps:cNvPr id="343" name="Text Box 377"/>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10</w:t>
                              </w:r>
                            </w:p>
                          </w:txbxContent>
                        </wps:txbx>
                        <wps:bodyPr rot="0" vert="horz" wrap="square" lIns="91440" tIns="45720" rIns="91440" bIns="45720" anchor="t" anchorCtr="0" upright="1">
                          <a:noAutofit/>
                        </wps:bodyPr>
                      </wps:wsp>
                      <wps:wsp>
                        <wps:cNvPr id="344" name="Text Box 378"/>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4</w:t>
                              </w:r>
                            </w:p>
                          </w:txbxContent>
                        </wps:txbx>
                        <wps:bodyPr rot="0" vert="horz" wrap="square" lIns="91440" tIns="45720" rIns="91440" bIns="45720" anchor="t" anchorCtr="0" upright="1">
                          <a:noAutofit/>
                        </wps:bodyPr>
                      </wps:wsp>
                      <wps:wsp>
                        <wps:cNvPr id="345" name="Text Box 379"/>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7</w:t>
                              </w:r>
                            </w:p>
                          </w:txbxContent>
                        </wps:txbx>
                        <wps:bodyPr rot="0" vert="horz" wrap="square" lIns="91440" tIns="45720" rIns="91440" bIns="45720" anchor="t" anchorCtr="0" upright="1">
                          <a:noAutofit/>
                        </wps:bodyPr>
                      </wps:wsp>
                      <wps:wsp>
                        <wps:cNvPr id="346" name="Text Box 380"/>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20</w:t>
                              </w:r>
                            </w:p>
                          </w:txbxContent>
                        </wps:txbx>
                        <wps:bodyPr rot="0" vert="horz" wrap="square" lIns="91440" tIns="45720" rIns="91440" bIns="45720" anchor="t" anchorCtr="0" upright="1">
                          <a:noAutofit/>
                        </wps:bodyPr>
                      </wps:wsp>
                      <wps:wsp>
                        <wps:cNvPr id="347" name="Text Box 381"/>
                        <wps:cNvSpPr txBox="1">
                          <a:spLocks noChangeArrowheads="1"/>
                        </wps:cNvSpPr>
                        <wps:spPr bwMode="auto">
                          <a:xfrm>
                            <a:off x="800100" y="2743200"/>
                            <a:ext cx="457200" cy="342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82293A" w:rsidRDefault="00D316CE" w:rsidP="00F60CAD">
                              <w:pPr>
                                <w:jc w:val="center"/>
                                <w:rPr>
                                  <w:b/>
                                  <w:sz w:val="32"/>
                                  <w:szCs w:val="32"/>
                                </w:rPr>
                              </w:pPr>
                              <w:r>
                                <w:rPr>
                                  <w:b/>
                                  <w:sz w:val="32"/>
                                  <w:szCs w:val="32"/>
                                </w:rPr>
                                <w:t>3</w:t>
                              </w:r>
                              <w:r w:rsidRPr="0082293A">
                                <w:rPr>
                                  <w:b/>
                                  <w:sz w:val="32"/>
                                  <w:szCs w:val="32"/>
                                </w:rPr>
                                <w:t>5</w:t>
                              </w:r>
                            </w:p>
                          </w:txbxContent>
                        </wps:txbx>
                        <wps:bodyPr rot="0" vert="horz" wrap="square" lIns="91440" tIns="45720" rIns="91440" bIns="45720" anchor="t" anchorCtr="0" upright="1">
                          <a:noAutofit/>
                        </wps:bodyPr>
                      </wps:wsp>
                      <wps:wsp>
                        <wps:cNvPr id="348" name="Freeform 382"/>
                        <wps:cNvSpPr>
                          <a:spLocks/>
                        </wps:cNvSpPr>
                        <wps:spPr bwMode="auto">
                          <a:xfrm>
                            <a:off x="289560" y="213360"/>
                            <a:ext cx="2146300" cy="1866900"/>
                          </a:xfrm>
                          <a:custGeom>
                            <a:avLst/>
                            <a:gdLst>
                              <a:gd name="T0" fmla="*/ 0 w 3380"/>
                              <a:gd name="T1" fmla="*/ 2940 h 2940"/>
                              <a:gd name="T2" fmla="*/ 180 w 3380"/>
                              <a:gd name="T3" fmla="*/ 2880 h 2940"/>
                              <a:gd name="T4" fmla="*/ 300 w 3380"/>
                              <a:gd name="T5" fmla="*/ 2865 h 2940"/>
                              <a:gd name="T6" fmla="*/ 345 w 3380"/>
                              <a:gd name="T7" fmla="*/ 2850 h 2940"/>
                              <a:gd name="T8" fmla="*/ 405 w 3380"/>
                              <a:gd name="T9" fmla="*/ 2820 h 2940"/>
                              <a:gd name="T10" fmla="*/ 510 w 3380"/>
                              <a:gd name="T11" fmla="*/ 2790 h 2940"/>
                              <a:gd name="T12" fmla="*/ 555 w 3380"/>
                              <a:gd name="T13" fmla="*/ 2760 h 2940"/>
                              <a:gd name="T14" fmla="*/ 615 w 3380"/>
                              <a:gd name="T15" fmla="*/ 2745 h 2940"/>
                              <a:gd name="T16" fmla="*/ 795 w 3380"/>
                              <a:gd name="T17" fmla="*/ 2670 h 2940"/>
                              <a:gd name="T18" fmla="*/ 960 w 3380"/>
                              <a:gd name="T19" fmla="*/ 2595 h 2940"/>
                              <a:gd name="T20" fmla="*/ 1140 w 3380"/>
                              <a:gd name="T21" fmla="*/ 2505 h 2940"/>
                              <a:gd name="T22" fmla="*/ 1305 w 3380"/>
                              <a:gd name="T23" fmla="*/ 2460 h 2940"/>
                              <a:gd name="T24" fmla="*/ 1605 w 3380"/>
                              <a:gd name="T25" fmla="*/ 2340 h 2940"/>
                              <a:gd name="T26" fmla="*/ 1755 w 3380"/>
                              <a:gd name="T27" fmla="*/ 2265 h 2940"/>
                              <a:gd name="T28" fmla="*/ 1875 w 3380"/>
                              <a:gd name="T29" fmla="*/ 2205 h 2940"/>
                              <a:gd name="T30" fmla="*/ 2040 w 3380"/>
                              <a:gd name="T31" fmla="*/ 2145 h 2940"/>
                              <a:gd name="T32" fmla="*/ 2250 w 3380"/>
                              <a:gd name="T33" fmla="*/ 2025 h 2940"/>
                              <a:gd name="T34" fmla="*/ 2370 w 3380"/>
                              <a:gd name="T35" fmla="*/ 1980 h 2940"/>
                              <a:gd name="T36" fmla="*/ 2430 w 3380"/>
                              <a:gd name="T37" fmla="*/ 1920 h 2940"/>
                              <a:gd name="T38" fmla="*/ 2550 w 3380"/>
                              <a:gd name="T39" fmla="*/ 1875 h 2940"/>
                              <a:gd name="T40" fmla="*/ 2670 w 3380"/>
                              <a:gd name="T41" fmla="*/ 1815 h 2940"/>
                              <a:gd name="T42" fmla="*/ 2715 w 3380"/>
                              <a:gd name="T43" fmla="*/ 1785 h 2940"/>
                              <a:gd name="T44" fmla="*/ 2820 w 3380"/>
                              <a:gd name="T45" fmla="*/ 1755 h 2940"/>
                              <a:gd name="T46" fmla="*/ 3375 w 3380"/>
                              <a:gd name="T47" fmla="*/ 1005 h 2940"/>
                              <a:gd name="T48" fmla="*/ 3375 w 3380"/>
                              <a:gd name="T49" fmla="*/ 0 h 2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380" h="2940">
                                <a:moveTo>
                                  <a:pt x="0" y="2940"/>
                                </a:moveTo>
                                <a:cubicBezTo>
                                  <a:pt x="61" y="2925"/>
                                  <a:pt x="119" y="2891"/>
                                  <a:pt x="180" y="2880"/>
                                </a:cubicBezTo>
                                <a:cubicBezTo>
                                  <a:pt x="220" y="2873"/>
                                  <a:pt x="260" y="2870"/>
                                  <a:pt x="300" y="2865"/>
                                </a:cubicBezTo>
                                <a:cubicBezTo>
                                  <a:pt x="315" y="2860"/>
                                  <a:pt x="330" y="2856"/>
                                  <a:pt x="345" y="2850"/>
                                </a:cubicBezTo>
                                <a:cubicBezTo>
                                  <a:pt x="366" y="2841"/>
                                  <a:pt x="384" y="2828"/>
                                  <a:pt x="405" y="2820"/>
                                </a:cubicBezTo>
                                <a:cubicBezTo>
                                  <a:pt x="443" y="2806"/>
                                  <a:pt x="474" y="2808"/>
                                  <a:pt x="510" y="2790"/>
                                </a:cubicBezTo>
                                <a:cubicBezTo>
                                  <a:pt x="526" y="2782"/>
                                  <a:pt x="538" y="2767"/>
                                  <a:pt x="555" y="2760"/>
                                </a:cubicBezTo>
                                <a:cubicBezTo>
                                  <a:pt x="574" y="2752"/>
                                  <a:pt x="596" y="2753"/>
                                  <a:pt x="615" y="2745"/>
                                </a:cubicBezTo>
                                <a:cubicBezTo>
                                  <a:pt x="823" y="2658"/>
                                  <a:pt x="660" y="2704"/>
                                  <a:pt x="795" y="2670"/>
                                </a:cubicBezTo>
                                <a:cubicBezTo>
                                  <a:pt x="850" y="2634"/>
                                  <a:pt x="896" y="2611"/>
                                  <a:pt x="960" y="2595"/>
                                </a:cubicBezTo>
                                <a:cubicBezTo>
                                  <a:pt x="1013" y="2560"/>
                                  <a:pt x="1079" y="2523"/>
                                  <a:pt x="1140" y="2505"/>
                                </a:cubicBezTo>
                                <a:cubicBezTo>
                                  <a:pt x="1192" y="2490"/>
                                  <a:pt x="1256" y="2481"/>
                                  <a:pt x="1305" y="2460"/>
                                </a:cubicBezTo>
                                <a:cubicBezTo>
                                  <a:pt x="1445" y="2400"/>
                                  <a:pt x="1469" y="2363"/>
                                  <a:pt x="1605" y="2340"/>
                                </a:cubicBezTo>
                                <a:cubicBezTo>
                                  <a:pt x="1719" y="2226"/>
                                  <a:pt x="1602" y="2320"/>
                                  <a:pt x="1755" y="2265"/>
                                </a:cubicBezTo>
                                <a:cubicBezTo>
                                  <a:pt x="1797" y="2250"/>
                                  <a:pt x="1832" y="2216"/>
                                  <a:pt x="1875" y="2205"/>
                                </a:cubicBezTo>
                                <a:cubicBezTo>
                                  <a:pt x="1934" y="2190"/>
                                  <a:pt x="1983" y="2164"/>
                                  <a:pt x="2040" y="2145"/>
                                </a:cubicBezTo>
                                <a:cubicBezTo>
                                  <a:pt x="2095" y="2104"/>
                                  <a:pt x="2185" y="2050"/>
                                  <a:pt x="2250" y="2025"/>
                                </a:cubicBezTo>
                                <a:cubicBezTo>
                                  <a:pt x="2311" y="2002"/>
                                  <a:pt x="2314" y="2022"/>
                                  <a:pt x="2370" y="1980"/>
                                </a:cubicBezTo>
                                <a:cubicBezTo>
                                  <a:pt x="2393" y="1963"/>
                                  <a:pt x="2407" y="1937"/>
                                  <a:pt x="2430" y="1920"/>
                                </a:cubicBezTo>
                                <a:cubicBezTo>
                                  <a:pt x="2494" y="1872"/>
                                  <a:pt x="2482" y="1903"/>
                                  <a:pt x="2550" y="1875"/>
                                </a:cubicBezTo>
                                <a:cubicBezTo>
                                  <a:pt x="2591" y="1858"/>
                                  <a:pt x="2633" y="1840"/>
                                  <a:pt x="2670" y="1815"/>
                                </a:cubicBezTo>
                                <a:cubicBezTo>
                                  <a:pt x="2685" y="1805"/>
                                  <a:pt x="2698" y="1792"/>
                                  <a:pt x="2715" y="1785"/>
                                </a:cubicBezTo>
                                <a:cubicBezTo>
                                  <a:pt x="2748" y="1771"/>
                                  <a:pt x="2785" y="1767"/>
                                  <a:pt x="2820" y="1755"/>
                                </a:cubicBezTo>
                                <a:cubicBezTo>
                                  <a:pt x="3040" y="1579"/>
                                  <a:pt x="3371" y="1323"/>
                                  <a:pt x="3375" y="1005"/>
                                </a:cubicBezTo>
                                <a:cubicBezTo>
                                  <a:pt x="3380" y="670"/>
                                  <a:pt x="3375" y="335"/>
                                  <a:pt x="3375" y="0"/>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9" name="Text Box 508"/>
                        <wps:cNvSpPr txBox="1">
                          <a:spLocks noChangeArrowheads="1"/>
                        </wps:cNvSpPr>
                        <wps:spPr bwMode="auto">
                          <a:xfrm>
                            <a:off x="2171700" y="2693035"/>
                            <a:ext cx="585470" cy="393065"/>
                          </a:xfrm>
                          <a:prstGeom prst="rect">
                            <a:avLst/>
                          </a:prstGeom>
                          <a:solidFill>
                            <a:srgbClr val="FFFFFF"/>
                          </a:solidFill>
                          <a:ln w="9525">
                            <a:solidFill>
                              <a:srgbClr val="000000"/>
                            </a:solidFill>
                            <a:miter lim="800000"/>
                            <a:headEnd/>
                            <a:tailEnd/>
                          </a:ln>
                        </wps:spPr>
                        <wps:txbx>
                          <w:txbxContent>
                            <w:p w:rsidR="00D316CE" w:rsidRPr="00F60CAD" w:rsidRDefault="00D316CE" w:rsidP="00F60CAD">
                              <w:pPr>
                                <w:rPr>
                                  <w:lang w:val="en-US"/>
                                </w:rPr>
                              </w:pPr>
                              <w:r>
                                <w:rPr>
                                  <w:lang w:val="en-US"/>
                                </w:rPr>
                                <w:t>{0</w:t>
                              </w:r>
                              <w:proofErr w:type="gramStart"/>
                              <w:r>
                                <w:rPr>
                                  <w:lang w:val="en-US"/>
                                </w:rPr>
                                <w:t>,1</w:t>
                              </w:r>
                              <w:proofErr w:type="gramEnd"/>
                              <w:r>
                                <w:rPr>
                                  <w:lang w:val="en-US"/>
                                </w:rPr>
                                <w:t>}</w:t>
                              </w:r>
                            </w:p>
                          </w:txbxContent>
                        </wps:txbx>
                        <wps:bodyPr rot="0" vert="horz" wrap="none" lIns="91440" tIns="45720" rIns="91440" bIns="45720" anchor="t" anchorCtr="0" upright="1">
                          <a:noAutofit/>
                        </wps:bodyPr>
                      </wps:wsp>
                    </wpc:wpc>
                  </a:graphicData>
                </a:graphic>
              </wp:inline>
            </w:drawing>
          </mc:Choice>
          <mc:Fallback>
            <w:pict>
              <v:group id="Полотно 353" o:spid="_x0000_s1195" editas="canvas" style="width:414pt;height:279pt;mso-position-horizontal-relative:char;mso-position-vertical-relative:line" coordsize="52578,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">
                <v:shape id="_x0000_s1196" type="#_x0000_t75" style="position:absolute;width:52578;height:35433;visibility:visible;mso-wrap-style:square">
                  <v:fill o:detectmouseclick="t"/>
                  <v:path o:connecttype="none"/>
                </v:shape>
                <v:oval id="Oval 355" o:spid="_x0000_s1197"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ZrUMAA&#10;AADcAAAADwAAAGRycy9kb3ducmV2LnhtbERPy4rCMBTdC/5DuMLsbKoDUqpRhgHBpVY37i7NtS3T&#10;3HSS9OF8/WQhuDyc9+4wmVYM5HxjWcEqSUEQl1Y3XCm4XY/LDIQPyBpby6TgSR4O+/lsh7m2I19o&#10;KEIlYgj7HBXUIXS5lL6syaBPbEccuYd1BkOErpLa4RjDTSvXabqRBhuODTV29F1T+VP0RkFWDX+Z&#10;O7dDVtz7a1+MG3e6/Cr1sZi+tiACTeEtfrlPWsHnOs6PZ+IRkP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oZrUMAAAADcAAAADwAAAAAAAAAAAAAAAACYAgAAZHJzL2Rvd25y&#10;ZXYueG1sUEsFBgAAAAAEAAQA9QAAAIUDAAAAAA==&#10;" filled="f" fillcolor="silver" strokeweight="2.25pt">
                  <v:textbox>
                    <w:txbxContent>
                      <w:p w:rsidR="001B7AEF" w:rsidRPr="00E015BA" w:rsidRDefault="001B7AEF" w:rsidP="00F60CAD">
                        <w:pPr>
                          <w:jc w:val="center"/>
                          <w:rPr>
                            <w:b/>
                            <w:sz w:val="36"/>
                            <w:szCs w:val="36"/>
                          </w:rPr>
                        </w:pPr>
                        <w:r>
                          <w:rPr>
                            <w:b/>
                            <w:sz w:val="36"/>
                            <w:szCs w:val="36"/>
                          </w:rPr>
                          <w:t>1</w:t>
                        </w:r>
                      </w:p>
                    </w:txbxContent>
                  </v:textbox>
                </v:oval>
                <v:oval id="Oval 356" o:spid="_x0000_s1198"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B0RMQA&#10;AADcAAAADwAAAGRycy9kb3ducmV2LnhtbESPzYvCMBTE7wv7P4S34G1NrSBSjeIqggcvfhw8Pppn&#10;W7Z5KUn64f71G0HwOMzMb5jlejC16Mj5yrKCyTgBQZxbXXGh4HrZf89B+ICssbZMCh7kYb36/Fhi&#10;pm3PJ+rOoRARwj5DBWUITSalz0sy6Me2IY7e3TqDIUpXSO2wj3BTyzRJZtJgxXGhxIa2JeW/59Yo&#10;+DG3S5vuZsdHO2xvnf3bTFPXKzX6GjYLEIGG8A6/2getYJpO4HkmHgG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AdETEAAAA3AAAAA8AAAAAAAAAAAAAAAAAmAIAAGRycy9k&#10;b3ducmV2LnhtbFBLBQYAAAAABAAEAPUAAACJAwAAAAA=&#10;" strokeweight="2.25pt">
                  <v:textbox>
                    <w:txbxContent>
                      <w:p w:rsidR="001B7AEF" w:rsidRPr="00E015BA" w:rsidRDefault="001B7AEF" w:rsidP="00F60CAD">
                        <w:pPr>
                          <w:jc w:val="center"/>
                          <w:rPr>
                            <w:b/>
                            <w:sz w:val="36"/>
                            <w:szCs w:val="36"/>
                          </w:rPr>
                        </w:pPr>
                        <w:r>
                          <w:rPr>
                            <w:b/>
                            <w:sz w:val="36"/>
                            <w:szCs w:val="36"/>
                          </w:rPr>
                          <w:t>4</w:t>
                        </w:r>
                      </w:p>
                    </w:txbxContent>
                  </v:textbox>
                </v:oval>
                <v:oval id="Oval 357" o:spid="_x0000_s1199"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5PqMQA&#10;AADcAAAADwAAAGRycy9kb3ducmV2LnhtbESPT4vCMBTE7wt+h/AEb2u6LYh0jeIqgoe9qHvw+Gje&#10;tmWbl5Kkf/TTmwXB4zAzv2FWm9E0oifna8sKPuYJCOLC6ppLBT+Xw/sShA/IGhvLpOBGHjbrydsK&#10;c20HPlF/DqWIEPY5KqhCaHMpfVGRQT+3LXH0fq0zGKJ0pdQOhwg3jUyTZCEN1hwXKmxpV1Hxd+6M&#10;gi9zvXTpfvF968bdtbf3bZa6QanZdNx+ggg0hlf42T5qBVmawf+ZeATk+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T6jEAAAA3AAAAA8AAAAAAAAAAAAAAAAAmAIAAGRycy9k&#10;b3ducmV2LnhtbFBLBQYAAAAABAAEAPUAAACJAwAAAAA=&#10;" strokeweight="2.25pt">
                  <v:textbox>
                    <w:txbxContent>
                      <w:p w:rsidR="001B7AEF" w:rsidRPr="00E015BA" w:rsidRDefault="001B7AEF" w:rsidP="00F60CAD">
                        <w:pPr>
                          <w:jc w:val="center"/>
                          <w:rPr>
                            <w:b/>
                            <w:sz w:val="36"/>
                            <w:szCs w:val="36"/>
                          </w:rPr>
                        </w:pPr>
                        <w:r>
                          <w:rPr>
                            <w:b/>
                            <w:sz w:val="36"/>
                            <w:szCs w:val="36"/>
                          </w:rPr>
                          <w:t>3</w:t>
                        </w:r>
                      </w:p>
                    </w:txbxContent>
                  </v:textbox>
                </v:oval>
                <v:oval id="Oval 358" o:spid="_x0000_s1200"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fX3MUA&#10;AADcAAAADwAAAGRycy9kb3ducmV2LnhtbESPT2sCMRTE7wW/Q3gFbzXbVURWo6il4MFL1YPHx+Z1&#10;d+nmZUmyf/TTG0HocZiZ3zCrzWBq0ZHzlWUFn5MEBHFudcWFgsv5+2MBwgdkjbVlUnAjD5v16G2F&#10;mbY9/1B3CoWIEPYZKihDaDIpfV6SQT+xDXH0fq0zGKJ0hdQO+wg3tUyTZC4NVhwXSmxoX1L+d2qN&#10;gp25ntv0a368tcP+2tn7dpq6Xqnx+7Bdggg0hP/wq33QCqbpDJ5n4hGQ6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N9fcxQAAANwAAAAPAAAAAAAAAAAAAAAAAJgCAABkcnMv&#10;ZG93bnJldi54bWxQSwUGAAAAAAQABAD1AAAAigMAAAAA&#10;" strokeweight="2.25pt">
                  <v:textbox>
                    <w:txbxContent>
                      <w:p w:rsidR="001B7AEF" w:rsidRPr="00E015BA" w:rsidRDefault="001B7AEF" w:rsidP="00F60CAD">
                        <w:pPr>
                          <w:jc w:val="center"/>
                          <w:rPr>
                            <w:b/>
                            <w:sz w:val="36"/>
                            <w:szCs w:val="36"/>
                          </w:rPr>
                        </w:pPr>
                        <w:r>
                          <w:rPr>
                            <w:b/>
                            <w:sz w:val="36"/>
                            <w:szCs w:val="36"/>
                          </w:rPr>
                          <w:t>2</w:t>
                        </w:r>
                      </w:p>
                    </w:txbxContent>
                  </v:textbox>
                </v:oval>
                <v:line id="Line 359" o:spid="_x0000_s1201"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a3kMYAAADcAAAADwAAAGRycy9kb3ducmV2LnhtbESPQWvCQBSE7wX/w/IKvUjdRGuQ6Cpi&#10;EWpBrbZ4fmRfk2D2bciumvjru4VCj8PMfMPMFq2pxJUaV1pWEA8iEMSZ1SXnCr4+188TEM4ja6ws&#10;k4KOHCzmvYcZptre+EDXo89FgLBLUUHhfZ1K6bKCDLqBrYmD920bgz7IJpe6wVuAm0oOoyiRBksO&#10;CwXWtCooOx8vRsE73V+TTX+/xRcff5y6UT/uyp1ST4/tcgrCU+v/w3/tN61gNBzD75lwBOT8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QWt5DGAAAA3AAAAA8AAAAAAAAA&#10;AAAAAAAAoQIAAGRycy9kb3ducmV2LnhtbFBLBQYAAAAABAAEAPkAAACUAwAAAAA=&#10;" strokeweight="2.25pt">
                  <v:stroke endarrow="block"/>
                </v:line>
                <v:oval id="Oval 360" o:spid="_x0000_s1202"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RjHsQA&#10;AADcAAAADwAAAGRycy9kb3ducmV2LnhtbESPwWrDMBBE74X+g9hCbo3c2A2pYyWUkEDxLUk/YLE2&#10;tmtrZSTVdv6+KhR6HGbmDVPsZ9OLkZxvLSt4WSYgiCurW64VfF5PzxsQPiBr7C2Tgjt52O8eHwrM&#10;tZ34TOMl1CJC2OeooAlhyKX0VUMG/dIOxNG7WWcwROlqqR1OEW56uUqStTTYclxocKBDQ1V3+TYK&#10;qq/joStpk1J5vqfSHbP69S1TavE0v29BBJrDf/iv/aEVpKs1/J6JR0D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r0Yx7EAAAA3AAAAA8AAAAAAAAAAAAAAAAAmAIAAGRycy9k&#10;b3ducmV2LnhtbFBLBQYAAAAABAAEAPUAAACJAwAAAAA=&#10;" fillcolor="#0cf" strokeweight="2.25pt">
                  <v:textbox>
                    <w:txbxContent>
                      <w:p w:rsidR="001B7AEF" w:rsidRPr="00E015BA" w:rsidRDefault="001B7AEF" w:rsidP="00F60CAD">
                        <w:pPr>
                          <w:jc w:val="center"/>
                          <w:rPr>
                            <w:b/>
                            <w:sz w:val="36"/>
                            <w:szCs w:val="36"/>
                          </w:rPr>
                        </w:pPr>
                        <w:r w:rsidRPr="00E015BA">
                          <w:rPr>
                            <w:b/>
                            <w:sz w:val="36"/>
                            <w:szCs w:val="36"/>
                          </w:rPr>
                          <w:t>0</w:t>
                        </w:r>
                      </w:p>
                    </w:txbxContent>
                  </v:textbox>
                </v:oval>
                <v:shape id="AutoShape 361" o:spid="_x0000_s1203"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XWwMMAAADcAAAADwAAAGRycy9kb3ducmV2LnhtbESPQWvCQBSE74X+h+UVeqsbI7QhdRUp&#10;FD140fbQ4yP7mkSzb8PuMyb/vlsQPA4z8w2zXI+uUwOF2Ho2MJ9loIgrb1uuDXx/fb4UoKIgW+w8&#10;k4GJIqxXjw9LLK2/8oGGo9QqQTiWaKAR6UutY9WQwzjzPXHyfn1wKEmGWtuA1wR3nc6z7FU7bDkt&#10;NNjTR0PV+XhxBoZe9luaforT3kuwVAz5dNDGPD+Nm3dQQqPcw7f2zhpY5G/wfyYdAb3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ll1sDDAAAA3AAAAA8AAAAAAAAAAAAA&#10;AAAAoQIAAGRycy9kb3ducmV2LnhtbFBLBQYAAAAABAAEAPkAAACRAwAAAAA=&#10;" strokeweight="2.25pt">
                  <v:stroke endarrow="block"/>
                </v:shape>
                <v:shape id="AutoShape 362" o:spid="_x0000_s1204"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MS3cIAAADcAAAADwAAAGRycy9kb3ducmV2LnhtbERPTWvCQBC9C/0PywjedGNEKamrtJaK&#10;ggim9j7NTpPQ7GzMrjH6692D4PHxvufLzlSipcaVlhWMRxEI4szqknMFx++v4SsI55E1VpZJwZUc&#10;LBcvvTkm2l74QG3qcxFC2CWooPC+TqR0WUEG3cjWxIH7s41BH2CTS93gJYSbSsZRNJMGSw4NBda0&#10;Kij7T89GgUtv/udXtrvTuYq3+8/jenr9iJUa9Lv3NxCeOv8UP9wbrWASh7XhTDgCcn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sMS3cIAAADcAAAADwAAAAAAAAAAAAAA&#10;AAChAgAAZHJzL2Rvd25yZXYueG1sUEsFBgAAAAAEAAQA+QAAAJADAAAAAA==&#10;" strokeweight="2.25pt">
                  <v:stroke endarrow="block"/>
                </v:shape>
                <v:shape id="AutoShape 363" o:spid="_x0000_s1205"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7bnKcMAAADcAAAADwAAAGRycy9kb3ducmV2LnhtbESPQWvCQBSE74X+h+UVequbplDS1FVK&#10;QfTgRevB4yP7TGKzb8PuMyb/3hUKPQ4z8w0zX46uUwOF2Ho28DrLQBFX3rZcGzj8rF4KUFGQLXae&#10;ycBEEZaLx4c5ltZfeUfDXmqVIBxLNNCI9KXWsWrIYZz5njh5Jx8cSpKh1jbgNcFdp/Mse9cOW04L&#10;Dfb03VD1u784A0Mv2zVNx+K89RIsFUM+7bQxz0/j1ycooVH+w3/tjTXwln/A/Uw6Anp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25ynDAAAA3AAAAA8AAAAAAAAAAAAA&#10;AAAAoQIAAGRycy9kb3ducmV2LnhtbFBLBQYAAAAABAAEAPkAAACRAwAAAAA=&#10;" strokeweight="2.25pt">
                  <v:stroke endarrow="block"/>
                </v:shape>
                <v:shape id="Text Box 364" o:spid="_x0000_s1206"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TrTcEA&#10;AADcAAAADwAAAGRycy9kb3ducmV2LnhtbERPyW7CMBC9V+IfrEHiUhEH0rIEDCpIrbhC+YAhniwi&#10;HkexS5K/rw9IHJ/evt33phYPal1lWcEsikEQZ1ZXXCi4/n5PVyCcR9ZYWyYFAznY70ZvW0y17fhM&#10;j4svRAhhl6KC0vsmldJlJRl0kW2IA5fb1qAPsC2kbrEL4aaW8zheSIMVh4YSGzqWlN0vf0ZBfure&#10;P9fd7cdfl+ePxQGr5c0OSk3G/dcGhKfev8RP90krSJIwP5wJR0D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w0603BAAAA3AAAAA8AAAAAAAAAAAAAAAAAmAIAAGRycy9kb3du&#10;cmV2LnhtbFBLBQYAAAAABAAEAPUAAACGAwAAAAA=&#10;" stroked="f">
                  <v:textbox>
                    <w:txbxContent>
                      <w:p w:rsidR="001B7AEF" w:rsidRPr="00350E3A" w:rsidRDefault="001B7AEF" w:rsidP="00F60CAD">
                        <w:pPr>
                          <w:jc w:val="center"/>
                        </w:pPr>
                        <w:r w:rsidRPr="00350E3A">
                          <w:t>1</w:t>
                        </w:r>
                        <w:r>
                          <w:t>6</w:t>
                        </w:r>
                      </w:p>
                    </w:txbxContent>
                  </v:textbox>
                </v:shape>
                <v:shape id="Text Box 365" o:spid="_x0000_s1207"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hO1sIA&#10;AADcAAAADwAAAGRycy9kb3ducmV2LnhtbESP3YrCMBSE7wXfIRzBG9HU/92uUVRQvPXnAY7NsS3b&#10;nJQm2vr2RhC8HGbmG2axakwhHlS53LKC4SACQZxYnXOq4HLe9X9AOI+ssbBMCp7kYLVstxYYa1vz&#10;kR4nn4oAYRejgsz7MpbSJRkZdANbEgfvZiuDPsgqlbrCOsBNIUdRNJMGcw4LGZa0zSj5P92Ngtuh&#10;7k1/6+veX+bHyWyD+fxqn0p1O836D4Snxn/Dn/ZBKxiPh/A+E46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eE7WwgAAANwAAAAPAAAAAAAAAAAAAAAAAJgCAABkcnMvZG93&#10;bnJldi54bWxQSwUGAAAAAAQABAD1AAAAhwMAAAAA&#10;" stroked="f">
                  <v:textbox>
                    <w:txbxContent>
                      <w:p w:rsidR="001B7AEF" w:rsidRPr="00350E3A" w:rsidRDefault="001B7AEF" w:rsidP="00F60CAD">
                        <w:pPr>
                          <w:jc w:val="center"/>
                        </w:pPr>
                        <w:r w:rsidRPr="00350E3A">
                          <w:t>1</w:t>
                        </w:r>
                        <w:r>
                          <w:t>2</w:t>
                        </w:r>
                      </w:p>
                    </w:txbxContent>
                  </v:textbox>
                </v:shape>
                <v:shape id="Text Box 366" o:spid="_x0000_s1208"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6rQocIA&#10;AADcAAAADwAAAGRycy9kb3ducmV2LnhtbESP3YrCMBSE7xd8h3AEbxZN/ddqFBVWvPXnAY7NsS02&#10;J6WJtr79RhC8HGbmG2a5bkwhnlS53LKCfi8CQZxYnXOq4HL+685AOI+ssbBMCl7kYL1q/Swx1rbm&#10;Iz1PPhUBwi5GBZn3ZSylSzIy6Hq2JA7ezVYGfZBVKnWFdYCbQg6iaCIN5hwWMixpl1FyPz2Mgtuh&#10;/h3P6+veX6bH0WSL+fRqX0p12s1mAcJT47/hT/ugFQyHA3ifCUdArv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qtChwgAAANwAAAAPAAAAAAAAAAAAAAAAAJgCAABkcnMvZG93&#10;bnJldi54bWxQSwUGAAAAAAQABAD1AAAAhwMAAAAA&#10;" stroked="f">
                  <v:textbox>
                    <w:txbxContent>
                      <w:p w:rsidR="001B7AEF" w:rsidRPr="00350E3A" w:rsidRDefault="001B7AEF" w:rsidP="00F60CAD">
                        <w:pPr>
                          <w:jc w:val="center"/>
                        </w:pPr>
                        <w:r>
                          <w:t>14</w:t>
                        </w:r>
                      </w:p>
                    </w:txbxContent>
                  </v:textbox>
                </v:shape>
                <v:shape id="Text Box 367" o:spid="_x0000_s1209"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Z1OsQA&#10;AADcAAAADwAAAGRycy9kb3ducmV2LnhtbESP3WrCQBSE7wu+w3IEb0rdaGqs0VXaQou3Rh/gmD0m&#10;wezZkN3m5+27hYKXw8x8w+wOg6lFR62rLCtYzCMQxLnVFRcKLuevlzcQziNrrC2TgpEcHPaTpx2m&#10;2vZ8oi7zhQgQdikqKL1vUildXpJBN7cNcfButjXog2wLqVvsA9zUchlFiTRYcVgosaHPkvJ79mMU&#10;3I7982rTX7/9ZX16TT6wWl/tqNRsOrxvQXga/CP83z5qBXEcw9+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mdTrEAAAA3AAAAA8AAAAAAAAAAAAAAAAAmAIAAGRycy9k&#10;b3ducmV2LnhtbFBLBQYAAAAABAAEAPUAAACJAwAAAAA=&#10;" stroked="f">
                  <v:textbox>
                    <w:txbxContent>
                      <w:p w:rsidR="001B7AEF" w:rsidRPr="00350E3A" w:rsidRDefault="001B7AEF" w:rsidP="00F60CAD">
                        <w:pPr>
                          <w:jc w:val="center"/>
                        </w:pPr>
                        <w:r>
                          <w:t>13</w:t>
                        </w:r>
                      </w:p>
                    </w:txbxContent>
                  </v:textbox>
                </v:shape>
                <v:shape id="AutoShape 368" o:spid="_x0000_s1210"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7easMAAADcAAAADwAAAGRycy9kb3ducmV2LnhtbESPQWvCQBSE74X+h+UJvdWNWkpIXUUK&#10;0h68aD30+Mg+k2j2bdh9xuTfdwuCx2FmvmGW68G1qqcQG88GZtMMFHHpbcOVgePP9jUHFQXZYuuZ&#10;DIwUYb16flpiYf2N99QfpFIJwrFAA7VIV2gdy5ocxqnviJN38sGhJBkqbQPeEty1ep5l79phw2mh&#10;xo4+ayovh6sz0Hey+6LxNz/vvARLeT8f99qYl8mw+QAlNMgjfG9/WwOLxRv8n0lHQ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xu3mrDAAAA3AAAAA8AAAAAAAAAAAAA&#10;AAAAoQIAAGRycy9kb3ducmV2LnhtbFBLBQYAAAAABAAEAPkAAACRAwAAAAA=&#10;" strokeweight="2.25pt">
                  <v:stroke endarrow="block"/>
                </v:shape>
                <v:shape id="AutoShape 369" o:spid="_x0000_s1211"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srnsYAAADcAAAADwAAAGRycy9kb3ducmV2LnhtbESP3WrCQBSE74W+w3IKvTObRhRJXaU/&#10;tFQQwdTen2aPSTB7Ns2uMfr0riB4OczMN8xs0ZtadNS6yrKC5ygGQZxbXXGhYPvzOZyCcB5ZY22Z&#10;FJzIwWL+MJhhqu2RN9RlvhABwi5FBaX3TSqly0sy6CLbEAdvZ1uDPsi2kLrFY4CbWiZxPJEGKw4L&#10;JTb0XlK+zw5GgcvO/vdPdqv/Q50s1x/br/HpLVHq6bF/fQHhqff38K39rRWMRmO4nglH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UbK57GAAAA3AAAAA8AAAAAAAAA&#10;AAAAAAAAoQIAAGRycy9kb3ducmV2LnhtbFBLBQYAAAAABAAEAPkAAACUAwAAAAA=&#10;" strokeweight="2.25pt">
                  <v:stroke endarrow="block"/>
                </v:shape>
                <v:shape id="AutoShape 370" o:spid="_x0000_s1212"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m16cUAAADcAAAADwAAAGRycy9kb3ducmV2LnhtbESPQWvCQBSE70L/w/IK3urGiFKiq6hF&#10;UShCo96f2dckNPs2za4x9td3CwWPw8x8w8wWnalES40rLSsYDiIQxJnVJecKTsfNyysI55E1VpZJ&#10;wZ0cLOZPvRkm2t74g9rU5yJA2CWooPC+TqR0WUEG3cDWxMH7tI1BH2STS93gLcBNJeMomkiDJYeF&#10;AmtaF5R9pVejwKU//nyR7fv3tYr3h7fTdnxfxUr1n7vlFISnzj/C/+2dVjAaTeDvTDgC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cm16cUAAADcAAAADwAAAAAAAAAA&#10;AAAAAAChAgAAZHJzL2Rvd25yZXYueG1sUEsFBgAAAAAEAAQA+QAAAJMDAAAAAA==&#10;" strokeweight="2.25pt">
                  <v:stroke endarrow="block"/>
                </v:shape>
                <v:shape id="AutoShape 371" o:spid="_x0000_s1213"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UQcsYAAADcAAAADwAAAGRycy9kb3ducmV2LnhtbESPQWvCQBSE7wX/w/IEb3VjpLWkrtIq&#10;LRVEMLX3Z/aZBLNvY3aNsb++KxQ8DjPzDTOdd6YSLTWutKxgNIxAEGdWl5wr2H1/PL6AcB5ZY2WZ&#10;FFzJwXzWe5hiou2Ft9SmPhcBwi5BBYX3dSKlywoy6Ia2Jg7ewTYGfZBNLnWDlwA3lYyj6FkaLDks&#10;FFjToqDsmJ6NApf++p+9bNencxWvNsvd59P1PVZq0O/eXkF46vw9/N/+0grG4wnczoQjIG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qFEHLGAAAA3AAAAA8AAAAAAAAA&#10;AAAAAAAAoQIAAGRycy9kb3ducmV2LnhtbFBLBQYAAAAABAAEAPkAAACUAwAAAAA=&#10;" strokeweight="2.25pt">
                  <v:stroke endarrow="block"/>
                </v:shape>
                <v:oval id="Oval 372" o:spid="_x0000_s1214"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aeycAA&#10;AADcAAAADwAAAGRycy9kb3ducmV2LnhtbERPTWsCMRC9F/wPYQRvNVsXpGyNYkWLvQi1LXgcNmN2&#10;MZksSbqu/745CB4f73uxGpwVPYXYelbwMi1AENdet2wU/Hzvnl9BxISs0XomBTeKsFqOnhZYaX/l&#10;L+qPyYgcwrFCBU1KXSVlrBtyGKe+I87c2QeHKcNgpA54zeHOyllRzKXDlnNDgx1tGqovxz+n4HAr&#10;34k/wrb4/TyzvvTmZK1RajIe1m8gEg3pIb6791pBWea1+Uw+AnL5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HaeycAAAADcAAAADwAAAAAAAAAAAAAAAACYAgAAZHJzL2Rvd25y&#10;ZXYueG1sUEsFBgAAAAAEAAQA9QAAAIUDAAAAAA==&#10;" fillcolor="fuchsia" strokeweight="2.25pt">
                  <v:textbox>
                    <w:txbxContent>
                      <w:p w:rsidR="001B7AEF" w:rsidRPr="00E015BA" w:rsidRDefault="001B7AEF" w:rsidP="00F60CAD">
                        <w:pPr>
                          <w:jc w:val="center"/>
                          <w:rPr>
                            <w:b/>
                            <w:sz w:val="36"/>
                            <w:szCs w:val="36"/>
                          </w:rPr>
                        </w:pPr>
                        <w:r>
                          <w:rPr>
                            <w:b/>
                            <w:sz w:val="36"/>
                            <w:szCs w:val="36"/>
                          </w:rPr>
                          <w:t>5</w:t>
                        </w:r>
                      </w:p>
                    </w:txbxContent>
                  </v:textbox>
                </v:oval>
                <v:shape id="AutoShape 373" o:spid="_x0000_s1215"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9x9MMAAADcAAAADwAAAGRycy9kb3ducmV2LnhtbESPQWvCQBSE74X+h+UVvNWNCiVNXUUE&#10;qQcvWg89PrKvSTT7Nuy+xuTfu0Khx2FmvmGW68G1qqcQG88GZtMMFHHpbcOVgfPX7jUHFQXZYuuZ&#10;DIwUYb16flpiYf2Nj9SfpFIJwrFAA7VIV2gdy5ocxqnviJP344NDSTJU2ga8Jbhr9TzL3rTDhtNC&#10;jR1tayqvp19noO/k8Enjd345eAmW8n4+HrUxk5dh8wFKaJD/8F97bw0sFu/wOJOOgF7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JvcfTDAAAA3AAAAA8AAAAAAAAAAAAA&#10;AAAAoQIAAGRycy9kb3ducmV2LnhtbFBLBQYAAAAABAAEAPkAAACRAwAAAAA=&#10;" strokeweight="2.25pt">
                  <v:stroke endarrow="block"/>
                </v:shape>
                <v:shape id="AutoShape 374" o:spid="_x0000_s1216"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r7e8MAAADcAAAADwAAAGRycy9kb3ducmV2LnhtbERPy2rCQBTdC/7DcIXuzMT0QUkdpSot&#10;LUihUfe3mWsSmrkTM2OMfr2zEFwezns6700tOmpdZVnBJIpBEOdWV1wo2G4+xq8gnEfWWFsmBWdy&#10;MJ8NB1NMtT3xL3WZL0QIYZeigtL7JpXS5SUZdJFtiAO3t61BH2BbSN3iKYSbWiZx/CINVhwaSmxo&#10;WVL+nx2NApdd/O5PduvDsU6+f1bbz+fzIlHqYdS/v4Hw1Pu7+Ob+0goen8L8cCYcATm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1q+3vDAAAA3AAAAA8AAAAAAAAAAAAA&#10;AAAAoQIAAGRycy9kb3ducmV2LnhtbFBLBQYAAAAABAAEAPkAAACRAwAAAAA=&#10;" strokeweight="2.25pt">
                  <v:stroke endarrow="block"/>
                </v:shape>
                <v:shape id="Text Box 375" o:spid="_x0000_s1217"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349q8MA&#10;AADcAAAADwAAAGRycy9kb3ducmV2LnhtbESP3YrCMBSE7wXfIRxhb0RTV9efahQVFG/9eYBjc2yL&#10;zUlpoq1vbwRhL4eZ+YZZrBpTiCdVLresYNCPQBAnVuecKricd70pCOeRNRaWScGLHKyW7dYCY21r&#10;PtLz5FMRIOxiVJB5X8ZSuiQjg65vS+Lg3Wxl0AdZpVJXWAe4KeRvFI2lwZzDQoYlbTNK7qeHUXA7&#10;1N2/WX3d+8vkOBpvMJ9c7Uupn06znoPw1Pj/8Ld90AqGowF8zoQj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349q8MAAADcAAAADwAAAAAAAAAAAAAAAACYAgAAZHJzL2Rv&#10;d25yZXYueG1sUEsFBgAAAAAEAAQA9QAAAIgDAAAAAA==&#10;" stroked="f">
                  <v:textbox>
                    <w:txbxContent>
                      <w:p w:rsidR="001B7AEF" w:rsidRPr="00350E3A" w:rsidRDefault="001B7AEF" w:rsidP="00F60CAD">
                        <w:pPr>
                          <w:jc w:val="center"/>
                        </w:pPr>
                        <w:r>
                          <w:t>9</w:t>
                        </w:r>
                      </w:p>
                    </w:txbxContent>
                  </v:textbox>
                </v:shape>
                <v:shape id="Text Box 376" o:spid="_x0000_s1218"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6yj3MMA&#10;AADcAAAADwAAAGRycy9kb3ducmV2LnhtbESP26rCMBRE3wX/IWzBF9HUy/FSjeI5oPjq5QO2zbYt&#10;Njulibb+vRGE8zjMzBpmtWlMIZ5UudyyguEgAkGcWJ1zquBy3vXnIJxH1lhYJgUvcrBZt1srjLWt&#10;+UjPk09FgLCLUUHmfRlL6ZKMDLqBLYmDd7OVQR9klUpdYR3gppCjKJpKgzmHhQxL+ssouZ8eRsHt&#10;UPd+FvV17y+z42T6i/nsal9KdTvNdgnCU+P/w9/2QSsYT0bwOROO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6yj3MMAAADcAAAADwAAAAAAAAAAAAAAAACYAgAAZHJzL2Rv&#10;d25yZXYueG1sUEsFBgAAAAAEAAQA9QAAAIgDAAAAAA==&#10;" stroked="f">
                  <v:textbox>
                    <w:txbxContent>
                      <w:p w:rsidR="001B7AEF" w:rsidRPr="00350E3A" w:rsidRDefault="001B7AEF" w:rsidP="00F60CAD">
                        <w:pPr>
                          <w:jc w:val="center"/>
                        </w:pPr>
                        <w:r>
                          <w:t>4</w:t>
                        </w:r>
                      </w:p>
                    </w:txbxContent>
                  </v:textbox>
                </v:shape>
                <v:shape id="Text Box 377" o:spid="_x0000_s1219"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AGR8MA&#10;AADcAAAADwAAAGRycy9kb3ducmV2LnhtbESP3YrCMBSE7xd8h3CEvVk09bdajeIuuHjrzwOcNse2&#10;2JyUJtr69hthwcthZr5h1tvOVOJBjSstKxgNIxDEmdUl5wou5/1gAcJ5ZI2VZVLwJAfbTe9jjYm2&#10;LR/pcfK5CBB2CSoovK8TKV1WkEE3tDVx8K62MeiDbHKpG2wD3FRyHEVzabDksFBgTT8FZbfT3Si4&#10;Htqv2bJNf/0lPk7n31jGqX0q9dnvdisQnjr/Dv+3D1rBZDqB1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OAGR8MAAADcAAAADwAAAAAAAAAAAAAAAACYAgAAZHJzL2Rv&#10;d25yZXYueG1sUEsFBgAAAAAEAAQA9QAAAIgDAAAAAA==&#10;" stroked="f">
                  <v:textbox>
                    <w:txbxContent>
                      <w:p w:rsidR="001B7AEF" w:rsidRPr="00350E3A" w:rsidRDefault="001B7AEF" w:rsidP="00F60CAD">
                        <w:pPr>
                          <w:jc w:val="center"/>
                        </w:pPr>
                        <w:r>
                          <w:t>10</w:t>
                        </w:r>
                      </w:p>
                    </w:txbxContent>
                  </v:textbox>
                </v:shape>
                <v:shape id="Text Box 378" o:spid="_x0000_s1220"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meM8QA&#10;AADcAAAADwAAAGRycy9kb3ducmV2LnhtbESP3WrCQBSE7wu+w3IEb0rdaGOs0VXaQou3Rh/gmD0m&#10;wezZkN3m5+27hYKXw8x8w+wOg6lFR62rLCtYzCMQxLnVFRcKLuevlzcQziNrrC2TgpEcHPaTpx2m&#10;2vZ8oi7zhQgQdikqKL1vUildXpJBN7cNcfButjXog2wLqVvsA9zUchlFiTRYcVgosaHPkvJ79mMU&#10;3I7982rTX7/9ZX2Kkw+s1lc7KjWbDu9bEJ4G/wj/t49awWscw9+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sJnjPEAAAA3AAAAA8AAAAAAAAAAAAAAAAAmAIAAGRycy9k&#10;b3ducmV2LnhtbFBLBQYAAAAABAAEAPUAAACJAwAAAAA=&#10;" stroked="f">
                  <v:textbox>
                    <w:txbxContent>
                      <w:p w:rsidR="001B7AEF" w:rsidRPr="00350E3A" w:rsidRDefault="001B7AEF" w:rsidP="00F60CAD">
                        <w:pPr>
                          <w:jc w:val="center"/>
                        </w:pPr>
                        <w:r>
                          <w:t>4</w:t>
                        </w:r>
                      </w:p>
                    </w:txbxContent>
                  </v:textbox>
                </v:shape>
                <v:shape id="Text Box 379" o:spid="_x0000_s1221"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7qMUA&#10;AADcAAAADwAAAGRycy9kb3ducmV2LnhtbESP3WrCQBSE7wXfYTmF3kjd2GrSpq5SBYu3pnmAY/aY&#10;hGbPhuw2P2/fFQq9HGbmG2a7H00jeupcbVnBahmBIC6srrlUkH+dnl5BOI+ssbFMCiZysN/NZ1tM&#10;tR34Qn3mSxEg7FJUUHnfplK6oiKDbmlb4uDdbGfQB9mVUnc4BLhp5HMUxdJgzWGhwpaOFRXf2Y9R&#10;cDsPi83bcP30eXJZxwesk6udlHp8GD/eQXga/X/4r33WCl7WG7ifCUd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RTuoxQAAANwAAAAPAAAAAAAAAAAAAAAAAJgCAABkcnMv&#10;ZG93bnJldi54bWxQSwUGAAAAAAQABAD1AAAAigMAAAAA&#10;" stroked="f">
                  <v:textbox>
                    <w:txbxContent>
                      <w:p w:rsidR="001B7AEF" w:rsidRPr="00350E3A" w:rsidRDefault="001B7AEF" w:rsidP="00F60CAD">
                        <w:pPr>
                          <w:jc w:val="center"/>
                        </w:pPr>
                        <w:r>
                          <w:t>7</w:t>
                        </w:r>
                      </w:p>
                    </w:txbxContent>
                  </v:textbox>
                </v:shape>
                <v:shape id="Text Box 380" o:spid="_x0000_s1222"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el38MA&#10;AADcAAAADwAAAGRycy9kb3ducmV2LnhtbESP0YrCMBRE34X9h3AX9kU03dWtWo2iguJrXT/g2lzb&#10;ss1NaaKtf28EwcdhZs4wi1VnKnGjxpWWFXwPIxDEmdUl5wpOf7vBFITzyBory6TgTg5Wy4/eAhNt&#10;W07pdvS5CBB2CSoovK8TKV1WkEE3tDVx8C62MeiDbHKpG2wD3FTyJ4piabDksFBgTduCsv/j1Si4&#10;HNr+76w97/1pko7jDZaTs70r9fXZrecgPHX+HX61D1rBaBzD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Jel38MAAADcAAAADwAAAAAAAAAAAAAAAACYAgAAZHJzL2Rv&#10;d25yZXYueG1sUEsFBgAAAAAEAAQA9QAAAIgDAAAAAA==&#10;" stroked="f">
                  <v:textbox>
                    <w:txbxContent>
                      <w:p w:rsidR="001B7AEF" w:rsidRPr="00350E3A" w:rsidRDefault="001B7AEF" w:rsidP="00F60CAD">
                        <w:pPr>
                          <w:jc w:val="center"/>
                        </w:pPr>
                        <w:r>
                          <w:t>20</w:t>
                        </w:r>
                      </w:p>
                    </w:txbxContent>
                  </v:textbox>
                </v:shape>
                <v:shape id="Text Box 381" o:spid="_x0000_s1223" type="#_x0000_t202" style="position:absolute;left:8001;top:2743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LNM8YA&#10;AADcAAAADwAAAGRycy9kb3ducmV2LnhtbESPT2sCMRDF7wW/QxjBW81aSyurUaRFLbUH/+F5TMbd&#10;pZvJkkTd9tM3hUKPjzfv9+ZNZq2txZV8qBwrGPQzEMTamYoLBYf94n4EIkRkg7VjUvBFAWbTzt0E&#10;c+NuvKXrLhYiQTjkqKCMscmlDLoki6HvGuLknZ23GJP0hTQebwlua/mQZU/SYsWpocSGXkrSn7uL&#10;TW+8W7t6PR2zwVovv53XfjP/OCnV67bzMYhIbfw//ku/GQXDx2f4HZMIIK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wLNM8YAAADcAAAADwAAAAAAAAAAAAAAAACYAgAAZHJz&#10;L2Rvd25yZXYueG1sUEsFBgAAAAAEAAQA9QAAAIsDAAAAAA==&#10;" fillcolor="red" stroked="f">
                  <v:textbox>
                    <w:txbxContent>
                      <w:p w:rsidR="001B7AEF" w:rsidRPr="0082293A" w:rsidRDefault="001B7AEF" w:rsidP="00F60CAD">
                        <w:pPr>
                          <w:jc w:val="center"/>
                          <w:rPr>
                            <w:b/>
                            <w:sz w:val="32"/>
                            <w:szCs w:val="32"/>
                          </w:rPr>
                        </w:pPr>
                        <w:r>
                          <w:rPr>
                            <w:b/>
                            <w:sz w:val="32"/>
                            <w:szCs w:val="32"/>
                          </w:rPr>
                          <w:t>3</w:t>
                        </w:r>
                        <w:r w:rsidRPr="0082293A">
                          <w:rPr>
                            <w:b/>
                            <w:sz w:val="32"/>
                            <w:szCs w:val="32"/>
                          </w:rPr>
                          <w:t>5</w:t>
                        </w:r>
                      </w:p>
                    </w:txbxContent>
                  </v:textbox>
                </v:shape>
                <v:shape id="Freeform 382" o:spid="_x0000_s1224" style="position:absolute;left:2895;top:2133;width:21463;height:18669;visibility:visible;mso-wrap-style:square;v-text-anchor:top" coordsize="3380,29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nyQMIA&#10;AADcAAAADwAAAGRycy9kb3ducmV2LnhtbERPu27CMBTdK/UfrFuJrdiQFlCKQQiB1IGF18B2iW+T&#10;QHwdYjekf4+HSoxH5z2dd7YSLTW+dKxh0FcgiDNnSs41HPbr9wkIH5ANVo5Jwx95mM9eX6aYGnfn&#10;LbW7kIsYwj5FDUUIdSqlzwqy6PuuJo7cj2sshgibXJoG7zHcVnKo1EhaLDk2FFjTsqDsuvu1GsZJ&#10;st4O2suBTqfNp6LzbaWOqHXvrVt8gQjUhaf43/1tNCQfcW08E4+A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6fJAwgAAANwAAAAPAAAAAAAAAAAAAAAAAJgCAABkcnMvZG93&#10;bnJldi54bWxQSwUGAAAAAAQABAD1AAAAhwMAAAAA&#10;" path="m,2940v61,-15,119,-49,180,-60c220,2873,260,2870,300,2865v15,-5,30,-9,45,-15c366,2841,384,2828,405,2820v38,-14,69,-12,105,-30c526,2782,538,2767,555,2760v19,-8,41,-7,60,-15c823,2658,660,2704,795,2670v55,-36,101,-59,165,-75c1013,2560,1079,2523,1140,2505v52,-15,116,-24,165,-45c1445,2400,1469,2363,1605,2340v114,-114,-3,-20,150,-75c1797,2250,1832,2216,1875,2205v59,-15,108,-41,165,-60c2095,2104,2185,2050,2250,2025v61,-23,64,-3,120,-45c2393,1963,2407,1937,2430,1920v64,-48,52,-17,120,-45c2591,1858,2633,1840,2670,1815v15,-10,28,-23,45,-30c2748,1771,2785,1767,2820,1755v220,-176,551,-432,555,-750c3380,670,3375,335,3375,e" filled="f" strokecolor="red" strokeweight="2.25pt">
                  <v:path arrowok="t" o:connecttype="custom" o:connectlocs="0,1866900;114300,1828800;190500,1819275;219075,1809750;257175,1790700;323850,1771650;352425,1752600;390525,1743075;504825,1695450;609600,1647825;723900,1590675;828675,1562100;1019175,1485900;1114425,1438275;1190625,1400175;1295400,1362075;1428750,1285875;1504950,1257300;1543050,1219200;1619250,1190625;1695450,1152525;1724025,1133475;1790700,1114425;2143125,638175;2143125,0" o:connectangles="0,0,0,0,0,0,0,0,0,0,0,0,0,0,0,0,0,0,0,0,0,0,0,0,0"/>
                </v:shape>
                <v:shape id="Text Box 508" o:spid="_x0000_s1225" type="#_x0000_t202" style="position:absolute;left:21717;top:26930;width:5854;height:3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c3ysYA&#10;AADcAAAADwAAAGRycy9kb3ducmV2LnhtbESPT2vCQBTE74LfYXmCN91EpabRVUKhKr3UPz20t0f2&#10;mQSzb0N21fjt3UKhx2FmfsMs152pxY1aV1lWEI8jEMS51RUXCr5O76MEhPPIGmvLpOBBDtarfm+J&#10;qbZ3PtDt6AsRIOxSVFB636RSurwkg25sG+LgnW1r0AfZFlK3eA9wU8tJFL1IgxWHhRIbeispvxyv&#10;RsH2e7qf6TiJTx/z7GfuE/N5zTZKDQddtgDhqfP/4b/2TiuYzl7h90w4AnL1B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Yc3ysYAAADcAAAADwAAAAAAAAAAAAAAAACYAgAAZHJz&#10;L2Rvd25yZXYueG1sUEsFBgAAAAAEAAQA9QAAAIsDAAAAAA==&#10;">
                  <v:textbox>
                    <w:txbxContent>
                      <w:p w:rsidR="001B7AEF" w:rsidRPr="00F60CAD" w:rsidRDefault="001B7AEF" w:rsidP="00F60CAD">
                        <w:pPr>
                          <w:rPr>
                            <w:lang w:val="en-US"/>
                          </w:rPr>
                        </w:pPr>
                        <w:r>
                          <w:rPr>
                            <w:lang w:val="en-US"/>
                          </w:rPr>
                          <w:t>{0,1}</w:t>
                        </w:r>
                      </w:p>
                    </w:txbxContent>
                  </v:textbox>
                </v:shape>
                <w10:anchorlock/>
              </v:group>
            </w:pict>
          </mc:Fallback>
        </mc:AlternateContent>
      </w:r>
    </w:p>
    <w:p w:rsidR="00F60CAD" w:rsidRDefault="00F60CAD" w:rsidP="008A3700">
      <w:pPr>
        <w:ind w:firstLine="708"/>
        <w:jc w:val="both"/>
        <w:rPr>
          <w:lang w:val="en-US"/>
        </w:rPr>
      </w:pPr>
    </w:p>
    <w:p w:rsidR="00F60CAD" w:rsidRDefault="00F60CAD" w:rsidP="008A3700">
      <w:pPr>
        <w:ind w:firstLine="708"/>
        <w:jc w:val="both"/>
        <w:rPr>
          <w:lang w:val="en-US"/>
        </w:rPr>
      </w:pPr>
    </w:p>
    <w:p w:rsidR="00F60CAD" w:rsidRDefault="003E60CD" w:rsidP="008A3700">
      <w:pPr>
        <w:ind w:firstLine="708"/>
        <w:jc w:val="both"/>
        <w:rPr>
          <w:lang w:val="en-US"/>
        </w:rPr>
      </w:pPr>
      <w:r>
        <w:rPr>
          <w:noProof/>
          <w:lang w:val="be-BY" w:eastAsia="be-BY"/>
        </w:rPr>
        <mc:AlternateContent>
          <mc:Choice Requires="wps">
            <w:drawing>
              <wp:anchor distT="0" distB="0" distL="114300" distR="114300" simplePos="0" relativeHeight="251642880" behindDoc="0" locked="0" layoutInCell="1" allowOverlap="1">
                <wp:simplePos x="0" y="0"/>
                <wp:positionH relativeFrom="column">
                  <wp:posOffset>748665</wp:posOffset>
                </wp:positionH>
                <wp:positionV relativeFrom="paragraph">
                  <wp:posOffset>134620</wp:posOffset>
                </wp:positionV>
                <wp:extent cx="4168140" cy="2090420"/>
                <wp:effectExtent l="15240" t="20320" r="17145" b="22860"/>
                <wp:wrapNone/>
                <wp:docPr id="895" name="Freeform 54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4168140" cy="2090420"/>
                        </a:xfrm>
                        <a:custGeom>
                          <a:avLst/>
                          <a:gdLst>
                            <a:gd name="T0" fmla="*/ 405 w 6564"/>
                            <a:gd name="T1" fmla="*/ 1265 h 3292"/>
                            <a:gd name="T2" fmla="*/ 1035 w 6564"/>
                            <a:gd name="T3" fmla="*/ 1910 h 3292"/>
                            <a:gd name="T4" fmla="*/ 1290 w 6564"/>
                            <a:gd name="T5" fmla="*/ 2090 h 3292"/>
                            <a:gd name="T6" fmla="*/ 1770 w 6564"/>
                            <a:gd name="T7" fmla="*/ 2150 h 3292"/>
                            <a:gd name="T8" fmla="*/ 1995 w 6564"/>
                            <a:gd name="T9" fmla="*/ 2060 h 3292"/>
                            <a:gd name="T10" fmla="*/ 2565 w 6564"/>
                            <a:gd name="T11" fmla="*/ 1865 h 3292"/>
                            <a:gd name="T12" fmla="*/ 2700 w 6564"/>
                            <a:gd name="T13" fmla="*/ 1820 h 3292"/>
                            <a:gd name="T14" fmla="*/ 2910 w 6564"/>
                            <a:gd name="T15" fmla="*/ 1730 h 3292"/>
                            <a:gd name="T16" fmla="*/ 3210 w 6564"/>
                            <a:gd name="T17" fmla="*/ 1580 h 3292"/>
                            <a:gd name="T18" fmla="*/ 3420 w 6564"/>
                            <a:gd name="T19" fmla="*/ 1490 h 3292"/>
                            <a:gd name="T20" fmla="*/ 3720 w 6564"/>
                            <a:gd name="T21" fmla="*/ 1295 h 3292"/>
                            <a:gd name="T22" fmla="*/ 4365 w 6564"/>
                            <a:gd name="T23" fmla="*/ 860 h 3292"/>
                            <a:gd name="T24" fmla="*/ 4590 w 6564"/>
                            <a:gd name="T25" fmla="*/ 710 h 3292"/>
                            <a:gd name="T26" fmla="*/ 4710 w 6564"/>
                            <a:gd name="T27" fmla="*/ 620 h 3292"/>
                            <a:gd name="T28" fmla="*/ 5235 w 6564"/>
                            <a:gd name="T29" fmla="*/ 215 h 3292"/>
                            <a:gd name="T30" fmla="*/ 5415 w 6564"/>
                            <a:gd name="T31" fmla="*/ 110 h 3292"/>
                            <a:gd name="T32" fmla="*/ 6165 w 6564"/>
                            <a:gd name="T33" fmla="*/ 95 h 3292"/>
                            <a:gd name="T34" fmla="*/ 6330 w 6564"/>
                            <a:gd name="T35" fmla="*/ 230 h 3292"/>
                            <a:gd name="T36" fmla="*/ 6480 w 6564"/>
                            <a:gd name="T37" fmla="*/ 380 h 3292"/>
                            <a:gd name="T38" fmla="*/ 6495 w 6564"/>
                            <a:gd name="T39" fmla="*/ 1055 h 3292"/>
                            <a:gd name="T40" fmla="*/ 6255 w 6564"/>
                            <a:gd name="T41" fmla="*/ 1430 h 3292"/>
                            <a:gd name="T42" fmla="*/ 6150 w 6564"/>
                            <a:gd name="T43" fmla="*/ 1550 h 3292"/>
                            <a:gd name="T44" fmla="*/ 6060 w 6564"/>
                            <a:gd name="T45" fmla="*/ 1640 h 3292"/>
                            <a:gd name="T46" fmla="*/ 5955 w 6564"/>
                            <a:gd name="T47" fmla="*/ 1745 h 3292"/>
                            <a:gd name="T48" fmla="*/ 5820 w 6564"/>
                            <a:gd name="T49" fmla="*/ 1835 h 3292"/>
                            <a:gd name="T50" fmla="*/ 5415 w 6564"/>
                            <a:gd name="T51" fmla="*/ 2045 h 3292"/>
                            <a:gd name="T52" fmla="*/ 4785 w 6564"/>
                            <a:gd name="T53" fmla="*/ 2240 h 3292"/>
                            <a:gd name="T54" fmla="*/ 3840 w 6564"/>
                            <a:gd name="T55" fmla="*/ 2375 h 3292"/>
                            <a:gd name="T56" fmla="*/ 1395 w 6564"/>
                            <a:gd name="T57" fmla="*/ 2465 h 3292"/>
                            <a:gd name="T58" fmla="*/ 660 w 6564"/>
                            <a:gd name="T59" fmla="*/ 2705 h 3292"/>
                            <a:gd name="T60" fmla="*/ 525 w 6564"/>
                            <a:gd name="T61" fmla="*/ 2825 h 3292"/>
                            <a:gd name="T62" fmla="*/ 435 w 6564"/>
                            <a:gd name="T63" fmla="*/ 2915 h 3292"/>
                            <a:gd name="T64" fmla="*/ 255 w 6564"/>
                            <a:gd name="T65" fmla="*/ 3065 h 3292"/>
                            <a:gd name="T66" fmla="*/ 75 w 6564"/>
                            <a:gd name="T67" fmla="*/ 3230 h 3292"/>
                            <a:gd name="T68" fmla="*/ 0 w 6564"/>
                            <a:gd name="T69" fmla="*/ 329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564" h="3292">
                              <a:moveTo>
                                <a:pt x="150" y="740"/>
                              </a:moveTo>
                              <a:cubicBezTo>
                                <a:pt x="178" y="961"/>
                                <a:pt x="279" y="1087"/>
                                <a:pt x="405" y="1265"/>
                              </a:cubicBezTo>
                              <a:cubicBezTo>
                                <a:pt x="552" y="1473"/>
                                <a:pt x="708" y="1680"/>
                                <a:pt x="915" y="1835"/>
                              </a:cubicBezTo>
                              <a:cubicBezTo>
                                <a:pt x="953" y="1863"/>
                                <a:pt x="997" y="1882"/>
                                <a:pt x="1035" y="1910"/>
                              </a:cubicBezTo>
                              <a:cubicBezTo>
                                <a:pt x="1097" y="1957"/>
                                <a:pt x="1155" y="2010"/>
                                <a:pt x="1215" y="2060"/>
                              </a:cubicBezTo>
                              <a:cubicBezTo>
                                <a:pt x="1236" y="2077"/>
                                <a:pt x="1265" y="2079"/>
                                <a:pt x="1290" y="2090"/>
                              </a:cubicBezTo>
                              <a:cubicBezTo>
                                <a:pt x="1384" y="2133"/>
                                <a:pt x="1475" y="2170"/>
                                <a:pt x="1575" y="2195"/>
                              </a:cubicBezTo>
                              <a:cubicBezTo>
                                <a:pt x="1711" y="2176"/>
                                <a:pt x="1646" y="2191"/>
                                <a:pt x="1770" y="2150"/>
                              </a:cubicBezTo>
                              <a:cubicBezTo>
                                <a:pt x="1798" y="2141"/>
                                <a:pt x="1819" y="2118"/>
                                <a:pt x="1845" y="2105"/>
                              </a:cubicBezTo>
                              <a:cubicBezTo>
                                <a:pt x="1911" y="2072"/>
                                <a:pt x="1925" y="2074"/>
                                <a:pt x="1995" y="2060"/>
                              </a:cubicBezTo>
                              <a:cubicBezTo>
                                <a:pt x="2069" y="2023"/>
                                <a:pt x="2144" y="2017"/>
                                <a:pt x="2220" y="1985"/>
                              </a:cubicBezTo>
                              <a:cubicBezTo>
                                <a:pt x="2338" y="1936"/>
                                <a:pt x="2437" y="1886"/>
                                <a:pt x="2565" y="1865"/>
                              </a:cubicBezTo>
                              <a:cubicBezTo>
                                <a:pt x="2585" y="1855"/>
                                <a:pt x="2604" y="1842"/>
                                <a:pt x="2625" y="1835"/>
                              </a:cubicBezTo>
                              <a:cubicBezTo>
                                <a:pt x="2649" y="1827"/>
                                <a:pt x="2677" y="1830"/>
                                <a:pt x="2700" y="1820"/>
                              </a:cubicBezTo>
                              <a:cubicBezTo>
                                <a:pt x="2723" y="1810"/>
                                <a:pt x="2738" y="1786"/>
                                <a:pt x="2760" y="1775"/>
                              </a:cubicBezTo>
                              <a:cubicBezTo>
                                <a:pt x="2807" y="1752"/>
                                <a:pt x="2862" y="1749"/>
                                <a:pt x="2910" y="1730"/>
                              </a:cubicBezTo>
                              <a:cubicBezTo>
                                <a:pt x="2981" y="1702"/>
                                <a:pt x="3057" y="1682"/>
                                <a:pt x="3120" y="1640"/>
                              </a:cubicBezTo>
                              <a:cubicBezTo>
                                <a:pt x="3150" y="1620"/>
                                <a:pt x="3178" y="1596"/>
                                <a:pt x="3210" y="1580"/>
                              </a:cubicBezTo>
                              <a:cubicBezTo>
                                <a:pt x="3238" y="1566"/>
                                <a:pt x="3271" y="1562"/>
                                <a:pt x="3300" y="1550"/>
                              </a:cubicBezTo>
                              <a:cubicBezTo>
                                <a:pt x="3341" y="1532"/>
                                <a:pt x="3380" y="1510"/>
                                <a:pt x="3420" y="1490"/>
                              </a:cubicBezTo>
                              <a:cubicBezTo>
                                <a:pt x="3477" y="1461"/>
                                <a:pt x="3522" y="1425"/>
                                <a:pt x="3570" y="1385"/>
                              </a:cubicBezTo>
                              <a:cubicBezTo>
                                <a:pt x="3615" y="1347"/>
                                <a:pt x="3673" y="1330"/>
                                <a:pt x="3720" y="1295"/>
                              </a:cubicBezTo>
                              <a:cubicBezTo>
                                <a:pt x="3832" y="1211"/>
                                <a:pt x="3965" y="1122"/>
                                <a:pt x="4095" y="1070"/>
                              </a:cubicBezTo>
                              <a:cubicBezTo>
                                <a:pt x="4179" y="986"/>
                                <a:pt x="4269" y="930"/>
                                <a:pt x="4365" y="860"/>
                              </a:cubicBezTo>
                              <a:cubicBezTo>
                                <a:pt x="4411" y="826"/>
                                <a:pt x="4449" y="780"/>
                                <a:pt x="4500" y="755"/>
                              </a:cubicBezTo>
                              <a:cubicBezTo>
                                <a:pt x="4530" y="740"/>
                                <a:pt x="4563" y="729"/>
                                <a:pt x="4590" y="710"/>
                              </a:cubicBezTo>
                              <a:cubicBezTo>
                                <a:pt x="4613" y="694"/>
                                <a:pt x="4627" y="667"/>
                                <a:pt x="4650" y="650"/>
                              </a:cubicBezTo>
                              <a:cubicBezTo>
                                <a:pt x="4668" y="637"/>
                                <a:pt x="4692" y="633"/>
                                <a:pt x="4710" y="620"/>
                              </a:cubicBezTo>
                              <a:cubicBezTo>
                                <a:pt x="4961" y="446"/>
                                <a:pt x="4758" y="581"/>
                                <a:pt x="4905" y="455"/>
                              </a:cubicBezTo>
                              <a:cubicBezTo>
                                <a:pt x="5007" y="367"/>
                                <a:pt x="5129" y="297"/>
                                <a:pt x="5235" y="215"/>
                              </a:cubicBezTo>
                              <a:cubicBezTo>
                                <a:pt x="5257" y="198"/>
                                <a:pt x="5272" y="171"/>
                                <a:pt x="5295" y="155"/>
                              </a:cubicBezTo>
                              <a:cubicBezTo>
                                <a:pt x="5330" y="130"/>
                                <a:pt x="5376" y="127"/>
                                <a:pt x="5415" y="110"/>
                              </a:cubicBezTo>
                              <a:cubicBezTo>
                                <a:pt x="5489" y="77"/>
                                <a:pt x="5527" y="64"/>
                                <a:pt x="5610" y="50"/>
                              </a:cubicBezTo>
                              <a:cubicBezTo>
                                <a:pt x="5932" y="62"/>
                                <a:pt x="5944" y="58"/>
                                <a:pt x="6165" y="95"/>
                              </a:cubicBezTo>
                              <a:cubicBezTo>
                                <a:pt x="6333" y="263"/>
                                <a:pt x="6058" y="0"/>
                                <a:pt x="6285" y="170"/>
                              </a:cubicBezTo>
                              <a:cubicBezTo>
                                <a:pt x="6305" y="185"/>
                                <a:pt x="6312" y="212"/>
                                <a:pt x="6330" y="230"/>
                              </a:cubicBezTo>
                              <a:cubicBezTo>
                                <a:pt x="6468" y="368"/>
                                <a:pt x="6310" y="171"/>
                                <a:pt x="6450" y="335"/>
                              </a:cubicBezTo>
                              <a:cubicBezTo>
                                <a:pt x="6462" y="349"/>
                                <a:pt x="6473" y="364"/>
                                <a:pt x="6480" y="380"/>
                              </a:cubicBezTo>
                              <a:cubicBezTo>
                                <a:pt x="6493" y="409"/>
                                <a:pt x="6510" y="470"/>
                                <a:pt x="6510" y="470"/>
                              </a:cubicBezTo>
                              <a:cubicBezTo>
                                <a:pt x="6534" y="661"/>
                                <a:pt x="6564" y="872"/>
                                <a:pt x="6495" y="1055"/>
                              </a:cubicBezTo>
                              <a:cubicBezTo>
                                <a:pt x="6475" y="1110"/>
                                <a:pt x="6423" y="1150"/>
                                <a:pt x="6405" y="1205"/>
                              </a:cubicBezTo>
                              <a:cubicBezTo>
                                <a:pt x="6375" y="1295"/>
                                <a:pt x="6335" y="1377"/>
                                <a:pt x="6255" y="1430"/>
                              </a:cubicBezTo>
                              <a:cubicBezTo>
                                <a:pt x="6175" y="1550"/>
                                <a:pt x="6280" y="1405"/>
                                <a:pt x="6180" y="1505"/>
                              </a:cubicBezTo>
                              <a:cubicBezTo>
                                <a:pt x="6167" y="1518"/>
                                <a:pt x="6162" y="1537"/>
                                <a:pt x="6150" y="1550"/>
                              </a:cubicBezTo>
                              <a:cubicBezTo>
                                <a:pt x="6122" y="1582"/>
                                <a:pt x="6090" y="1610"/>
                                <a:pt x="6060" y="1640"/>
                              </a:cubicBezTo>
                              <a:lnTo>
                                <a:pt x="6060" y="1640"/>
                              </a:lnTo>
                              <a:cubicBezTo>
                                <a:pt x="6040" y="1655"/>
                                <a:pt x="6018" y="1667"/>
                                <a:pt x="6000" y="1685"/>
                              </a:cubicBezTo>
                              <a:cubicBezTo>
                                <a:pt x="5982" y="1703"/>
                                <a:pt x="5974" y="1729"/>
                                <a:pt x="5955" y="1745"/>
                              </a:cubicBezTo>
                              <a:cubicBezTo>
                                <a:pt x="5943" y="1755"/>
                                <a:pt x="5924" y="1753"/>
                                <a:pt x="5910" y="1760"/>
                              </a:cubicBezTo>
                              <a:cubicBezTo>
                                <a:pt x="5812" y="1809"/>
                                <a:pt x="5920" y="1769"/>
                                <a:pt x="5820" y="1835"/>
                              </a:cubicBezTo>
                              <a:cubicBezTo>
                                <a:pt x="5807" y="1844"/>
                                <a:pt x="5789" y="1842"/>
                                <a:pt x="5775" y="1850"/>
                              </a:cubicBezTo>
                              <a:cubicBezTo>
                                <a:pt x="5653" y="1918"/>
                                <a:pt x="5553" y="2011"/>
                                <a:pt x="5415" y="2045"/>
                              </a:cubicBezTo>
                              <a:cubicBezTo>
                                <a:pt x="5311" y="2114"/>
                                <a:pt x="5096" y="2208"/>
                                <a:pt x="4965" y="2225"/>
                              </a:cubicBezTo>
                              <a:cubicBezTo>
                                <a:pt x="4905" y="2233"/>
                                <a:pt x="4845" y="2235"/>
                                <a:pt x="4785" y="2240"/>
                              </a:cubicBezTo>
                              <a:cubicBezTo>
                                <a:pt x="4647" y="2286"/>
                                <a:pt x="4726" y="2267"/>
                                <a:pt x="4545" y="2285"/>
                              </a:cubicBezTo>
                              <a:cubicBezTo>
                                <a:pt x="4318" y="2361"/>
                                <a:pt x="4078" y="2367"/>
                                <a:pt x="3840" y="2375"/>
                              </a:cubicBezTo>
                              <a:cubicBezTo>
                                <a:pt x="3476" y="2388"/>
                                <a:pt x="2925" y="2398"/>
                                <a:pt x="2580" y="2405"/>
                              </a:cubicBezTo>
                              <a:cubicBezTo>
                                <a:pt x="2185" y="2424"/>
                                <a:pt x="1791" y="2451"/>
                                <a:pt x="1395" y="2465"/>
                              </a:cubicBezTo>
                              <a:cubicBezTo>
                                <a:pt x="1270" y="2483"/>
                                <a:pt x="1145" y="2494"/>
                                <a:pt x="1020" y="2510"/>
                              </a:cubicBezTo>
                              <a:cubicBezTo>
                                <a:pt x="885" y="2555"/>
                                <a:pt x="768" y="2615"/>
                                <a:pt x="660" y="2705"/>
                              </a:cubicBezTo>
                              <a:cubicBezTo>
                                <a:pt x="609" y="2748"/>
                                <a:pt x="609" y="2726"/>
                                <a:pt x="555" y="2780"/>
                              </a:cubicBezTo>
                              <a:cubicBezTo>
                                <a:pt x="542" y="2793"/>
                                <a:pt x="538" y="2812"/>
                                <a:pt x="525" y="2825"/>
                              </a:cubicBezTo>
                              <a:cubicBezTo>
                                <a:pt x="512" y="2838"/>
                                <a:pt x="493" y="2842"/>
                                <a:pt x="480" y="2855"/>
                              </a:cubicBezTo>
                              <a:cubicBezTo>
                                <a:pt x="462" y="2873"/>
                                <a:pt x="453" y="2897"/>
                                <a:pt x="435" y="2915"/>
                              </a:cubicBezTo>
                              <a:cubicBezTo>
                                <a:pt x="422" y="2928"/>
                                <a:pt x="403" y="2932"/>
                                <a:pt x="390" y="2945"/>
                              </a:cubicBezTo>
                              <a:cubicBezTo>
                                <a:pt x="338" y="2997"/>
                                <a:pt x="328" y="3041"/>
                                <a:pt x="255" y="3065"/>
                              </a:cubicBezTo>
                              <a:cubicBezTo>
                                <a:pt x="212" y="3130"/>
                                <a:pt x="198" y="3113"/>
                                <a:pt x="135" y="3155"/>
                              </a:cubicBezTo>
                              <a:cubicBezTo>
                                <a:pt x="97" y="3268"/>
                                <a:pt x="153" y="3133"/>
                                <a:pt x="75" y="3230"/>
                              </a:cubicBezTo>
                              <a:cubicBezTo>
                                <a:pt x="65" y="3242"/>
                                <a:pt x="71" y="3264"/>
                                <a:pt x="60" y="3275"/>
                              </a:cubicBezTo>
                              <a:cubicBezTo>
                                <a:pt x="43" y="3292"/>
                                <a:pt x="20" y="3290"/>
                                <a:pt x="0" y="3290"/>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Freeform 543" o:spid="_x0000_s1026" style="position:absolute;margin-left:58.95pt;margin-top:10.6pt;width:328.2pt;height:164.6pt;z-index:25164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coordsize="6564,3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" path="m150,740v28,221,129,347,255,525c552,1473,708,1680,915,1835v38,28,82,47,120,75c1097,1957,1155,2010,1215,2060v21,17,50,19,75,30c1384,2133,1475,2170,1575,2195v136,-19,71,-4,195,-45c1798,2141,1819,2118,1845,2105v66,-33,80,-31,150,-45c2069,2023,2144,2017,2220,1985v118,-49,217,-99,345,-120c2585,1855,2604,1842,2625,1835v24,-8,52,-5,75,-15c2723,1810,2738,1786,2760,1775v47,-23,102,-26,150,-45c2981,1702,3057,1682,3120,1640v30,-20,58,-44,90,-60c3238,1566,3271,1562,3300,1550v41,-18,80,-40,120,-60c3477,1461,3522,1425,3570,1385v45,-38,103,-55,150,-90c3832,1211,3965,1122,4095,1070v84,-84,174,-140,270,-210c4411,826,4449,780,4500,755v30,-15,63,-26,90,-45c4613,694,4627,667,4650,650v18,-13,42,-17,60,-30c4961,446,4758,581,4905,455v102,-88,224,-158,330,-240c5257,198,5272,171,5295,155v35,-25,81,-28,120,-45c5489,77,5527,64,5610,50v322,12,334,8,555,45c6333,263,6058,,6285,170v20,15,27,42,45,60c6468,368,6310,171,6450,335v12,14,23,29,30,45c6493,409,6510,470,6510,470v24,191,54,402,-15,585c6475,1110,6423,1150,6405,1205v-30,90,-70,172,-150,225c6175,1550,6280,1405,6180,1505v-13,13,-18,32,-30,45c6122,1582,6090,1610,6060,1640r,c6040,1655,6018,1667,6000,1685v-18,18,-26,44,-45,60c5943,1755,5924,1753,5910,1760v-98,49,10,9,-90,75c5807,1844,5789,1842,5775,1850v-122,68,-222,161,-360,195c5311,2114,5096,2208,4965,2225v-60,8,-120,10,-180,15c4647,2286,4726,2267,4545,2285v-227,76,-467,82,-705,90c3476,2388,2925,2398,2580,2405v-395,19,-789,46,-1185,60c1270,2483,1145,2494,1020,2510v-135,45,-252,105,-360,195c609,2748,609,2726,555,2780v-13,13,-17,32,-30,45c512,2838,493,2842,480,2855v-18,18,-27,42,-45,60c422,2928,403,2932,390,2945v-52,52,-62,96,-135,120c212,3130,198,3113,135,3155v-38,113,18,-22,-60,75c65,3242,71,3264,60,3275v-17,17,-40,15,-60,15e" filled="f" strokecolor="red" strokeweight="2.25pt">
                <v:path arrowok="t" o:connecttype="custom" o:connectlocs="257175,803275;657225,1212850;819150,1327150;1123950,1365250;1266825,1308100;1628775,1184275;1714500,1155700;1847850,1098550;2038350,1003300;2171700,946150;2362200,822325;2771775,546100;2914650,450850;2990850,393700;3324225,136525;3438525,69850;3914775,60325;4019550,146050;4114800,241300;4124325,669925;3971925,908050;3905250,984250;3848100,1041400;3781425,1108075;3695700,1165225;3438525,1298575;3038475,1422400;2438400,1508125;885825,1565275;419100,1717675;333375,1793875;276225,1851025;161925,1946275;47625,2051050;0,2089150" o:connectangles="0,0,0,0,0,0,0,0,0,0,0,0,0,0,0,0,0,0,0,0,0,0,0,0,0,0,0,0,0,0,0,0,0,0,0"/>
              </v:shape>
            </w:pict>
          </mc:Fallback>
        </mc:AlternateContent>
      </w:r>
    </w:p>
    <w:p w:rsidR="00F60CAD" w:rsidRDefault="003E60CD" w:rsidP="008A3700">
      <w:pPr>
        <w:ind w:firstLine="708"/>
        <w:jc w:val="both"/>
        <w:rPr>
          <w:lang w:val="en-US"/>
        </w:rPr>
      </w:pPr>
      <w:r>
        <w:rPr>
          <w:noProof/>
          <w:lang w:val="be-BY" w:eastAsia="be-BY"/>
        </w:rPr>
        <mc:AlternateContent>
          <mc:Choice Requires="wpc">
            <w:drawing>
              <wp:inline distT="0" distB="0" distL="0" distR="0">
                <wp:extent cx="5257800" cy="3543300"/>
                <wp:effectExtent l="0" t="0" r="0" b="0"/>
                <wp:docPr id="511" name="Полотно 51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66" name="Oval 513"/>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F60CAD">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867" name="Oval 514"/>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F60CAD">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868" name="Oval 515"/>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F60CAD">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869" name="Oval 516"/>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F60CAD">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870" name="Line 517"/>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1" name="Oval 518"/>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F60CAD">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872" name="AutoShape 519"/>
                        <wps:cNvCnPr>
                          <a:cxnSpLocks noChangeShapeType="1"/>
                          <a:stCxn id="867" idx="6"/>
                          <a:endCxn id="868"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3" name="AutoShape 520"/>
                        <wps:cNvCnPr>
                          <a:cxnSpLocks noChangeShapeType="1"/>
                          <a:stCxn id="871" idx="7"/>
                          <a:endCxn id="866"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5" name="AutoShape 521"/>
                        <wps:cNvCnPr>
                          <a:cxnSpLocks noChangeShapeType="1"/>
                          <a:stCxn id="871" idx="5"/>
                          <a:endCxn id="867"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6" name="Text Box 522"/>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rsidRPr="00350E3A">
                                <w:t>1</w:t>
                              </w:r>
                              <w:r>
                                <w:t>6</w:t>
                              </w:r>
                            </w:p>
                          </w:txbxContent>
                        </wps:txbx>
                        <wps:bodyPr rot="0" vert="horz" wrap="square" lIns="91440" tIns="45720" rIns="91440" bIns="45720" anchor="t" anchorCtr="0" upright="1">
                          <a:noAutofit/>
                        </wps:bodyPr>
                      </wps:wsp>
                      <wps:wsp>
                        <wps:cNvPr id="877" name="Text Box 523"/>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rsidRPr="00350E3A">
                                <w:t>1</w:t>
                              </w:r>
                              <w:r>
                                <w:t>2</w:t>
                              </w:r>
                            </w:p>
                          </w:txbxContent>
                        </wps:txbx>
                        <wps:bodyPr rot="0" vert="horz" wrap="square" lIns="91440" tIns="45720" rIns="91440" bIns="45720" anchor="t" anchorCtr="0" upright="1">
                          <a:noAutofit/>
                        </wps:bodyPr>
                      </wps:wsp>
                      <wps:wsp>
                        <wps:cNvPr id="878" name="Text Box 524"/>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14</w:t>
                              </w:r>
                            </w:p>
                          </w:txbxContent>
                        </wps:txbx>
                        <wps:bodyPr rot="0" vert="horz" wrap="square" lIns="91440" tIns="45720" rIns="91440" bIns="45720" anchor="t" anchorCtr="0" upright="1">
                          <a:noAutofit/>
                        </wps:bodyPr>
                      </wps:wsp>
                      <wps:wsp>
                        <wps:cNvPr id="879" name="Text Box 525"/>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13</w:t>
                              </w:r>
                            </w:p>
                          </w:txbxContent>
                        </wps:txbx>
                        <wps:bodyPr rot="0" vert="horz" wrap="square" lIns="91440" tIns="45720" rIns="91440" bIns="45720" anchor="t" anchorCtr="0" upright="1">
                          <a:noAutofit/>
                        </wps:bodyPr>
                      </wps:wsp>
                      <wps:wsp>
                        <wps:cNvPr id="880" name="AutoShape 526"/>
                        <wps:cNvCnPr>
                          <a:cxnSpLocks noChangeShapeType="1"/>
                          <a:stCxn id="866" idx="3"/>
                          <a:endCxn id="867"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1" name="AutoShape 527"/>
                        <wps:cNvCnPr>
                          <a:cxnSpLocks noChangeShapeType="1"/>
                          <a:stCxn id="867" idx="7"/>
                          <a:endCxn id="866"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2" name="AutoShape 528"/>
                        <wps:cNvCnPr>
                          <a:cxnSpLocks noChangeShapeType="1"/>
                          <a:stCxn id="869" idx="3"/>
                          <a:endCxn id="867"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3" name="AutoShape 529"/>
                        <wps:cNvCnPr>
                          <a:cxnSpLocks noChangeShapeType="1"/>
                          <a:stCxn id="868" idx="0"/>
                          <a:endCxn id="869"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4" name="Oval 530"/>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F60CAD">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885" name="AutoShape 531"/>
                        <wps:cNvCnPr>
                          <a:cxnSpLocks noChangeShapeType="1"/>
                          <a:stCxn id="869" idx="5"/>
                          <a:endCxn id="884"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6" name="AutoShape 532"/>
                        <wps:cNvCnPr>
                          <a:cxnSpLocks noChangeShapeType="1"/>
                          <a:stCxn id="868" idx="7"/>
                          <a:endCxn id="884"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7" name="Text Box 533"/>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9</w:t>
                              </w:r>
                            </w:p>
                          </w:txbxContent>
                        </wps:txbx>
                        <wps:bodyPr rot="0" vert="horz" wrap="square" lIns="91440" tIns="45720" rIns="91440" bIns="45720" anchor="t" anchorCtr="0" upright="1">
                          <a:noAutofit/>
                        </wps:bodyPr>
                      </wps:wsp>
                      <wps:wsp>
                        <wps:cNvPr id="888" name="Text Box 534"/>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4</w:t>
                              </w:r>
                            </w:p>
                          </w:txbxContent>
                        </wps:txbx>
                        <wps:bodyPr rot="0" vert="horz" wrap="square" lIns="91440" tIns="45720" rIns="91440" bIns="45720" anchor="t" anchorCtr="0" upright="1">
                          <a:noAutofit/>
                        </wps:bodyPr>
                      </wps:wsp>
                      <wps:wsp>
                        <wps:cNvPr id="889" name="Text Box 535"/>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10</w:t>
                              </w:r>
                            </w:p>
                          </w:txbxContent>
                        </wps:txbx>
                        <wps:bodyPr rot="0" vert="horz" wrap="square" lIns="91440" tIns="45720" rIns="91440" bIns="45720" anchor="t" anchorCtr="0" upright="1">
                          <a:noAutofit/>
                        </wps:bodyPr>
                      </wps:wsp>
                      <wps:wsp>
                        <wps:cNvPr id="890" name="Text Box 536"/>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4</w:t>
                              </w:r>
                            </w:p>
                          </w:txbxContent>
                        </wps:txbx>
                        <wps:bodyPr rot="0" vert="horz" wrap="square" lIns="91440" tIns="45720" rIns="91440" bIns="45720" anchor="t" anchorCtr="0" upright="1">
                          <a:noAutofit/>
                        </wps:bodyPr>
                      </wps:wsp>
                      <wps:wsp>
                        <wps:cNvPr id="891" name="Text Box 537"/>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7</w:t>
                              </w:r>
                            </w:p>
                          </w:txbxContent>
                        </wps:txbx>
                        <wps:bodyPr rot="0" vert="horz" wrap="square" lIns="91440" tIns="45720" rIns="91440" bIns="45720" anchor="t" anchorCtr="0" upright="1">
                          <a:noAutofit/>
                        </wps:bodyPr>
                      </wps:wsp>
                      <wps:wsp>
                        <wps:cNvPr id="892" name="Text Box 538"/>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20</w:t>
                              </w:r>
                            </w:p>
                          </w:txbxContent>
                        </wps:txbx>
                        <wps:bodyPr rot="0" vert="horz" wrap="square" lIns="91440" tIns="45720" rIns="91440" bIns="45720" anchor="t" anchorCtr="0" upright="1">
                          <a:noAutofit/>
                        </wps:bodyPr>
                      </wps:wsp>
                      <wps:wsp>
                        <wps:cNvPr id="893" name="Text Box 539"/>
                        <wps:cNvSpPr txBox="1">
                          <a:spLocks noChangeArrowheads="1"/>
                        </wps:cNvSpPr>
                        <wps:spPr bwMode="auto">
                          <a:xfrm>
                            <a:off x="800100" y="2743200"/>
                            <a:ext cx="457200" cy="342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D57731" w:rsidRDefault="00D316CE" w:rsidP="00F60CAD">
                              <w:pPr>
                                <w:jc w:val="center"/>
                                <w:rPr>
                                  <w:b/>
                                  <w:sz w:val="32"/>
                                  <w:szCs w:val="32"/>
                                  <w:lang w:val="en-US"/>
                                </w:rPr>
                              </w:pPr>
                              <w:r>
                                <w:rPr>
                                  <w:b/>
                                  <w:sz w:val="32"/>
                                  <w:szCs w:val="32"/>
                                  <w:lang w:val="en-US"/>
                                </w:rPr>
                                <w:t>58</w:t>
                              </w:r>
                            </w:p>
                          </w:txbxContent>
                        </wps:txbx>
                        <wps:bodyPr rot="0" vert="horz" wrap="square" lIns="91440" tIns="45720" rIns="91440" bIns="45720" anchor="t" anchorCtr="0" upright="1">
                          <a:noAutofit/>
                        </wps:bodyPr>
                      </wps:wsp>
                      <wps:wsp>
                        <wps:cNvPr id="894" name="Text Box 541"/>
                        <wps:cNvSpPr txBox="1">
                          <a:spLocks noChangeArrowheads="1"/>
                        </wps:cNvSpPr>
                        <wps:spPr bwMode="auto">
                          <a:xfrm>
                            <a:off x="2171700" y="2693035"/>
                            <a:ext cx="585470" cy="393065"/>
                          </a:xfrm>
                          <a:prstGeom prst="rect">
                            <a:avLst/>
                          </a:prstGeom>
                          <a:solidFill>
                            <a:srgbClr val="FFFFFF"/>
                          </a:solidFill>
                          <a:ln w="9525">
                            <a:solidFill>
                              <a:srgbClr val="000000"/>
                            </a:solidFill>
                            <a:miter lim="800000"/>
                            <a:headEnd/>
                            <a:tailEnd/>
                          </a:ln>
                        </wps:spPr>
                        <wps:txbx>
                          <w:txbxContent>
                            <w:p w:rsidR="00D316CE" w:rsidRPr="00F60CAD" w:rsidRDefault="00D316CE" w:rsidP="00F60CAD">
                              <w:pPr>
                                <w:rPr>
                                  <w:lang w:val="en-US"/>
                                </w:rPr>
                              </w:pPr>
                              <w:r>
                                <w:rPr>
                                  <w:lang w:val="en-US"/>
                                </w:rPr>
                                <w:t>{0</w:t>
                              </w:r>
                              <w:proofErr w:type="gramStart"/>
                              <w:r>
                                <w:rPr>
                                  <w:lang w:val="en-US"/>
                                </w:rPr>
                                <w:t>,2</w:t>
                              </w:r>
                              <w:proofErr w:type="gramEnd"/>
                              <w:r>
                                <w:rPr>
                                  <w:lang w:val="en-US"/>
                                </w:rPr>
                                <w:t>}</w:t>
                              </w:r>
                            </w:p>
                          </w:txbxContent>
                        </wps:txbx>
                        <wps:bodyPr rot="0" vert="horz" wrap="none" lIns="91440" tIns="45720" rIns="91440" bIns="45720" anchor="t" anchorCtr="0" upright="1">
                          <a:noAutofit/>
                        </wps:bodyPr>
                      </wps:wsp>
                    </wpc:wpc>
                  </a:graphicData>
                </a:graphic>
              </wp:inline>
            </w:drawing>
          </mc:Choice>
          <mc:Fallback>
            <w:pict>
              <v:group id="Полотно 511" o:spid="_x0000_s1226" editas="canvas" style="width:414pt;height:279pt;mso-position-horizontal-relative:char;mso-position-vertical-relative:line" coordsize="52578,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">
                <v:shape id="_x0000_s1227" type="#_x0000_t75" style="position:absolute;width:52578;height:35433;visibility:visible;mso-wrap-style:square">
                  <v:fill o:detectmouseclick="t"/>
                  <v:path o:connecttype="none"/>
                </v:shape>
                <v:oval id="Oval 513" o:spid="_x0000_s1228"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LXMMIA&#10;AADcAAAADwAAAGRycy9kb3ducmV2LnhtbESPT4vCMBTE7wt+h/AEb2vqHkqpRhFB8Kh1L3t7NM+2&#10;2LzUJP2zfnojLOxxmPnNMJvdZFoxkPONZQWrZQKCuLS64UrB9/X4mYHwAVlja5kU/JKH3Xb2scFc&#10;25EvNBShErGEfY4K6hC6XEpf1mTQL21HHL2bdQZDlK6S2uEYy00rv5IklQYbjgs1dnSoqbwXvVGQ&#10;VcMzc+d2yIqf/toXY+pOl4dSi/m0X4MINIX/8B990pFLU3ifiUdAb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ctcwwgAAANwAAAAPAAAAAAAAAAAAAAAAAJgCAABkcnMvZG93&#10;bnJldi54bWxQSwUGAAAAAAQABAD1AAAAhwMAAAAA&#10;" filled="f" fillcolor="silver" strokeweight="2.25pt">
                  <v:textbox>
                    <w:txbxContent>
                      <w:p w:rsidR="001B7AEF" w:rsidRPr="00E015BA" w:rsidRDefault="001B7AEF" w:rsidP="00F60CAD">
                        <w:pPr>
                          <w:jc w:val="center"/>
                          <w:rPr>
                            <w:b/>
                            <w:sz w:val="36"/>
                            <w:szCs w:val="36"/>
                          </w:rPr>
                        </w:pPr>
                        <w:r>
                          <w:rPr>
                            <w:b/>
                            <w:sz w:val="36"/>
                            <w:szCs w:val="36"/>
                          </w:rPr>
                          <w:t>1</w:t>
                        </w:r>
                      </w:p>
                    </w:txbxContent>
                  </v:textbox>
                </v:oval>
                <v:oval id="Oval 514" o:spid="_x0000_s1229"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TIJMUA&#10;AADcAAAADwAAAGRycy9kb3ducmV2LnhtbESPS2vDMBCE74X8B7GB3ho5DrjBiRLyINBDL01yyHGx&#10;NraJtTKS/Eh/fVUo9DjMzDfMejuaRvTkfG1ZwXyWgCAurK65VHC9nN6WIHxA1thYJgVP8rDdTF7W&#10;mGs78Bf151CKCGGfo4IqhDaX0hcVGfQz2xJH726dwRClK6V2OES4aWSaJJk0WHNcqLClQ0XF49wZ&#10;BXtzu3TpMft8duPh1tvv3SJ1g1Kv03G3AhFoDP/hv/aHVrDM3uH3TDwCcvM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rtMgkxQAAANwAAAAPAAAAAAAAAAAAAAAAAJgCAABkcnMv&#10;ZG93bnJldi54bWxQSwUGAAAAAAQABAD1AAAAigMAAAAA&#10;" strokeweight="2.25pt">
                  <v:textbox>
                    <w:txbxContent>
                      <w:p w:rsidR="001B7AEF" w:rsidRPr="00E015BA" w:rsidRDefault="001B7AEF" w:rsidP="00F60CAD">
                        <w:pPr>
                          <w:jc w:val="center"/>
                          <w:rPr>
                            <w:b/>
                            <w:sz w:val="36"/>
                            <w:szCs w:val="36"/>
                          </w:rPr>
                        </w:pPr>
                        <w:r>
                          <w:rPr>
                            <w:b/>
                            <w:sz w:val="36"/>
                            <w:szCs w:val="36"/>
                          </w:rPr>
                          <w:t>4</w:t>
                        </w:r>
                      </w:p>
                    </w:txbxContent>
                  </v:textbox>
                </v:oval>
                <v:oval id="Oval 515" o:spid="_x0000_s1230"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tcVsEA&#10;AADcAAAADwAAAGRycy9kb3ducmV2LnhtbERPy4rCMBTdD/gP4QruxtQKRapRfDAwi9mMunB5aa5t&#10;sbkpSfrQrzeLgVkeznuzG00jenK+tqxgMU9AEBdW11wquF6+PlcgfEDW2FgmBU/ysNtOPjaYazvw&#10;L/XnUIoYwj5HBVUIbS6lLyoy6Oe2JY7c3TqDIUJXSu1wiOGmkWmSZNJgzbGhwpaOFRWPc2cUHMzt&#10;0qWn7OfZjcdbb1/7ZeoGpWbTcb8GEWgM/+I/97dWsMri2ngmHgG5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orXFbBAAAA3AAAAA8AAAAAAAAAAAAAAAAAmAIAAGRycy9kb3du&#10;cmV2LnhtbFBLBQYAAAAABAAEAPUAAACGAwAAAAA=&#10;" strokeweight="2.25pt">
                  <v:textbox>
                    <w:txbxContent>
                      <w:p w:rsidR="001B7AEF" w:rsidRPr="00E015BA" w:rsidRDefault="001B7AEF" w:rsidP="00F60CAD">
                        <w:pPr>
                          <w:jc w:val="center"/>
                          <w:rPr>
                            <w:b/>
                            <w:sz w:val="36"/>
                            <w:szCs w:val="36"/>
                          </w:rPr>
                        </w:pPr>
                        <w:r>
                          <w:rPr>
                            <w:b/>
                            <w:sz w:val="36"/>
                            <w:szCs w:val="36"/>
                          </w:rPr>
                          <w:t>3</w:t>
                        </w:r>
                      </w:p>
                    </w:txbxContent>
                  </v:textbox>
                </v:oval>
                <v:oval id="Oval 516" o:spid="_x0000_s1231"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f5zcUA&#10;AADcAAAADwAAAGRycy9kb3ducmV2LnhtbESPS2vDMBCE74H+B7GF3hK5LpjUjRLSlEIOveRxyHGx&#10;NraJtTKS/Eh+fRUI5DjMzDfMYjWaRvTkfG1ZwfssAUFcWF1zqeB4+J3OQfiArLGxTAqu5GG1fJks&#10;MNd24B31+1CKCGGfo4IqhDaX0hcVGfQz2xJH72ydwRClK6V2OES4aWSaJJk0WHNcqLClTUXFZd8Z&#10;Bd/mdOjSn+zv2o2bU29v64/UDUq9vY7rLxCBxvAMP9pbrWCefcL9TDw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Z/nNxQAAANwAAAAPAAAAAAAAAAAAAAAAAJgCAABkcnMv&#10;ZG93bnJldi54bWxQSwUGAAAAAAQABAD1AAAAigMAAAAA&#10;" strokeweight="2.25pt">
                  <v:textbox>
                    <w:txbxContent>
                      <w:p w:rsidR="001B7AEF" w:rsidRPr="00E015BA" w:rsidRDefault="001B7AEF" w:rsidP="00F60CAD">
                        <w:pPr>
                          <w:jc w:val="center"/>
                          <w:rPr>
                            <w:b/>
                            <w:sz w:val="36"/>
                            <w:szCs w:val="36"/>
                          </w:rPr>
                        </w:pPr>
                        <w:r>
                          <w:rPr>
                            <w:b/>
                            <w:sz w:val="36"/>
                            <w:szCs w:val="36"/>
                          </w:rPr>
                          <w:t>2</w:t>
                        </w:r>
                      </w:p>
                    </w:txbxContent>
                  </v:textbox>
                </v:oval>
                <v:line id="Line 517" o:spid="_x0000_s1232"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kDWsMAAADcAAAADwAAAGRycy9kb3ducmV2LnhtbERPTWvCQBC9F/wPywheRDepRSW6iliE&#10;KrRVWzwP2TEJZmdDdquJv949CD0+3vd82ZhSXKl2hWUF8TACQZxaXXCm4PdnM5iCcB5ZY2mZFLTk&#10;YLnovMwx0fbGB7oefSZCCLsEFeTeV4mULs3JoBvaijhwZ1sb9AHWmdQ13kK4KeVrFI2lwYJDQ44V&#10;rXNKL8c/o2BH9/fxtv/9iW8+3p/aUT9uiy+let1mNQPhqfH/4qf7QyuYTsL8cCYcAbl4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rpA1rDAAAA3AAAAA8AAAAAAAAAAAAA&#10;AAAAoQIAAGRycy9kb3ducmV2LnhtbFBLBQYAAAAABAAEAPkAAACRAwAAAAA=&#10;" strokeweight="2.25pt">
                  <v:stroke endarrow="block"/>
                </v:line>
                <v:oval id="Oval 518" o:spid="_x0000_s1233"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5XsOMMA&#10;AADcAAAADwAAAGRycy9kb3ducmV2LnhtbESP3YrCMBSE7xd8h3AE79bUn9VajbKIgnjnzwMcmmNb&#10;bU5KktX69kYQ9nKYmW+Yxao1tbiT85VlBYN+AoI4t7riQsH5tP1OQfiArLG2TAqe5GG17HwtMNP2&#10;wQe6H0MhIoR9hgrKEJpMSp+XZND3bUMcvYt1BkOUrpDa4SPCTS2HSTKRBiuOCyU2tC4pvx3/jIL8&#10;ulnf9pSOaH94jqTbjIuf2VipXrf9nYMI1Ib/8Ke90wrS6QDeZ+IRkMs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5XsOMMAAADcAAAADwAAAAAAAAAAAAAAAACYAgAAZHJzL2Rv&#10;d25yZXYueG1sUEsFBgAAAAAEAAQA9QAAAIgDAAAAAA==&#10;" fillcolor="#0cf" strokeweight="2.25pt">
                  <v:textbox>
                    <w:txbxContent>
                      <w:p w:rsidR="001B7AEF" w:rsidRPr="00E015BA" w:rsidRDefault="001B7AEF" w:rsidP="00F60CAD">
                        <w:pPr>
                          <w:jc w:val="center"/>
                          <w:rPr>
                            <w:b/>
                            <w:sz w:val="36"/>
                            <w:szCs w:val="36"/>
                          </w:rPr>
                        </w:pPr>
                        <w:r w:rsidRPr="00E015BA">
                          <w:rPr>
                            <w:b/>
                            <w:sz w:val="36"/>
                            <w:szCs w:val="36"/>
                          </w:rPr>
                          <w:t>0</w:t>
                        </w:r>
                      </w:p>
                    </w:txbxContent>
                  </v:textbox>
                </v:oval>
                <v:shape id="AutoShape 519" o:spid="_x0000_s1234"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piCsMAAADcAAAADwAAAGRycy9kb3ducmV2LnhtbESPzWrDMBCE74G+g9hCb7FcH1rjRgml&#10;UNpDLvk55LhYW9uJtTLS1rHfvgoEehxm5htmtZlcr0YKsfNs4DnLQRHX3nbcGDgePpclqCjIFnvP&#10;ZGCmCJv1w2KFlfVX3tG4l0YlCMcKDbQiQ6V1rFtyGDM/ECfvxweHkmRotA14TXDX6yLPX7TDjtNC&#10;iwN9tFRf9r/OwDjI9ovmU3neegmWyrGYd9qYp8fp/Q2U0CT/4Xv72xooXwu4nUlHQ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aYgrDAAAA3AAAAA8AAAAAAAAAAAAA&#10;AAAAoQIAAGRycy9kb3ducmV2LnhtbFBLBQYAAAAABAAEAPkAAACRAwAAAAA=&#10;" strokeweight="2.25pt">
                  <v:stroke endarrow="block"/>
                </v:shape>
                <v:shape id="AutoShape 520" o:spid="_x0000_s1235"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u+X/sYAAADcAAAADwAAAGRycy9kb3ducmV2LnhtbESPQWvCQBSE74X+h+UVvNVNI1qJrlIt&#10;igUpNOr9mX1NQrNv0+wao7/eLQg9DjPzDTOdd6YSLTWutKzgpR+BIM6sLjlXsN+tnscgnEfWWFkm&#10;BRdyMJ89Pkwx0fbMX9SmPhcBwi5BBYX3dSKlywoy6Pq2Jg7et20M+iCbXOoGzwFuKhlH0UgaLDks&#10;FFjTsqDsJz0ZBS69+sNRttvfUxV/fL7v18PLIlaq99S9TUB46vx/+N7eaAXj1wH8nQlHQM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7vl/7GAAAA3AAAAA8AAAAAAAAA&#10;AAAAAAAAoQIAAGRycy9kb3ducmV2LnhtbFBLBQYAAAAABAAEAPkAAACUAwAAAAA=&#10;" strokeweight="2.25pt">
                  <v:stroke endarrow="block"/>
                </v:shape>
                <v:shape id="AutoShape 521" o:spid="_x0000_s1236"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P6fsMAAADcAAAADwAAAGRycy9kb3ducmV2LnhtbESPzWrDMBCE74G8g9hAb7HcQBvjRgml&#10;UNpDLvk55LhYW9uttTLS1rHfvioEchxm5htmsxtdpwYKsfVs4DHLQRFX3rZcGzif3pcFqCjIFjvP&#10;ZGCiCLvtfLbB0vorH2g4Sq0ShGOJBhqRvtQ6Vg05jJnviZP35YNDSTLU2ga8Jrjr9CrPn7XDltNC&#10;gz29NVT9HH+dgaGX/QdNl+J77yVYKobVdNDGPCzG1xdQQqPcw7f2pzVQrJ/g/0w6Anr7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hz+n7DAAAA3AAAAA8AAAAAAAAAAAAA&#10;AAAAoQIAAGRycy9kb3ducmV2LnhtbFBLBQYAAAAABAAEAPkAAACRAwAAAAA=&#10;" strokeweight="2.25pt">
                  <v:stroke endarrow="block"/>
                </v:shape>
                <v:shape id="Text Box 522" o:spid="_x0000_s1237"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BXLcQA&#10;AADcAAAADwAAAGRycy9kb3ducmV2LnhtbESP0WrCQBRE3wv+w3IFX0rdKG2iMRupQktetX7ANXtN&#10;gtm7Ibs1yd93C4U+DjNzhsn2o2nFg3rXWFawWkYgiEurG64UXL4+XjYgnEfW2FomBRM52OezpwxT&#10;bQc+0ePsKxEg7FJUUHvfpVK6siaDbmk74uDdbG/QB9lXUvc4BLhp5TqKYmmw4bBQY0fHmsr7+dso&#10;uBXD89t2uH76S3J6jQ/YJFc7KbWYj+87EJ5G/x/+axdawSaJ4f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fAVy3EAAAA3AAAAA8AAAAAAAAAAAAAAAAAmAIAAGRycy9k&#10;b3ducmV2LnhtbFBLBQYAAAAABAAEAPUAAACJAwAAAAA=&#10;" stroked="f">
                  <v:textbox>
                    <w:txbxContent>
                      <w:p w:rsidR="001B7AEF" w:rsidRPr="00350E3A" w:rsidRDefault="001B7AEF" w:rsidP="00F60CAD">
                        <w:pPr>
                          <w:jc w:val="center"/>
                        </w:pPr>
                        <w:r w:rsidRPr="00350E3A">
                          <w:t>1</w:t>
                        </w:r>
                        <w:r>
                          <w:t>6</w:t>
                        </w:r>
                      </w:p>
                    </w:txbxContent>
                  </v:textbox>
                </v:shape>
                <v:shape id="Text Box 523" o:spid="_x0000_s1238"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IzytsMA&#10;AADcAAAADwAAAGRycy9kb3ducmV2LnhtbESP3YrCMBSE7xd8h3AEb5ZtqrhWq1FWQfFW1wc4Nqc/&#10;2JyUJmvr2xtB2MthZr5hVpve1OJOrassKxhHMQjizOqKCwWX3/3XHITzyBpry6TgQQ4268HHClNt&#10;Oz7R/ewLESDsUlRQet+kUrqsJIMusg1x8HLbGvRBtoXULXYBbmo5ieOZNFhxWCixoV1J2e38ZxTk&#10;x+7ze9FdD/6SnKazLVbJ1T6UGg37nyUIT73/D7/bR61gniT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IzytsMAAADcAAAADwAAAAAAAAAAAAAAAACYAgAAZHJzL2Rv&#10;d25yZXYueG1sUEsFBgAAAAAEAAQA9QAAAIgDAAAAAA==&#10;" stroked="f">
                  <v:textbox>
                    <w:txbxContent>
                      <w:p w:rsidR="001B7AEF" w:rsidRPr="00350E3A" w:rsidRDefault="001B7AEF" w:rsidP="00F60CAD">
                        <w:pPr>
                          <w:jc w:val="center"/>
                        </w:pPr>
                        <w:r w:rsidRPr="00350E3A">
                          <w:t>1</w:t>
                        </w:r>
                        <w:r>
                          <w:t>2</w:t>
                        </w:r>
                      </w:p>
                    </w:txbxContent>
                  </v:textbox>
                </v:shape>
                <v:shape id="Text Box 524" o:spid="_x0000_s1239"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NmxMAA&#10;AADcAAAADwAAAGRycy9kb3ducmV2LnhtbERPy4rCMBTdC/5DuIIbsakyY2s1igozuPXxAdfm2hab&#10;m9JEW//eLAZmeTjv9bY3tXhR6yrLCmZRDII4t7riQsH18jNNQTiPrLG2TAre5GC7GQ7WmGnb8Yle&#10;Z1+IEMIuQwWl900mpctLMugi2xAH7m5bgz7AtpC6xS6Em1rO43ghDVYcGkps6FBS/jg/jYL7sZt8&#10;L7vbr78mp6/FHqvkZt9KjUf9bgXCU+//xX/uo1aQJmFtOBOOgNx8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RNmxMAAAADcAAAADwAAAAAAAAAAAAAAAACYAgAAZHJzL2Rvd25y&#10;ZXYueG1sUEsFBgAAAAAEAAQA9QAAAIUDAAAAAA==&#10;" stroked="f">
                  <v:textbox>
                    <w:txbxContent>
                      <w:p w:rsidR="001B7AEF" w:rsidRPr="00350E3A" w:rsidRDefault="001B7AEF" w:rsidP="00F60CAD">
                        <w:pPr>
                          <w:jc w:val="center"/>
                        </w:pPr>
                        <w:r>
                          <w:t>14</w:t>
                        </w:r>
                      </w:p>
                    </w:txbxContent>
                  </v:textbox>
                </v:shape>
                <v:shape id="Text Box 525" o:spid="_x0000_s1240"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DX8MA&#10;AADcAAAADwAAAGRycy9kb3ducmV2LnhtbESP3YrCMBSE74V9h3CEvZE13UVt7RrFXVC89ecBTptj&#10;W2xOShNtfXsjCF4OM/MNs1j1phY3al1lWcH3OAJBnFtdcaHgdNx8JSCcR9ZYWyYFd3KwWn4MFphq&#10;2/GebgdfiABhl6KC0vsmldLlJRl0Y9sQB+9sW4M+yLaQusUuwE0tf6JoJg1WHBZKbOi/pPxyuBoF&#10;5103ms67bOtP8X4y+8Mqzuxdqc9hv/4F4an37/CrvdMKkngOzzPh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DX8MAAADcAAAADwAAAAAAAAAAAAAAAACYAgAAZHJzL2Rv&#10;d25yZXYueG1sUEsFBgAAAAAEAAQA9QAAAIgDAAAAAA==&#10;" stroked="f">
                  <v:textbox>
                    <w:txbxContent>
                      <w:p w:rsidR="001B7AEF" w:rsidRPr="00350E3A" w:rsidRDefault="001B7AEF" w:rsidP="00F60CAD">
                        <w:pPr>
                          <w:jc w:val="center"/>
                        </w:pPr>
                        <w:r>
                          <w:t>13</w:t>
                        </w:r>
                      </w:p>
                    </w:txbxContent>
                  </v:textbox>
                </v:shape>
                <v:shape id="AutoShape 526" o:spid="_x0000_s1241"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Epwb8AAADcAAAADwAAAGRycy9kb3ducmV2LnhtbERPPW/CMBDdkfgP1lXqBk4ZKitgEKpU&#10;wcAC7dDxFB9JID5H9hGSf18PlTo+ve/NbvSdGiimNrCFt2UBirgKruXawvfX58KASoLssAtMFiZK&#10;sNvOZxssXXjymYaL1CqHcCrRQiPSl1qnqiGPaRl64sxdQ/QoGcZau4jPHO47vSqKd+2x5dzQYE8f&#10;DVX3y8NbGHo5HWj6MbdTkOjIDKvprK19fRn3a1BCo/yL/9xHZ8GYPD+fyUdAb3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dEpwb8AAADcAAAADwAAAAAAAAAAAAAAAACh&#10;AgAAZHJzL2Rvd25yZXYueG1sUEsFBgAAAAAEAAQA+QAAAI0DAAAAAA==&#10;" strokeweight="2.25pt">
                  <v:stroke endarrow="block"/>
                </v:shape>
                <v:shape id="AutoShape 527" o:spid="_x0000_s1242"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TcNcUAAADcAAAADwAAAGRycy9kb3ducmV2LnhtbESPQWvCQBSE70L/w/IK3nRjwBJSV7Et&#10;FQtSMNX7M/tMQrNv0+wao7/eFQoeh5n5hpktelOLjlpXWVYwGUcgiHOrKy4U7H4+RwkI55E11pZJ&#10;wYUcLOZPgxmm2p55S13mCxEg7FJUUHrfpFK6vCSDbmwb4uAdbWvQB9kWUrd4DnBTyziKXqTBisNC&#10;iQ29l5T/ZiejwGVXvz/IbvN3quOv74/danp5i5UaPvfLVxCeev8I/7fXWkGSTOB+JhwB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KTcNcUAAADcAAAADwAAAAAAAAAA&#10;AAAAAAChAgAAZHJzL2Rvd25yZXYueG1sUEsFBgAAAAAEAAQA+QAAAJMDAAAAAA==&#10;" strokeweight="2.25pt">
                  <v:stroke endarrow="block"/>
                </v:shape>
                <v:shape id="AutoShape 528" o:spid="_x0000_s1243"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ZCQsUAAADcAAAADwAAAGRycy9kb3ducmV2LnhtbESPQWvCQBSE70L/w/IKvemmAUuIrtIq&#10;SgtSMNX7M/tMQrNvY3aN0V/vCoUeh5n5hpnOe1OLjlpXWVbwOopAEOdWV1wo2P2shgkI55E11pZJ&#10;wZUczGdPgymm2l54S13mCxEg7FJUUHrfpFK6vCSDbmQb4uAdbWvQB9kWUrd4CXBTyziK3qTBisNC&#10;iQ0tSsp/s7NR4LKb3x9ktzmd6/jre7lbj68fsVIvz/37BISn3v+H/9qfWkGSxPA4E46AnN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HZCQsUAAADcAAAADwAAAAAAAAAA&#10;AAAAAAChAgAAZHJzL2Rvd25yZXYueG1sUEsFBgAAAAAEAAQA+QAAAJMDAAAAAA==&#10;" strokeweight="2.25pt">
                  <v:stroke endarrow="block"/>
                </v:shape>
                <v:shape id="AutoShape 529" o:spid="_x0000_s1244"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rn2cYAAADcAAAADwAAAGRycy9kb3ducmV2LnhtbESPQWvCQBSE74L/YXmF3nTTFCVEV6kV&#10;RaEUmur9mX0modm3aXaNsb++WxB6HGbmG2a+7E0tOmpdZVnB0zgCQZxbXXGh4PC5GSUgnEfWWFsm&#10;BTdysFwMB3NMtb3yB3WZL0SAsEtRQel9k0rp8pIMurFtiIN3tq1BH2RbSN3iNcBNLeMomkqDFYeF&#10;Eht6LSn/yi5Ggct+/PEku7fvSx3v39eH7eS2ipV6fOhfZiA89f4/fG/vtIIkeYa/M+EI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s659nGAAAA3AAAAA8AAAAAAAAA&#10;AAAAAAAAoQIAAGRycy9kb3ducmV2LnhtbFBLBQYAAAAABAAEAPkAAACUAwAAAAA=&#10;" strokeweight="2.25pt">
                  <v:stroke endarrow="block"/>
                </v:shape>
                <v:oval id="Oval 530" o:spid="_x0000_s1245"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9lZMQA&#10;AADcAAAADwAAAGRycy9kb3ducmV2LnhtbESPQUsDMRSE74X+h/AEb21WK2VZmy1WrOilYFXw+Ni8&#10;zS5NXpYkbrf/3giCx2FmvmE228lZMVKIvWcFN8sCBHHjdc9Gwcf7flGCiAlZo/VMCi4UYVvPZxus&#10;tD/zG43HZESGcKxQQZfSUEkZm44cxqUfiLPX+uAwZRmM1AHPGe6svC2KtXTYc17ocKDHjprT8dsp&#10;OFxWO+Ln8FR8vrasT6P5stYodX01PdyDSDSl//Bf+0UrKMs7+D2Tj4C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ZWTEAAAA3AAAAA8AAAAAAAAAAAAAAAAAmAIAAGRycy9k&#10;b3ducmV2LnhtbFBLBQYAAAAABAAEAPUAAACJAwAAAAA=&#10;" fillcolor="fuchsia" strokeweight="2.25pt">
                  <v:textbox>
                    <w:txbxContent>
                      <w:p w:rsidR="001B7AEF" w:rsidRPr="00E015BA" w:rsidRDefault="001B7AEF" w:rsidP="00F60CAD">
                        <w:pPr>
                          <w:jc w:val="center"/>
                          <w:rPr>
                            <w:b/>
                            <w:sz w:val="36"/>
                            <w:szCs w:val="36"/>
                          </w:rPr>
                        </w:pPr>
                        <w:r>
                          <w:rPr>
                            <w:b/>
                            <w:sz w:val="36"/>
                            <w:szCs w:val="36"/>
                          </w:rPr>
                          <w:t>5</w:t>
                        </w:r>
                      </w:p>
                    </w:txbxContent>
                  </v:textbox>
                </v:oval>
                <v:shape id="AutoShape 531" o:spid="_x0000_s1246"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aKWcMAAADcAAAADwAAAGRycy9kb3ducmV2LnhtbESPzWrDMBCE74W+g9hAb42cQINwo4RS&#10;KO0hl/wcclysre3WWhlp69hvXwUCOQ4z8w2z3o6+UwPF1Aa2sJgXoIir4FquLZyOH88GVBJkh11g&#10;sjBRgu3m8WGNpQsX3tNwkFplCKcSLTQifal1qhrymOahJ87ed4geJctYaxfxkuG+08uiWGmPLeeF&#10;Bnt6b6j6Pfx5C0Mvu0+azuZnFyQ6MsNy2mtrn2bj2ysooVHu4Vv7y1kw5gWuZ/IR0J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2milnDAAAA3AAAAA8AAAAAAAAAAAAA&#10;AAAAoQIAAGRycy9kb3ducmV2LnhtbFBLBQYAAAAABAAEAPkAAACRAwAAAAA=&#10;" strokeweight="2.25pt">
                  <v:stroke endarrow="block"/>
                </v:shape>
                <v:shape id="AutoShape 532" o:spid="_x0000_s1247"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1EQcUAAADcAAAADwAAAGRycy9kb3ducmV2LnhtbESPQWvCQBSE70L/w/IEb7oxoITUVdqK&#10;olAEU3t/zb4modm3MbvG2F/fLQgeh5n5hlmselOLjlpXWVYwnUQgiHOrKy4UnD424wSE88gaa8uk&#10;4EYOVsunwQJTba98pC7zhQgQdikqKL1vUildXpJBN7ENcfC+bWvQB9kWUrd4DXBTyziK5tJgxWGh&#10;xIbeSsp/sotR4LJf//klu/fzpY73h/VpO7u9xkqNhv3LMwhPvX+E7+2dVpAkc/g/E46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01EQcUAAADcAAAADwAAAAAAAAAA&#10;AAAAAAChAgAAZHJzL2Rvd25yZXYueG1sUEsFBgAAAAAEAAQA+QAAAJMDAAAAAA==&#10;" strokeweight="2.25pt">
                  <v:stroke endarrow="block"/>
                </v:shape>
                <v:shape id="Text Box 533" o:spid="_x0000_s1248"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mCkcQA&#10;AADcAAAADwAAAGRycy9kb3ducmV2LnhtbESP0WqDQBRE3wP9h+UG+hKStaWJ1rqGttDiq0k+4Ma9&#10;UYl7V9xt1L/vFgp5HGbmDJPtJ9OJGw2utazgaROBIK6sbrlWcDp+rRMQziNr7CyTgpkc7POHRYap&#10;tiOXdDv4WgQIuxQVNN73qZSuasig29ieOHgXOxj0QQ611AOOAW46+RxFO2mw5bDQYE+fDVXXw49R&#10;cCnG1fZ1PH/7U1y+7D6wjc92VupxOb2/gfA0+Xv4v11oBUkSw9+ZcARk/g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ZgpHEAAAA3AAAAA8AAAAAAAAAAAAAAAAAmAIAAGRycy9k&#10;b3ducmV2LnhtbFBLBQYAAAAABAAEAPUAAACJAwAAAAA=&#10;" stroked="f">
                  <v:textbox>
                    <w:txbxContent>
                      <w:p w:rsidR="001B7AEF" w:rsidRPr="00350E3A" w:rsidRDefault="001B7AEF" w:rsidP="00F60CAD">
                        <w:pPr>
                          <w:jc w:val="center"/>
                        </w:pPr>
                        <w:r>
                          <w:t>9</w:t>
                        </w:r>
                      </w:p>
                    </w:txbxContent>
                  </v:textbox>
                </v:shape>
                <v:shape id="Text Box 534" o:spid="_x0000_s1249"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YW48AA&#10;AADcAAAADwAAAGRycy9kb3ducmV2LnhtbERPy4rCMBTdC/5DuIIbsakyo7UaRYUZ3Pr4gNvm2hab&#10;m9JEW//eLAZmeTjvza43tXhR6yrLCmZRDII4t7riQsHt+jNNQDiPrLG2TAre5GC3HQ42mGrb8Zle&#10;F1+IEMIuRQWl900qpctLMugi2xAH7m5bgz7AtpC6xS6Em1rO43ghDVYcGkps6FhS/rg8jYL7qZt8&#10;r7rs19+W56/FAatlZt9KjUf9fg3CU+//xX/uk1aQJGFtOBOOgNx+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MYW48AAAADcAAAADwAAAAAAAAAAAAAAAACYAgAAZHJzL2Rvd25y&#10;ZXYueG1sUEsFBgAAAAAEAAQA9QAAAIUDAAAAAA==&#10;" stroked="f">
                  <v:textbox>
                    <w:txbxContent>
                      <w:p w:rsidR="001B7AEF" w:rsidRPr="00350E3A" w:rsidRDefault="001B7AEF" w:rsidP="00F60CAD">
                        <w:pPr>
                          <w:jc w:val="center"/>
                        </w:pPr>
                        <w:r>
                          <w:t>4</w:t>
                        </w:r>
                      </w:p>
                    </w:txbxContent>
                  </v:textbox>
                </v:shape>
                <v:shape id="Text Box 535" o:spid="_x0000_s1250"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qzeMMA&#10;AADcAAAADwAAAGRycy9kb3ducmV2LnhtbESP3YrCMBSE74V9h3CEvZE13cWf2jWKu6B4q/YBTptj&#10;W2xOShNtfXsjCF4OM/MNs1z3phY3al1lWcH3OAJBnFtdcaEgPW2/YhDOI2usLZOCOzlYrz4GS0y0&#10;7fhAt6MvRICwS1BB6X2TSOnykgy6sW2Ig3e2rUEfZFtI3WIX4KaWP1E0kwYrDgslNvRfUn45Xo2C&#10;874bTRddtvPp/DCZ/WE1z+xdqc9hv/kF4an37/CrvdcK4ngBzzPhCMjV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4qzeMMAAADcAAAADwAAAAAAAAAAAAAAAACYAgAAZHJzL2Rv&#10;d25yZXYueG1sUEsFBgAAAAAEAAQA9QAAAIgDAAAAAA==&#10;" stroked="f">
                  <v:textbox>
                    <w:txbxContent>
                      <w:p w:rsidR="001B7AEF" w:rsidRPr="00350E3A" w:rsidRDefault="001B7AEF" w:rsidP="00F60CAD">
                        <w:pPr>
                          <w:jc w:val="center"/>
                        </w:pPr>
                        <w:r>
                          <w:t>10</w:t>
                        </w:r>
                      </w:p>
                    </w:txbxContent>
                  </v:textbox>
                </v:shape>
                <v:shape id="Text Box 536" o:spid="_x0000_s1251"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mMOL0A&#10;AADcAAAADwAAAGRycy9kb3ducmV2LnhtbERPSwrCMBDdC94hjOBGNFX8VqOooLj1c4CxGdtiMylN&#10;tPX2ZiG4fLz/atOYQrypcrllBcNBBII4sTrnVMHteujPQTiPrLGwTAo+5GCzbrdWGGtb85neF5+K&#10;EMIuRgWZ92UspUsyMugGtiQO3MNWBn2AVSp1hXUIN4UcRdFUGsw5NGRY0j6j5Hl5GQWPU92bLOr7&#10;0d9m5/F0h/nsbj9KdTvNdgnCU+P/4p/7pBXMF2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52mMOL0AAADcAAAADwAAAAAAAAAAAAAAAACYAgAAZHJzL2Rvd25yZXYu&#10;eG1sUEsFBgAAAAAEAAQA9QAAAIIDAAAAAA==&#10;" stroked="f">
                  <v:textbox>
                    <w:txbxContent>
                      <w:p w:rsidR="001B7AEF" w:rsidRPr="00350E3A" w:rsidRDefault="001B7AEF" w:rsidP="00F60CAD">
                        <w:pPr>
                          <w:jc w:val="center"/>
                        </w:pPr>
                        <w:r>
                          <w:t>4</w:t>
                        </w:r>
                      </w:p>
                    </w:txbxContent>
                  </v:textbox>
                </v:shape>
                <v:shape id="Text Box 537" o:spid="_x0000_s1252"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po8MA&#10;AADcAAAADwAAAGRycy9kb3ducmV2LnhtbESP0YrCMBRE3xf8h3AFXxZNXXa1VqO4guJr1Q+4ba5t&#10;sbkpTbT1782CsI/DzJxhVpve1OJBrassK5hOIhDEudUVFwou5/04BuE8ssbaMil4koPNevCxwkTb&#10;jlN6nHwhAoRdggpK75tESpeXZNBNbEMcvKttDfog20LqFrsAN7X8iqKZNFhxWCixoV1J+e10Nwqu&#10;x+7zZ9FlB3+Zp9+zX6zmmX0qNRr22yUIT73/D7/bR60gXkzh7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Upo8MAAADcAAAADwAAAAAAAAAAAAAAAACYAgAAZHJzL2Rv&#10;d25yZXYueG1sUEsFBgAAAAAEAAQA9QAAAIgDAAAAAA==&#10;" stroked="f">
                  <v:textbox>
                    <w:txbxContent>
                      <w:p w:rsidR="001B7AEF" w:rsidRPr="00350E3A" w:rsidRDefault="001B7AEF" w:rsidP="00F60CAD">
                        <w:pPr>
                          <w:jc w:val="center"/>
                        </w:pPr>
                        <w:r>
                          <w:t>7</w:t>
                        </w:r>
                      </w:p>
                    </w:txbxContent>
                  </v:textbox>
                </v:shape>
                <v:shape id="Text Box 538" o:spid="_x0000_s1253"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Pe31MQA&#10;AADcAAAADwAAAGRycy9kb3ducmV2LnhtbESP3WrCQBSE74W+w3IKvRHdKPUvzSbYgsXbqA9wzJ78&#10;0OzZkN2a+PZuoeDlMDPfMEk2mlbcqHeNZQWLeQSCuLC64UrB5XyYbUE4j6yxtUwK7uQgS18mCcba&#10;DpzT7eQrESDsYlRQe9/FUrqiJoNubjvi4JW2N+iD7CupexwC3LRyGUVrabDhsFBjR181FT+nX6Og&#10;PA7T1W64fvvLJn9ff2Kzudq7Um+v4/4DhKfRP8P/7aNWsN0t4e9MOAIyf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j3t9TEAAAA3AAAAA8AAAAAAAAAAAAAAAAAmAIAAGRycy9k&#10;b3ducmV2LnhtbFBLBQYAAAAABAAEAPUAAACJAwAAAAA=&#10;" stroked="f">
                  <v:textbox>
                    <w:txbxContent>
                      <w:p w:rsidR="001B7AEF" w:rsidRPr="00350E3A" w:rsidRDefault="001B7AEF" w:rsidP="00F60CAD">
                        <w:pPr>
                          <w:jc w:val="center"/>
                        </w:pPr>
                        <w:r>
                          <w:t>20</w:t>
                        </w:r>
                      </w:p>
                    </w:txbxContent>
                  </v:textbox>
                </v:shape>
                <v:shape id="Text Box 539" o:spid="_x0000_s1254" type="#_x0000_t202" style="position:absolute;left:8001;top:2743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LfOMUA&#10;AADcAAAADwAAAGRycy9kb3ducmV2LnhtbESPQWsCMRCF74X+hzAFb5pVoditUaSiFvXQ2tLzmEx3&#10;l24mSxJ19dcbQejx8eZ9b9542tpaHMmHyrGCfi8DQaydqbhQ8P216I5AhIhssHZMCs4UYDp5fBhj&#10;btyJP+m4i4VIEA45KihjbHIpgy7JYui5hjh5v85bjEn6QhqPpwS3tRxk2bO0WHFqKLGht5L03+5g&#10;0xtra1fz/U/W3+jlxXntP2bbvVKdp3b2CiJSG/+P7+l3o2D0MoTbmEQAO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t84xQAAANwAAAAPAAAAAAAAAAAAAAAAAJgCAABkcnMv&#10;ZG93bnJldi54bWxQSwUGAAAAAAQABAD1AAAAigMAAAAA&#10;" fillcolor="red" stroked="f">
                  <v:textbox>
                    <w:txbxContent>
                      <w:p w:rsidR="001B7AEF" w:rsidRPr="00D57731" w:rsidRDefault="001B7AEF" w:rsidP="00F60CAD">
                        <w:pPr>
                          <w:jc w:val="center"/>
                          <w:rPr>
                            <w:b/>
                            <w:sz w:val="32"/>
                            <w:szCs w:val="32"/>
                            <w:lang w:val="en-US"/>
                          </w:rPr>
                        </w:pPr>
                        <w:r>
                          <w:rPr>
                            <w:b/>
                            <w:sz w:val="32"/>
                            <w:szCs w:val="32"/>
                            <w:lang w:val="en-US"/>
                          </w:rPr>
                          <w:t>58</w:t>
                        </w:r>
                      </w:p>
                    </w:txbxContent>
                  </v:textbox>
                </v:shape>
                <v:shape id="Text Box 541" o:spid="_x0000_s1255" type="#_x0000_t202" style="position:absolute;left:21717;top:26930;width:5854;height:393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2MXMYA&#10;AADcAAAADwAAAGRycy9kb3ducmV2LnhtbESPQWvCQBSE74L/YXmF3nQTFU1TVwmCrXjRag/t7ZF9&#10;TYLZtyG7avrvXUHwOMzMN8x82ZlaXKh1lWUF8TACQZxbXXGh4Pu4HiQgnEfWWFsmBf/kYLno9+aY&#10;anvlL7ocfCEChF2KCkrvm1RKl5dk0A1tQxy8P9sa9EG2hdQtXgPc1HIURVNpsOKwUGJDq5Ly0+Fs&#10;FHz+jPcTHSfxcTvLfmc+Mbtz9qHU60uXvYPw1Pln+NHeaAXJ2wTuZ8IRkI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wN2MXMYAAADcAAAADwAAAAAAAAAAAAAAAACYAgAAZHJz&#10;L2Rvd25yZXYueG1sUEsFBgAAAAAEAAQA9QAAAIsDAAAAAA==&#10;">
                  <v:textbox>
                    <w:txbxContent>
                      <w:p w:rsidR="001B7AEF" w:rsidRPr="00F60CAD" w:rsidRDefault="001B7AEF" w:rsidP="00F60CAD">
                        <w:pPr>
                          <w:rPr>
                            <w:lang w:val="en-US"/>
                          </w:rPr>
                        </w:pPr>
                        <w:r>
                          <w:rPr>
                            <w:lang w:val="en-US"/>
                          </w:rPr>
                          <w:t>{0,2}</w:t>
                        </w:r>
                      </w:p>
                    </w:txbxContent>
                  </v:textbox>
                </v:shape>
                <w10:anchorlock/>
              </v:group>
            </w:pict>
          </mc:Fallback>
        </mc:AlternateContent>
      </w:r>
    </w:p>
    <w:p w:rsidR="00F60CAD" w:rsidRDefault="00F60CAD" w:rsidP="008A3700">
      <w:pPr>
        <w:ind w:firstLine="708"/>
        <w:jc w:val="both"/>
        <w:rPr>
          <w:lang w:val="en-US"/>
        </w:rPr>
      </w:pPr>
    </w:p>
    <w:p w:rsidR="00F60CAD" w:rsidRDefault="00F60CAD" w:rsidP="008A3700">
      <w:pPr>
        <w:ind w:firstLine="708"/>
        <w:jc w:val="both"/>
        <w:rPr>
          <w:lang w:val="en-US"/>
        </w:rPr>
      </w:pPr>
    </w:p>
    <w:p w:rsidR="00F60CAD" w:rsidRDefault="00F60CAD" w:rsidP="008A3700">
      <w:pPr>
        <w:ind w:firstLine="708"/>
        <w:jc w:val="both"/>
        <w:rPr>
          <w:lang w:val="en-US"/>
        </w:rPr>
      </w:pPr>
    </w:p>
    <w:p w:rsidR="00F60CAD" w:rsidRDefault="00F60CAD" w:rsidP="008A3700">
      <w:pPr>
        <w:ind w:firstLine="708"/>
        <w:jc w:val="both"/>
        <w:rPr>
          <w:lang w:val="en-US"/>
        </w:rPr>
      </w:pPr>
    </w:p>
    <w:p w:rsidR="00F60CAD" w:rsidRDefault="00F60CAD" w:rsidP="008A3700">
      <w:pPr>
        <w:ind w:firstLine="708"/>
        <w:jc w:val="both"/>
        <w:rPr>
          <w:lang w:val="en-US"/>
        </w:rPr>
      </w:pPr>
    </w:p>
    <w:p w:rsidR="00F60CAD" w:rsidRDefault="00F60CAD" w:rsidP="008A3700">
      <w:pPr>
        <w:ind w:firstLine="708"/>
        <w:jc w:val="both"/>
        <w:rPr>
          <w:lang w:val="en-US"/>
        </w:rPr>
      </w:pPr>
    </w:p>
    <w:p w:rsidR="00F60CAD" w:rsidRDefault="00F60CAD" w:rsidP="008A3700">
      <w:pPr>
        <w:ind w:firstLine="708"/>
        <w:jc w:val="both"/>
        <w:rPr>
          <w:lang w:val="en-US"/>
        </w:rPr>
      </w:pPr>
    </w:p>
    <w:p w:rsidR="0082293A" w:rsidRDefault="003E60CD" w:rsidP="008A3700">
      <w:pPr>
        <w:ind w:firstLine="708"/>
        <w:jc w:val="both"/>
      </w:pPr>
      <w:r>
        <w:rPr>
          <w:noProof/>
          <w:lang w:val="be-BY" w:eastAsia="be-BY"/>
        </w:rPr>
        <w:lastRenderedPageBreak/>
        <mc:AlternateContent>
          <mc:Choice Requires="wpc">
            <w:drawing>
              <wp:inline distT="0" distB="0" distL="0" distR="0">
                <wp:extent cx="5257800" cy="3543300"/>
                <wp:effectExtent l="0" t="0" r="0" b="0"/>
                <wp:docPr id="322" name="Полотно 3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88" name="Oval 324"/>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F60CAD">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389" name="Oval 325"/>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F60CAD">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390" name="Oval 326"/>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F60CAD">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391" name="Oval 327"/>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F60CAD">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392" name="Line 328"/>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3" name="Oval 329"/>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F60CAD">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394" name="AutoShape 330"/>
                        <wps:cNvCnPr>
                          <a:cxnSpLocks noChangeShapeType="1"/>
                          <a:stCxn id="389" idx="6"/>
                          <a:endCxn id="390"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5" name="AutoShape 331"/>
                        <wps:cNvCnPr>
                          <a:cxnSpLocks noChangeShapeType="1"/>
                          <a:stCxn id="393" idx="7"/>
                          <a:endCxn id="388"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6" name="AutoShape 332"/>
                        <wps:cNvCnPr>
                          <a:cxnSpLocks noChangeShapeType="1"/>
                          <a:stCxn id="393" idx="5"/>
                          <a:endCxn id="389"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97" name="Text Box 333"/>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rsidRPr="00350E3A">
                                <w:t>1</w:t>
                              </w:r>
                              <w:r>
                                <w:t>6</w:t>
                              </w:r>
                            </w:p>
                          </w:txbxContent>
                        </wps:txbx>
                        <wps:bodyPr rot="0" vert="horz" wrap="square" lIns="91440" tIns="45720" rIns="91440" bIns="45720" anchor="t" anchorCtr="0" upright="1">
                          <a:noAutofit/>
                        </wps:bodyPr>
                      </wps:wsp>
                      <wps:wsp>
                        <wps:cNvPr id="398" name="Text Box 334"/>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rsidRPr="00350E3A">
                                <w:t>1</w:t>
                              </w:r>
                              <w:r>
                                <w:t>2</w:t>
                              </w:r>
                            </w:p>
                          </w:txbxContent>
                        </wps:txbx>
                        <wps:bodyPr rot="0" vert="horz" wrap="square" lIns="91440" tIns="45720" rIns="91440" bIns="45720" anchor="t" anchorCtr="0" upright="1">
                          <a:noAutofit/>
                        </wps:bodyPr>
                      </wps:wsp>
                      <wps:wsp>
                        <wps:cNvPr id="399" name="Text Box 335"/>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14</w:t>
                              </w:r>
                            </w:p>
                          </w:txbxContent>
                        </wps:txbx>
                        <wps:bodyPr rot="0" vert="horz" wrap="square" lIns="91440" tIns="45720" rIns="91440" bIns="45720" anchor="t" anchorCtr="0" upright="1">
                          <a:noAutofit/>
                        </wps:bodyPr>
                      </wps:wsp>
                      <wps:wsp>
                        <wps:cNvPr id="400" name="Text Box 336"/>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13</w:t>
                              </w:r>
                            </w:p>
                          </w:txbxContent>
                        </wps:txbx>
                        <wps:bodyPr rot="0" vert="horz" wrap="square" lIns="91440" tIns="45720" rIns="91440" bIns="45720" anchor="t" anchorCtr="0" upright="1">
                          <a:noAutofit/>
                        </wps:bodyPr>
                      </wps:wsp>
                      <wps:wsp>
                        <wps:cNvPr id="401" name="AutoShape 337"/>
                        <wps:cNvCnPr>
                          <a:cxnSpLocks noChangeShapeType="1"/>
                          <a:stCxn id="388" idx="3"/>
                          <a:endCxn id="389"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2" name="AutoShape 338"/>
                        <wps:cNvCnPr>
                          <a:cxnSpLocks noChangeShapeType="1"/>
                          <a:stCxn id="389" idx="7"/>
                          <a:endCxn id="388"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3" name="AutoShape 339"/>
                        <wps:cNvCnPr>
                          <a:cxnSpLocks noChangeShapeType="1"/>
                          <a:stCxn id="391" idx="3"/>
                          <a:endCxn id="389"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4" name="AutoShape 340"/>
                        <wps:cNvCnPr>
                          <a:cxnSpLocks noChangeShapeType="1"/>
                          <a:stCxn id="390" idx="0"/>
                          <a:endCxn id="391"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5" name="Oval 341"/>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F60CAD">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406" name="AutoShape 342"/>
                        <wps:cNvCnPr>
                          <a:cxnSpLocks noChangeShapeType="1"/>
                          <a:stCxn id="391" idx="5"/>
                          <a:endCxn id="405"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7" name="AutoShape 343"/>
                        <wps:cNvCnPr>
                          <a:cxnSpLocks noChangeShapeType="1"/>
                          <a:stCxn id="390" idx="7"/>
                          <a:endCxn id="405"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08" name="Text Box 344"/>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9</w:t>
                              </w:r>
                            </w:p>
                          </w:txbxContent>
                        </wps:txbx>
                        <wps:bodyPr rot="0" vert="horz" wrap="square" lIns="91440" tIns="45720" rIns="91440" bIns="45720" anchor="t" anchorCtr="0" upright="1">
                          <a:noAutofit/>
                        </wps:bodyPr>
                      </wps:wsp>
                      <wps:wsp>
                        <wps:cNvPr id="409" name="Text Box 345"/>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4</w:t>
                              </w:r>
                            </w:p>
                          </w:txbxContent>
                        </wps:txbx>
                        <wps:bodyPr rot="0" vert="horz" wrap="square" lIns="91440" tIns="45720" rIns="91440" bIns="45720" anchor="t" anchorCtr="0" upright="1">
                          <a:noAutofit/>
                        </wps:bodyPr>
                      </wps:wsp>
                      <wps:wsp>
                        <wps:cNvPr id="410" name="Text Box 346"/>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10</w:t>
                              </w:r>
                            </w:p>
                          </w:txbxContent>
                        </wps:txbx>
                        <wps:bodyPr rot="0" vert="horz" wrap="square" lIns="91440" tIns="45720" rIns="91440" bIns="45720" anchor="t" anchorCtr="0" upright="1">
                          <a:noAutofit/>
                        </wps:bodyPr>
                      </wps:wsp>
                      <wps:wsp>
                        <wps:cNvPr id="411" name="Text Box 347"/>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4</w:t>
                              </w:r>
                            </w:p>
                          </w:txbxContent>
                        </wps:txbx>
                        <wps:bodyPr rot="0" vert="horz" wrap="square" lIns="91440" tIns="45720" rIns="91440" bIns="45720" anchor="t" anchorCtr="0" upright="1">
                          <a:noAutofit/>
                        </wps:bodyPr>
                      </wps:wsp>
                      <wps:wsp>
                        <wps:cNvPr id="412" name="Text Box 348"/>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7</w:t>
                              </w:r>
                            </w:p>
                          </w:txbxContent>
                        </wps:txbx>
                        <wps:bodyPr rot="0" vert="horz" wrap="square" lIns="91440" tIns="45720" rIns="91440" bIns="45720" anchor="t" anchorCtr="0" upright="1">
                          <a:noAutofit/>
                        </wps:bodyPr>
                      </wps:wsp>
                      <wps:wsp>
                        <wps:cNvPr id="413" name="Text Box 349"/>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60CAD">
                              <w:pPr>
                                <w:jc w:val="center"/>
                              </w:pPr>
                              <w:r>
                                <w:t>20</w:t>
                              </w:r>
                            </w:p>
                          </w:txbxContent>
                        </wps:txbx>
                        <wps:bodyPr rot="0" vert="horz" wrap="square" lIns="91440" tIns="45720" rIns="91440" bIns="45720" anchor="t" anchorCtr="0" upright="1">
                          <a:noAutofit/>
                        </wps:bodyPr>
                      </wps:wsp>
                      <wps:wsp>
                        <wps:cNvPr id="414" name="Text Box 351"/>
                        <wps:cNvSpPr txBox="1">
                          <a:spLocks noChangeArrowheads="1"/>
                        </wps:cNvSpPr>
                        <wps:spPr bwMode="auto">
                          <a:xfrm>
                            <a:off x="800100" y="2743200"/>
                            <a:ext cx="457200" cy="342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F60CAD" w:rsidRDefault="00D316CE" w:rsidP="00F60CAD">
                              <w:pPr>
                                <w:jc w:val="center"/>
                                <w:rPr>
                                  <w:b/>
                                  <w:sz w:val="32"/>
                                  <w:szCs w:val="32"/>
                                  <w:lang w:val="en-US"/>
                                </w:rPr>
                              </w:pPr>
                              <w:r>
                                <w:rPr>
                                  <w:b/>
                                  <w:sz w:val="32"/>
                                  <w:szCs w:val="32"/>
                                  <w:lang w:val="en-US"/>
                                </w:rPr>
                                <w:t>52</w:t>
                              </w:r>
                            </w:p>
                          </w:txbxContent>
                        </wps:txbx>
                        <wps:bodyPr rot="0" vert="horz" wrap="square" lIns="91440" tIns="45720" rIns="91440" bIns="45720" anchor="t" anchorCtr="0" upright="1">
                          <a:noAutofit/>
                        </wps:bodyPr>
                      </wps:wsp>
                      <wps:wsp>
                        <wps:cNvPr id="864" name="Freeform 509"/>
                        <wps:cNvSpPr>
                          <a:spLocks/>
                        </wps:cNvSpPr>
                        <wps:spPr bwMode="auto">
                          <a:xfrm>
                            <a:off x="394335" y="294640"/>
                            <a:ext cx="4164965" cy="1485900"/>
                          </a:xfrm>
                          <a:custGeom>
                            <a:avLst/>
                            <a:gdLst>
                              <a:gd name="T0" fmla="*/ 0 w 6559"/>
                              <a:gd name="T1" fmla="*/ 2340 h 2340"/>
                              <a:gd name="T2" fmla="*/ 345 w 6559"/>
                              <a:gd name="T3" fmla="*/ 1995 h 2340"/>
                              <a:gd name="T4" fmla="*/ 525 w 6559"/>
                              <a:gd name="T5" fmla="*/ 1845 h 2340"/>
                              <a:gd name="T6" fmla="*/ 585 w 6559"/>
                              <a:gd name="T7" fmla="*/ 1815 h 2340"/>
                              <a:gd name="T8" fmla="*/ 630 w 6559"/>
                              <a:gd name="T9" fmla="*/ 1770 h 2340"/>
                              <a:gd name="T10" fmla="*/ 675 w 6559"/>
                              <a:gd name="T11" fmla="*/ 1755 h 2340"/>
                              <a:gd name="T12" fmla="*/ 765 w 6559"/>
                              <a:gd name="T13" fmla="*/ 1695 h 2340"/>
                              <a:gd name="T14" fmla="*/ 810 w 6559"/>
                              <a:gd name="T15" fmla="*/ 1680 h 2340"/>
                              <a:gd name="T16" fmla="*/ 1065 w 6559"/>
                              <a:gd name="T17" fmla="*/ 1530 h 2340"/>
                              <a:gd name="T18" fmla="*/ 1455 w 6559"/>
                              <a:gd name="T19" fmla="*/ 1455 h 2340"/>
                              <a:gd name="T20" fmla="*/ 2205 w 6559"/>
                              <a:gd name="T21" fmla="*/ 1500 h 2340"/>
                              <a:gd name="T22" fmla="*/ 2730 w 6559"/>
                              <a:gd name="T23" fmla="*/ 1470 h 2340"/>
                              <a:gd name="T24" fmla="*/ 3540 w 6559"/>
                              <a:gd name="T25" fmla="*/ 1320 h 2340"/>
                              <a:gd name="T26" fmla="*/ 4110 w 6559"/>
                              <a:gd name="T27" fmla="*/ 1170 h 2340"/>
                              <a:gd name="T28" fmla="*/ 4350 w 6559"/>
                              <a:gd name="T29" fmla="*/ 1110 h 2340"/>
                              <a:gd name="T30" fmla="*/ 5985 w 6559"/>
                              <a:gd name="T31" fmla="*/ 1080 h 2340"/>
                              <a:gd name="T32" fmla="*/ 6210 w 6559"/>
                              <a:gd name="T33" fmla="*/ 1020 h 2340"/>
                              <a:gd name="T34" fmla="*/ 6390 w 6559"/>
                              <a:gd name="T35" fmla="*/ 870 h 2340"/>
                              <a:gd name="T36" fmla="*/ 6480 w 6559"/>
                              <a:gd name="T37" fmla="*/ 735 h 2340"/>
                              <a:gd name="T38" fmla="*/ 6495 w 6559"/>
                              <a:gd name="T39" fmla="*/ 0 h 23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6559" h="2340">
                                <a:moveTo>
                                  <a:pt x="0" y="2340"/>
                                </a:moveTo>
                                <a:cubicBezTo>
                                  <a:pt x="88" y="2208"/>
                                  <a:pt x="225" y="2098"/>
                                  <a:pt x="345" y="1995"/>
                                </a:cubicBezTo>
                                <a:cubicBezTo>
                                  <a:pt x="421" y="1930"/>
                                  <a:pt x="400" y="1908"/>
                                  <a:pt x="525" y="1845"/>
                                </a:cubicBezTo>
                                <a:cubicBezTo>
                                  <a:pt x="545" y="1835"/>
                                  <a:pt x="567" y="1828"/>
                                  <a:pt x="585" y="1815"/>
                                </a:cubicBezTo>
                                <a:cubicBezTo>
                                  <a:pt x="602" y="1803"/>
                                  <a:pt x="612" y="1782"/>
                                  <a:pt x="630" y="1770"/>
                                </a:cubicBezTo>
                                <a:cubicBezTo>
                                  <a:pt x="643" y="1761"/>
                                  <a:pt x="661" y="1763"/>
                                  <a:pt x="675" y="1755"/>
                                </a:cubicBezTo>
                                <a:cubicBezTo>
                                  <a:pt x="707" y="1737"/>
                                  <a:pt x="733" y="1713"/>
                                  <a:pt x="765" y="1695"/>
                                </a:cubicBezTo>
                                <a:cubicBezTo>
                                  <a:pt x="779" y="1687"/>
                                  <a:pt x="796" y="1688"/>
                                  <a:pt x="810" y="1680"/>
                                </a:cubicBezTo>
                                <a:cubicBezTo>
                                  <a:pt x="896" y="1632"/>
                                  <a:pt x="975" y="1569"/>
                                  <a:pt x="1065" y="1530"/>
                                </a:cubicBezTo>
                                <a:cubicBezTo>
                                  <a:pt x="1157" y="1490"/>
                                  <a:pt x="1360" y="1465"/>
                                  <a:pt x="1455" y="1455"/>
                                </a:cubicBezTo>
                                <a:cubicBezTo>
                                  <a:pt x="2015" y="1491"/>
                                  <a:pt x="1765" y="1477"/>
                                  <a:pt x="2205" y="1500"/>
                                </a:cubicBezTo>
                                <a:cubicBezTo>
                                  <a:pt x="2380" y="1490"/>
                                  <a:pt x="2555" y="1483"/>
                                  <a:pt x="2730" y="1470"/>
                                </a:cubicBezTo>
                                <a:cubicBezTo>
                                  <a:pt x="2995" y="1450"/>
                                  <a:pt x="3279" y="1378"/>
                                  <a:pt x="3540" y="1320"/>
                                </a:cubicBezTo>
                                <a:cubicBezTo>
                                  <a:pt x="3732" y="1277"/>
                                  <a:pt x="3919" y="1218"/>
                                  <a:pt x="4110" y="1170"/>
                                </a:cubicBezTo>
                                <a:cubicBezTo>
                                  <a:pt x="4179" y="1153"/>
                                  <a:pt x="4276" y="1116"/>
                                  <a:pt x="4350" y="1110"/>
                                </a:cubicBezTo>
                                <a:cubicBezTo>
                                  <a:pt x="5013" y="1055"/>
                                  <a:pt x="4470" y="1096"/>
                                  <a:pt x="5985" y="1080"/>
                                </a:cubicBezTo>
                                <a:cubicBezTo>
                                  <a:pt x="6058" y="1056"/>
                                  <a:pt x="6135" y="1039"/>
                                  <a:pt x="6210" y="1020"/>
                                </a:cubicBezTo>
                                <a:cubicBezTo>
                                  <a:pt x="6274" y="977"/>
                                  <a:pt x="6336" y="924"/>
                                  <a:pt x="6390" y="870"/>
                                </a:cubicBezTo>
                                <a:cubicBezTo>
                                  <a:pt x="6415" y="796"/>
                                  <a:pt x="6399" y="762"/>
                                  <a:pt x="6480" y="735"/>
                                </a:cubicBezTo>
                                <a:cubicBezTo>
                                  <a:pt x="6559" y="497"/>
                                  <a:pt x="6495" y="249"/>
                                  <a:pt x="6495" y="0"/>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65" name="Text Box 510"/>
                        <wps:cNvSpPr txBox="1">
                          <a:spLocks noChangeArrowheads="1"/>
                        </wps:cNvSpPr>
                        <wps:spPr bwMode="auto">
                          <a:xfrm>
                            <a:off x="2286000" y="2743200"/>
                            <a:ext cx="914400" cy="393065"/>
                          </a:xfrm>
                          <a:prstGeom prst="rect">
                            <a:avLst/>
                          </a:prstGeom>
                          <a:solidFill>
                            <a:srgbClr val="FFFFFF"/>
                          </a:solidFill>
                          <a:ln w="9525">
                            <a:solidFill>
                              <a:srgbClr val="000000"/>
                            </a:solidFill>
                            <a:miter lim="800000"/>
                            <a:headEnd/>
                            <a:tailEnd/>
                          </a:ln>
                        </wps:spPr>
                        <wps:txbx>
                          <w:txbxContent>
                            <w:p w:rsidR="00D316CE" w:rsidRPr="00F60CAD" w:rsidRDefault="00D316CE" w:rsidP="00F60CAD">
                              <w:pPr>
                                <w:rPr>
                                  <w:lang w:val="en-US"/>
                                </w:rPr>
                              </w:pPr>
                              <w:r>
                                <w:rPr>
                                  <w:lang w:val="en-US"/>
                                </w:rPr>
                                <w:t>{0</w:t>
                              </w:r>
                              <w:proofErr w:type="gramStart"/>
                              <w:r>
                                <w:rPr>
                                  <w:lang w:val="en-US"/>
                                </w:rPr>
                                <w:t>,1,2</w:t>
                              </w:r>
                              <w:proofErr w:type="gramEnd"/>
                              <w:r>
                                <w:rPr>
                                  <w:lang w:val="en-US"/>
                                </w:rPr>
                                <w:t>}</w:t>
                              </w:r>
                            </w:p>
                          </w:txbxContent>
                        </wps:txbx>
                        <wps:bodyPr rot="0" vert="horz" wrap="square" lIns="91440" tIns="45720" rIns="91440" bIns="45720" anchor="t" anchorCtr="0" upright="1">
                          <a:noAutofit/>
                        </wps:bodyPr>
                      </wps:wsp>
                    </wpc:wpc>
                  </a:graphicData>
                </a:graphic>
              </wp:inline>
            </w:drawing>
          </mc:Choice>
          <mc:Fallback>
            <w:pict>
              <v:group id="Полотно 322" o:spid="_x0000_s1256" editas="canvas" style="width:414pt;height:279pt;mso-position-horizontal-relative:char;mso-position-vertical-relative:line" coordsize="52578,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">
                <v:shape id="_x0000_s1257" type="#_x0000_t75" style="position:absolute;width:52578;height:35433;visibility:visible;mso-wrap-style:square">
                  <v:fill o:detectmouseclick="t"/>
                  <v:path o:connecttype="none"/>
                </v:shape>
                <v:oval id="Oval 324" o:spid="_x0000_s1258"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pY4bMAA&#10;AADcAAAADwAAAGRycy9kb3ducmV2LnhtbERPy4rCMBTdC/5DuMLsNB0FCdUow4DgUutsZndprm2x&#10;uekk6UO/frIYmOXhvPfHybZiIB8axxreVxkI4tKZhisNX7fTUoEIEdlg65g0PCnA8TCf7TE3buQr&#10;DUWsRArhkKOGOsYulzKUNVkMK9cRJ+7uvMWYoK+k8TimcNvKdZZtpcWGU0ONHX3WVD6K3mpQ1fBS&#10;/tIOqvjub30xbv35+qP122L62IGINMV/8Z/7bDRsVFqbzqQjIA+/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pY4bMAAAADcAAAADwAAAAAAAAAAAAAAAACYAgAAZHJzL2Rvd25y&#10;ZXYueG1sUEsFBgAAAAAEAAQA9QAAAIUDAAAAAA==&#10;" filled="f" fillcolor="silver" strokeweight="2.25pt">
                  <v:textbox>
                    <w:txbxContent>
                      <w:p w:rsidR="001B7AEF" w:rsidRPr="00E015BA" w:rsidRDefault="001B7AEF" w:rsidP="00F60CAD">
                        <w:pPr>
                          <w:jc w:val="center"/>
                          <w:rPr>
                            <w:b/>
                            <w:sz w:val="36"/>
                            <w:szCs w:val="36"/>
                          </w:rPr>
                        </w:pPr>
                        <w:r>
                          <w:rPr>
                            <w:b/>
                            <w:sz w:val="36"/>
                            <w:szCs w:val="36"/>
                          </w:rPr>
                          <w:t>1</w:t>
                        </w:r>
                      </w:p>
                    </w:txbxContent>
                  </v:textbox>
                </v:oval>
                <v:oval id="Oval 325" o:spid="_x0000_s1259"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AneMUA&#10;AADcAAAADwAAAGRycy9kb3ducmV2LnhtbESPzWsCMRTE74L/Q3hCb5p1BbGrUfyg4KGXag8eH5vn&#10;7uLmZUmyH/rXN4VCj8PM/IbZ7AZTi46crywrmM8SEMS51RUXCr6vH9MVCB+QNdaWScGTPOy249EG&#10;M217/qLuEgoRIewzVFCG0GRS+rwkg35mG+Lo3a0zGKJ0hdQO+wg3tUyTZCkNVhwXSmzoWFL+uLRG&#10;wcHcrm16Wn4+2+F46+xrv0hdr9TbZNivQQQawn/4r33WChard/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UCd4xQAAANwAAAAPAAAAAAAAAAAAAAAAAJgCAABkcnMv&#10;ZG93bnJldi54bWxQSwUGAAAAAAQABAD1AAAAigMAAAAA&#10;" strokeweight="2.25pt">
                  <v:textbox>
                    <w:txbxContent>
                      <w:p w:rsidR="001B7AEF" w:rsidRPr="00E015BA" w:rsidRDefault="001B7AEF" w:rsidP="00F60CAD">
                        <w:pPr>
                          <w:jc w:val="center"/>
                          <w:rPr>
                            <w:b/>
                            <w:sz w:val="36"/>
                            <w:szCs w:val="36"/>
                          </w:rPr>
                        </w:pPr>
                        <w:r>
                          <w:rPr>
                            <w:b/>
                            <w:sz w:val="36"/>
                            <w:szCs w:val="36"/>
                          </w:rPr>
                          <w:t>4</w:t>
                        </w:r>
                      </w:p>
                    </w:txbxContent>
                  </v:textbox>
                </v:oval>
                <v:oval id="Oval 326" o:spid="_x0000_s1260"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MYOMEA&#10;AADcAAAADwAAAGRycy9kb3ducmV2LnhtbERPy4rCMBTdD/gP4QqzG1MriFaj+GBgFrPxsXB5aa5t&#10;sbkpSfpwvn6yEFweznu9HUwtOnK+sqxgOklAEOdWV1wouF6+vxYgfEDWWFsmBU/ysN2MPtaYadvz&#10;ibpzKEQMYZ+hgjKEJpPS5yUZ9BPbEEfubp3BEKErpHbYx3BTyzRJ5tJgxbGhxIYOJeWPc2sU7M3t&#10;0qbH+e+zHQ63zv7tZqnrlfocD7sViEBDeItf7h+tYLaM8+OZeATk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zGDjBAAAA3AAAAA8AAAAAAAAAAAAAAAAAmAIAAGRycy9kb3du&#10;cmV2LnhtbFBLBQYAAAAABAAEAPUAAACGAwAAAAA=&#10;" strokeweight="2.25pt">
                  <v:textbox>
                    <w:txbxContent>
                      <w:p w:rsidR="001B7AEF" w:rsidRPr="00E015BA" w:rsidRDefault="001B7AEF" w:rsidP="00F60CAD">
                        <w:pPr>
                          <w:jc w:val="center"/>
                          <w:rPr>
                            <w:b/>
                            <w:sz w:val="36"/>
                            <w:szCs w:val="36"/>
                          </w:rPr>
                        </w:pPr>
                        <w:r>
                          <w:rPr>
                            <w:b/>
                            <w:sz w:val="36"/>
                            <w:szCs w:val="36"/>
                          </w:rPr>
                          <w:t>3</w:t>
                        </w:r>
                      </w:p>
                    </w:txbxContent>
                  </v:textbox>
                </v:oval>
                <v:oval id="Oval 327" o:spid="_x0000_s1261"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o8UA&#10;AADcAAAADwAAAGRycy9kb3ducmV2LnhtbESPT2vCQBTE74LfYXkFb7oxgtTUNURLoYdeqh48PrKv&#10;SWj2bdjd/NFP3y0Uehxm5jfMPp9MKwZyvrGsYL1KQBCXVjdcKbhe3pbPIHxA1thaJgV38pAf5rM9&#10;ZtqO/EnDOVQiQthnqKAOocuk9GVNBv3KdsTR+7LOYIjSVVI7HCPctDJNkq002HBcqLGjU03l97k3&#10;Co7mdunT1+3HvZ9Ot8E+ik3qRqUWT1PxAiLQFP7Df+13rWCzW8PvmXgE5OE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2jxQAAANwAAAAPAAAAAAAAAAAAAAAAAJgCAABkcnMv&#10;ZG93bnJldi54bWxQSwUGAAAAAAQABAD1AAAAigMAAAAA&#10;" strokeweight="2.25pt">
                  <v:textbox>
                    <w:txbxContent>
                      <w:p w:rsidR="001B7AEF" w:rsidRPr="00E015BA" w:rsidRDefault="001B7AEF" w:rsidP="00F60CAD">
                        <w:pPr>
                          <w:jc w:val="center"/>
                          <w:rPr>
                            <w:b/>
                            <w:sz w:val="36"/>
                            <w:szCs w:val="36"/>
                          </w:rPr>
                        </w:pPr>
                        <w:r>
                          <w:rPr>
                            <w:b/>
                            <w:sz w:val="36"/>
                            <w:szCs w:val="36"/>
                          </w:rPr>
                          <w:t>2</w:t>
                        </w:r>
                      </w:p>
                    </w:txbxContent>
                  </v:textbox>
                </v:oval>
                <v:line id="Line 328" o:spid="_x0000_s1262"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DmA8cAAADcAAAADwAAAGRycy9kb3ducmV2LnhtbESP3WrCQBSE7wt9h+UUvBHdREU0dRVR&#10;hFZo60/p9SF7mgSzZ0N21cSnd4VCL4eZ+YaZLRpTigvVrrCsIO5HIIhTqwvOFHwfN70JCOeRNZaW&#10;SUFLDhbz56cZJtpeeU+Xg89EgLBLUEHufZVI6dKcDLq+rYiD92trgz7IOpO6xmuAm1IOomgsDRYc&#10;FnKsaJVTejqcjYIt3dbj9+7XB458vPtph924LT6V6rw0y1cQnhr/H/5rv2kFw+kAHmfCEZD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YQOYDxwAAANwAAAAPAAAAAAAA&#10;AAAAAAAAAKECAABkcnMvZG93bnJldi54bWxQSwUGAAAAAAQABAD5AAAAlQMAAAAA&#10;" strokeweight="2.25pt">
                  <v:stroke endarrow="block"/>
                </v:line>
                <v:oval id="Oval 329" o:spid="_x0000_s1263"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TwJYcMA&#10;AADcAAAADwAAAGRycy9kb3ducmV2LnhtbESP3YrCMBSE7wXfIZyFvdN0rStaG0XEhcU7fx7g0Bzb&#10;2uakJFHr228EYS+HmfmGyde9acWdnK8tK/gaJyCIC6trLhWcTz+jOQgfkDW2lknBkzysV8NBjpm2&#10;Dz7Q/RhKESHsM1RQhdBlUvqiIoN+bDvi6F2sMxiidKXUDh8Rblo5SZKZNFhzXKiwo21FRXO8GQXF&#10;dbdt9jRPaX94ptLtpuX3YqrU50e/WYII1If/8Lv9qxWkixReZ+IRkK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TwJYcMAAADcAAAADwAAAAAAAAAAAAAAAACYAgAAZHJzL2Rv&#10;d25yZXYueG1sUEsFBgAAAAAEAAQA9QAAAIgDAAAAAA==&#10;" fillcolor="#0cf" strokeweight="2.25pt">
                  <v:textbox>
                    <w:txbxContent>
                      <w:p w:rsidR="001B7AEF" w:rsidRPr="00E015BA" w:rsidRDefault="001B7AEF" w:rsidP="00F60CAD">
                        <w:pPr>
                          <w:jc w:val="center"/>
                          <w:rPr>
                            <w:b/>
                            <w:sz w:val="36"/>
                            <w:szCs w:val="36"/>
                          </w:rPr>
                        </w:pPr>
                        <w:r w:rsidRPr="00E015BA">
                          <w:rPr>
                            <w:b/>
                            <w:sz w:val="36"/>
                            <w:szCs w:val="36"/>
                          </w:rPr>
                          <w:t>0</w:t>
                        </w:r>
                      </w:p>
                    </w:txbxContent>
                  </v:textbox>
                </v:oval>
                <v:shape id="AutoShape 330" o:spid="_x0000_s1264"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iBUMQAAADcAAAADwAAAGRycy9kb3ducmV2LnhtbESPzWrDMBCE74W+g9hCbo3cpATXiRJK&#10;oSSHXPJzyHGxtrZTa2WkrWO/fVUo5DjMzDfMajO4VvUUYuPZwMs0A0VcettwZeB8+nzOQUVBtth6&#10;JgMjRdisHx9WWFh/4wP1R6lUgnAs0EAt0hVax7Imh3HqO+LkffngUJIMlbYBbwnuWj3LsoV22HBa&#10;qLGjj5rK7+OPM9B3st/SeMmvey/BUt7PxoM2ZvI0vC9BCQ1yD/+3d9bA/O0V/s6kI6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CIFQxAAAANwAAAAPAAAAAAAAAAAA&#10;AAAAAKECAABkcnMvZG93bnJldi54bWxQSwUGAAAAAAQABAD5AAAAkgMAAAAA&#10;" strokeweight="2.25pt">
                  <v:stroke endarrow="block"/>
                </v:shape>
                <v:shape id="AutoShape 331" o:spid="_x0000_s1265"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10pMYAAADcAAAADwAAAGRycy9kb3ducmV2LnhtbESPQWvCQBSE7wX/w/IEb3VjxGJTV2kV&#10;SwsimNr7M/tMgtm3MbvG2F/fLRQ8DjPzDTNbdKYSLTWutKxgNIxAEGdWl5wr2H+tH6cgnEfWWFkm&#10;BTdysJj3HmaYaHvlHbWpz0WAsEtQQeF9nUjpsoIMuqGtiYN3tI1BH2STS93gNcBNJeMoepIGSw4L&#10;Bda0LCg7pRejwKU//vsg2835UsWf29X+fXJ7i5Ua9LvXFxCeOn8P/7c/tILx8wT+zoQj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N9dKTGAAAA3AAAAA8AAAAAAAAA&#10;AAAAAAAAoQIAAGRycy9kb3ducmV2LnhtbFBLBQYAAAAABAAEAPkAAACUAwAAAAA=&#10;" strokeweight="2.25pt">
                  <v:stroke endarrow="block"/>
                </v:shape>
                <v:shape id="AutoShape 332" o:spid="_x0000_s1266"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Za6vMMAAADcAAAADwAAAGRycy9kb3ducmV2LnhtbESPQWvCQBSE70L/w/IKvelGBUlTV5FC&#10;0YMXrYceH9nXJJp9G3afMfn33UKhx2FmvmHW28G1qqcQG88G5rMMFHHpbcOVgcvnxzQHFQXZYuuZ&#10;DIwUYbt5mqyxsP7BJ+rPUqkE4ViggVqkK7SOZU0O48x3xMn79sGhJBkqbQM+Ety1epFlK+2w4bRQ&#10;Y0fvNZW3890Z6Ds57mn8yq9HL8FS3i/Gkzbm5XnYvYESGuQ//Nc+WAPL1xX8nklHQG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WWurzDAAAA3AAAAA8AAAAAAAAAAAAA&#10;AAAAoQIAAGRycy9kb3ducmV2LnhtbFBLBQYAAAAABAAEAPkAAACRAwAAAAA=&#10;" strokeweight="2.25pt">
                  <v:stroke endarrow="block"/>
                </v:shape>
                <v:shape id="Text Box 333" o:spid="_x0000_s1267"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ssA8MA&#10;AADcAAAADwAAAGRycy9kb3ducmV2LnhtbESP0YrCMBRE34X9h3AX9kXWVFftWo3iLii+Vv2Aa3Nt&#10;i81NaaKtf28EwcdhZs4wi1VnKnGjxpWWFQwHEQjizOqScwXHw+b7F4TzyBory6TgTg5Wy4/eAhNt&#10;W07ptve5CBB2CSoovK8TKV1WkEE3sDVx8M62MeiDbHKpG2wD3FRyFEVTabDksFBgTf8FZZf91Sg4&#10;79r+ZNaetv4Yp+PpH5bxyd6V+vrs1nMQnjr/Dr/aO63gZxbD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ssA8MAAADcAAAADwAAAAAAAAAAAAAAAACYAgAAZHJzL2Rv&#10;d25yZXYueG1sUEsFBgAAAAAEAAQA9QAAAIgDAAAAAA==&#10;" stroked="f">
                  <v:textbox>
                    <w:txbxContent>
                      <w:p w:rsidR="001B7AEF" w:rsidRPr="00350E3A" w:rsidRDefault="001B7AEF" w:rsidP="00F60CAD">
                        <w:pPr>
                          <w:jc w:val="center"/>
                        </w:pPr>
                        <w:r w:rsidRPr="00350E3A">
                          <w:t>1</w:t>
                        </w:r>
                        <w:r>
                          <w:t>6</w:t>
                        </w:r>
                      </w:p>
                    </w:txbxContent>
                  </v:textbox>
                </v:shape>
                <v:shape id="Text Box 334" o:spid="_x0000_s1268"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CS4ccEA&#10;AADcAAAADwAAAGRycy9kb3ducmV2LnhtbERPS27CMBDdV+IO1iCxqRqnH6AJGFQqUWWbwAGGeEgi&#10;4nEUuyTcHi+QWD69/3o7mlZcqXeNZQXvUQyCuLS64UrB8bB/+wbhPLLG1jIpuJGD7WbyssZU24Fz&#10;uha+EiGEXYoKau+7VEpX1mTQRbYjDtzZ9gZ9gH0ldY9DCDet/IjjhTTYcGiosaPfmspL8W8UnLPh&#10;dZ4Mpz9/XOZfix02y5O9KTWbjj8rEJ5G/xQ/3JlW8JmEteFMOAJycw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kuHHBAAAA3AAAAA8AAAAAAAAAAAAAAAAAmAIAAGRycy9kb3du&#10;cmV2LnhtbFBLBQYAAAAABAAEAPUAAACGAwAAAAA=&#10;" stroked="f">
                  <v:textbox>
                    <w:txbxContent>
                      <w:p w:rsidR="001B7AEF" w:rsidRPr="00350E3A" w:rsidRDefault="001B7AEF" w:rsidP="00F60CAD">
                        <w:pPr>
                          <w:jc w:val="center"/>
                        </w:pPr>
                        <w:r w:rsidRPr="00350E3A">
                          <w:t>1</w:t>
                        </w:r>
                        <w:r>
                          <w:t>2</w:t>
                        </w:r>
                      </w:p>
                    </w:txbxContent>
                  </v:textbox>
                </v:shape>
                <v:shape id="Text Box 335" o:spid="_x0000_s1269"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gd6sQA&#10;AADcAAAADwAAAGRycy9kb3ducmV2LnhtbESP3YrCMBSE74V9h3AW9kbWVNefbTWKu6B4W/UBjs2x&#10;LTYnpYm2vr0RBC+HmfmGWaw6U4kbNa60rGA4iEAQZ1aXnCs4HjbfvyCcR9ZYWSYFd3KwWn70Fpho&#10;23JKt73PRYCwS1BB4X2dSOmyggy6ga2Jg3e2jUEfZJNL3WAb4KaSoyiaSoMlh4UCa/ovKLvsr0bB&#10;edf2J3F72vrjLB1P/7Ccnexdqa/Pbj0H4anz7/CrvdMKfuIYnmfC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toHerEAAAA3AAAAA8AAAAAAAAAAAAAAAAAmAIAAGRycy9k&#10;b3ducmV2LnhtbFBLBQYAAAAABAAEAPUAAACJAwAAAAA=&#10;" stroked="f">
                  <v:textbox>
                    <w:txbxContent>
                      <w:p w:rsidR="001B7AEF" w:rsidRPr="00350E3A" w:rsidRDefault="001B7AEF" w:rsidP="00F60CAD">
                        <w:pPr>
                          <w:jc w:val="center"/>
                        </w:pPr>
                        <w:r>
                          <w:t>14</w:t>
                        </w:r>
                      </w:p>
                    </w:txbxContent>
                  </v:textbox>
                </v:shape>
                <v:shape id="Text Box 336" o:spid="_x0000_s1270"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Lslb0A&#10;AADcAAAADwAAAGRycy9kb3ducmV2LnhtbERPSwrCMBDdC94hjOBGNFX8VqOooLj1c4CxGdtiMylN&#10;tPX2ZiG4fLz/atOYQrypcrllBcNBBII4sTrnVMHteujPQTiPrLGwTAo+5GCzbrdWGGtb85neF5+K&#10;EMIuRgWZ92UspUsyMugGtiQO3MNWBn2AVSp1hXUIN4UcRdFUGsw5NGRY0j6j5Hl5GQWPU92bLOr7&#10;0d9m5/F0h/nsbj9KdTvNdgnCU+P/4p/7pBWMozA/nAlHQK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vLslb0AAADcAAAADwAAAAAAAAAAAAAAAACYAgAAZHJzL2Rvd25yZXYu&#10;eG1sUEsFBgAAAAAEAAQA9QAAAIIDAAAAAA==&#10;" stroked="f">
                  <v:textbox>
                    <w:txbxContent>
                      <w:p w:rsidR="001B7AEF" w:rsidRPr="00350E3A" w:rsidRDefault="001B7AEF" w:rsidP="00F60CAD">
                        <w:pPr>
                          <w:jc w:val="center"/>
                        </w:pPr>
                        <w:r>
                          <w:t>13</w:t>
                        </w:r>
                      </w:p>
                    </w:txbxContent>
                  </v:textbox>
                </v:shape>
                <v:shape id="AutoShape 337" o:spid="_x0000_s1271"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96KsIAAADcAAAADwAAAGRycy9kb3ducmV2LnhtbESPQWvCQBSE7wX/w/IEb3WjiITUVYog&#10;evCi7aHHR/Y1SZt9G3afMfn3bqHgcZiZb5jNbnCt6inExrOBxTwDRVx623Bl4PPj8JqDioJssfVM&#10;BkaKsNtOXjZYWH/nC/VXqVSCcCzQQC3SFVrHsiaHce474uR9++BQkgyVtgHvCe5avcyytXbYcFqo&#10;saN9TeXv9eYM9J2cjzR+5T9nL8FS3i/HizZmNh3e30AJDfIM/7dP1sAqW8DfmXQE9P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t96KsIAAADcAAAADwAAAAAAAAAAAAAA&#10;AAChAgAAZHJzL2Rvd25yZXYueG1sUEsFBgAAAAAEAAQA+QAAAJADAAAAAA==&#10;" strokeweight="2.25pt">
                  <v:stroke endarrow="block"/>
                </v:shape>
                <v:shape id="AutoShape 338" o:spid="_x0000_s1272"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S0MsUAAADcAAAADwAAAGRycy9kb3ducmV2LnhtbESPQWvCQBSE74L/YXlCb83GYItEV1GL&#10;pQURTO39mX1NQrNv0+waY3+9Wyh4HGbmG2a+7E0tOmpdZVnBOIpBEOdWV1woOH5sH6cgnEfWWFsm&#10;BVdysFwMB3NMtb3wgbrMFyJA2KWooPS+SaV0eUkGXWQb4uB92dagD7ItpG7xEuCmlkkcP0uDFYeF&#10;EhvalJR/Z2ejwGW//vMku93PuU7e9y/H16frOlHqYdSvZiA89f4e/m+/aQWTOIG/M+EI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DS0MsUAAADcAAAADwAAAAAAAAAA&#10;AAAAAAChAgAAZHJzL2Rvd25yZXYueG1sUEsFBgAAAAAEAAQA+QAAAJMDAAAAAA==&#10;" strokeweight="2.25pt">
                  <v:stroke endarrow="block"/>
                </v:shape>
                <v:shape id="AutoShape 339" o:spid="_x0000_s1273"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gRqcYAAADcAAAADwAAAGRycy9kb3ducmV2LnhtbESPQWvCQBSE74X+h+UVvNVNY1skukpV&#10;FIVSMOr9mX1NQrNvY3aN0V/fFQo9DjPzDTOedqYSLTWutKzgpR+BIM6sLjlXsN8tn4cgnEfWWFkm&#10;BVdyMJ08Powx0fbCW2pTn4sAYZeggsL7OpHSZQUZdH1bEwfv2zYGfZBNLnWDlwA3lYyj6F0aLDks&#10;FFjTvKDsJz0bBS69+cNRtp+ncxVvvhb71dt1FivVe+o+RiA8df4//NdeawWv0QDuZ8IRkJ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4EanGAAAA3AAAAA8AAAAAAAAA&#10;AAAAAAAAoQIAAGRycy9kb3ducmV2LnhtbFBLBQYAAAAABAAEAPkAAACUAwAAAAA=&#10;" strokeweight="2.25pt">
                  <v:stroke endarrow="block"/>
                </v:shape>
                <v:shape id="AutoShape 340" o:spid="_x0000_s1274"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GJ3cUAAADcAAAADwAAAGRycy9kb3ducmV2LnhtbESPQWvCQBSE74X+h+UVvNVNg5YSXcVa&#10;KgoimOr9mX0mwezbmF1j9Ne7hUKPw8x8w4ynnalES40rLSt460cgiDOrS84V7H6+Xz9AOI+ssbJM&#10;Cm7kYDp5fhpjou2Vt9SmPhcBwi5BBYX3dSKlywoy6Pq2Jg7e0TYGfZBNLnWD1wA3lYyj6F0aLDks&#10;FFjTvKDslF6MApfe/f4g2/X5UsWrzdduMbx9xkr1XrrZCISnzv+H/9pLrWAQDeD3TDgCcvI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JGJ3cUAAADcAAAADwAAAAAAAAAA&#10;AAAAAAChAgAAZHJzL2Rvd25yZXYueG1sUEsFBgAAAAAEAAQA+QAAAJMDAAAAAA==&#10;" strokeweight="2.25pt">
                  <v:stroke endarrow="block"/>
                </v:shape>
                <v:oval id="Oval 341" o:spid="_x0000_s1275"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E2j8QA&#10;AADcAAAADwAAAGRycy9kb3ducmV2LnhtbESPT0sDMRTE74LfITzBW5tYtZS1adGiohfB/oEeH5vX&#10;7NLkZUnidvvtjVDwOMzMb5j5cvBO9BRTG1jD3ViBIK6Dadlq2G7eRjMQKSMbdIFJw5kSLBfXV3Os&#10;TDjxN/XrbEWBcKpQQ5NzV0mZ6oY8pnHoiIt3CNFjLjJaaSKeCtw7OVFqKj22XBYa7GjVUH1c/3gN&#10;X+f7F+L3+Kp2nwc2x97unbNa394Mz08gMg35P3xpfxgND+oR/s6UIy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xNo/EAAAA3AAAAA8AAAAAAAAAAAAAAAAAmAIAAGRycy9k&#10;b3ducmV2LnhtbFBLBQYAAAAABAAEAPUAAACJAwAAAAA=&#10;" fillcolor="fuchsia" strokeweight="2.25pt">
                  <v:textbox>
                    <w:txbxContent>
                      <w:p w:rsidR="001B7AEF" w:rsidRPr="00E015BA" w:rsidRDefault="001B7AEF" w:rsidP="00F60CAD">
                        <w:pPr>
                          <w:jc w:val="center"/>
                          <w:rPr>
                            <w:b/>
                            <w:sz w:val="36"/>
                            <w:szCs w:val="36"/>
                          </w:rPr>
                        </w:pPr>
                        <w:r>
                          <w:rPr>
                            <w:b/>
                            <w:sz w:val="36"/>
                            <w:szCs w:val="36"/>
                          </w:rPr>
                          <w:t>5</w:t>
                        </w:r>
                      </w:p>
                    </w:txbxContent>
                  </v:textbox>
                </v:oval>
                <v:shape id="AutoShape 342" o:spid="_x0000_s1276"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biXsIAAADcAAAADwAAAGRycy9kb3ducmV2LnhtbESPQWvCQBSE7wX/w/IEb3WjiITUVYog&#10;7cGLtoceH9nXJG32bdh9xuTfu4LgcZiZb5jNbnCt6inExrOBxTwDRVx623Bl4Pvr8JqDioJssfVM&#10;BkaKsNtOXjZYWH/lE/VnqVSCcCzQQC3SFVrHsiaHce474uT9+uBQkgyVtgGvCe5avcyytXbYcFqo&#10;saN9TeX/+eIM9J0cP2j8yf+OXoKlvF+OJ23MbDq8v4ESGuQZfrQ/rYFVtob7mXQE9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TbiXsIAAADcAAAADwAAAAAAAAAAAAAA&#10;AAChAgAAZHJzL2Rvd25yZXYueG1sUEsFBgAAAAAEAAQA+QAAAJADAAAAAA==&#10;" strokeweight="2.25pt">
                  <v:stroke endarrow="block"/>
                </v:shape>
                <v:shape id="AutoShape 343" o:spid="_x0000_s1277"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EMXqsYAAADcAAAADwAAAGRycy9kb3ducmV2LnhtbESPQWvCQBSE74X+h+UVvNVNg20lukpV&#10;FIVSMOr9mX1NQrNvY3aN0V/fFQo9DjPzDTOedqYSLTWutKzgpR+BIM6sLjlXsN8tn4cgnEfWWFkm&#10;BVdyMJ08Powx0fbCW2pTn4sAYZeggsL7OpHSZQUZdH1bEwfv2zYGfZBNLnWDlwA3lYyj6E0aLDks&#10;FFjTvKDsJz0bBS69+cNRtp+ncxVvvhb71et1FivVe+o+RiA8df4//NdeawWD6B3uZ8IRkJ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RDF6rGAAAA3AAAAA8AAAAAAAAA&#10;AAAAAAAAoQIAAGRycy9kb3ducmV2LnhtbFBLBQYAAAAABAAEAPkAAACUAwAAAAA=&#10;" strokeweight="2.25pt">
                  <v:stroke endarrow="block"/>
                </v:shape>
                <v:shape id="Text Box 344" o:spid="_x0000_s1278"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Tgk70A&#10;AADcAAAADwAAAGRycy9kb3ducmV2LnhtbERPSwrCMBDdC94hjOBGNFX8VqOooLj1c4CxGdtiMylN&#10;tPX2ZiG4fLz/atOYQrypcrllBcNBBII4sTrnVMHteujPQTiPrLGwTAo+5GCzbrdWGGtb85neF5+K&#10;EMIuRgWZ92UspUsyMugGtiQO3MNWBn2AVSp1hXUIN4UcRdFUGsw5NGRY0j6j5Hl5GQWPU92bLOr7&#10;0d9m5/F0h/nsbj9KdTvNdgnCU+P/4p/7pBWMo7A2nAlHQK6/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3ITgk70AAADcAAAADwAAAAAAAAAAAAAAAACYAgAAZHJzL2Rvd25yZXYu&#10;eG1sUEsFBgAAAAAEAAQA9QAAAIIDAAAAAA==&#10;" stroked="f">
                  <v:textbox>
                    <w:txbxContent>
                      <w:p w:rsidR="001B7AEF" w:rsidRPr="00350E3A" w:rsidRDefault="001B7AEF" w:rsidP="00F60CAD">
                        <w:pPr>
                          <w:jc w:val="center"/>
                        </w:pPr>
                        <w:r>
                          <w:t>9</w:t>
                        </w:r>
                      </w:p>
                    </w:txbxContent>
                  </v:textbox>
                </v:shape>
                <v:shape id="Text Box 345" o:spid="_x0000_s1279"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8hFCMQA&#10;AADcAAAADwAAAGRycy9kb3ducmV2LnhtbESPzWrDMBCE74W+g9hCLyWWU9z8uFFMWkjJ1UkeYG1t&#10;bFNrZSzVP29fBQo9DjPzDbPLJtOKgXrXWFawjGIQxKXVDVcKrpfjYgPCeWSNrWVSMJODbP/4sMNU&#10;25FzGs6+EgHCLkUFtfddKqUrazLoItsRB+9me4M+yL6SuscxwE0rX+N4JQ02HBZq7OizpvL7/GMU&#10;3E7jy9t2LL78dZ0nqw9s1oWdlXp+mg7vIDxN/j/81z5pBUm8hfu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PIRQjEAAAA3AAAAA8AAAAAAAAAAAAAAAAAmAIAAGRycy9k&#10;b3ducmV2LnhtbFBLBQYAAAAABAAEAPUAAACJAwAAAAA=&#10;" stroked="f">
                  <v:textbox>
                    <w:txbxContent>
                      <w:p w:rsidR="001B7AEF" w:rsidRPr="00350E3A" w:rsidRDefault="001B7AEF" w:rsidP="00F60CAD">
                        <w:pPr>
                          <w:jc w:val="center"/>
                        </w:pPr>
                        <w:r>
                          <w:t>4</w:t>
                        </w:r>
                      </w:p>
                    </w:txbxContent>
                  </v:textbox>
                </v:shape>
                <v:shape id="Text Box 346" o:spid="_x0000_s1280"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t6SL0A&#10;AADcAAAADwAAAGRycy9kb3ducmV2LnhtbERPSwrCMBDdC94hjOBGNFX8VqOooLj1c4CxGdtiMylN&#10;tPX2ZiG4fLz/atOYQrypcrllBcNBBII4sTrnVMHteujPQTiPrLGwTAo+5GCzbrdWGGtb85neF5+K&#10;EMIuRgWZ92UspUsyMugGtiQO3MNWBn2AVSp1hXUIN4UcRdFUGsw5NGRY0j6j5Hl5GQWPU92bLOr7&#10;0d9m5/F0h/nsbj9KdTvNdgnCU+P/4p/7pBWMh2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pyt6SL0AAADcAAAADwAAAAAAAAAAAAAAAACYAgAAZHJzL2Rvd25yZXYu&#10;eG1sUEsFBgAAAAAEAAQA9QAAAIIDAAAAAA==&#10;" stroked="f">
                  <v:textbox>
                    <w:txbxContent>
                      <w:p w:rsidR="001B7AEF" w:rsidRPr="00350E3A" w:rsidRDefault="001B7AEF" w:rsidP="00F60CAD">
                        <w:pPr>
                          <w:jc w:val="center"/>
                        </w:pPr>
                        <w:r>
                          <w:t>10</w:t>
                        </w:r>
                      </w:p>
                    </w:txbxContent>
                  </v:textbox>
                </v:shape>
                <v:shape id="Text Box 347" o:spid="_x0000_s1281"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ff08QA&#10;AADcAAAADwAAAGRycy9kb3ducmV2LnhtbESP3WrCQBSE7wu+w3KE3hTdpKSJRlexQou3/jzAMXtM&#10;gtmzIbs1ydu7hUIvh5n5hllvB9OIB3WutqwgnkcgiAuray4VXM5fswUI55E1NpZJwUgOtpvJyxpz&#10;bXs+0uPkSxEg7HJUUHnf5lK6oiKDbm5b4uDdbGfQB9mVUnfYB7hp5HsUpdJgzWGhwpb2FRX3049R&#10;cDv0bx/L/vrtL9kxST+xzq52VOp1OuxWIDwN/j/81z5oBUkcw++ZcATk5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n39PEAAAA3AAAAA8AAAAAAAAAAAAAAAAAmAIAAGRycy9k&#10;b3ducmV2LnhtbFBLBQYAAAAABAAEAPUAAACJAwAAAAA=&#10;" stroked="f">
                  <v:textbox>
                    <w:txbxContent>
                      <w:p w:rsidR="001B7AEF" w:rsidRPr="00350E3A" w:rsidRDefault="001B7AEF" w:rsidP="00F60CAD">
                        <w:pPr>
                          <w:jc w:val="center"/>
                        </w:pPr>
                        <w:r>
                          <w:t>4</w:t>
                        </w:r>
                      </w:p>
                    </w:txbxContent>
                  </v:textbox>
                </v:shape>
                <v:shape id="Text Box 348" o:spid="_x0000_s1282"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VBpMIA&#10;AADcAAAADwAAAGRycy9kb3ducmV2LnhtbESP3YrCMBSE7wXfIRzBG9mmir/VKCrs4q2uD3DaHNti&#10;c1KaaOvbm4UFL4eZ+YbZ7DpTiSc1rrSsYBzFIIgzq0vOFVx/v7+WIJxH1lhZJgUvcrDb9nsbTLRt&#10;+UzPi89FgLBLUEHhfZ1I6bKCDLrI1sTBu9nGoA+yyaVusA1wU8lJHM+lwZLDQoE1HQvK7peHUXA7&#10;taPZqk1//HVxns4PWC5S+1JqOOj2axCeOv8J/7dPWsF0PIG/M+EIyO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tUGkwgAAANwAAAAPAAAAAAAAAAAAAAAAAJgCAABkcnMvZG93&#10;bnJldi54bWxQSwUGAAAAAAQABAD1AAAAhwMAAAAA&#10;" stroked="f">
                  <v:textbox>
                    <w:txbxContent>
                      <w:p w:rsidR="001B7AEF" w:rsidRPr="00350E3A" w:rsidRDefault="001B7AEF" w:rsidP="00F60CAD">
                        <w:pPr>
                          <w:jc w:val="center"/>
                        </w:pPr>
                        <w:r>
                          <w:t>7</w:t>
                        </w:r>
                      </w:p>
                    </w:txbxContent>
                  </v:textbox>
                </v:shape>
                <v:shape id="Text Box 349" o:spid="_x0000_s1283"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kP8MA&#10;AADcAAAADwAAAGRycy9kb3ducmV2LnhtbESP3YrCMBSE7wXfIRxhb0RTV9efahQVFG/9eYBjc2yL&#10;zUlpoq1vbwRhL4eZ+YZZrBpTiCdVLresYNCPQBAnVuecKricd70pCOeRNRaWScGLHKyW7dYCY21r&#10;PtLz5FMRIOxiVJB5X8ZSuiQjg65vS+Lg3Wxl0AdZpVJXWAe4KeRvFI2lwZzDQoYlbTNK7qeHUXA7&#10;1N2/WX3d+8vkOBpvMJ9c7Uupn06znoPw1Pj/8Ld90ApGgyF8zoQjIJd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nkP8MAAADcAAAADwAAAAAAAAAAAAAAAACYAgAAZHJzL2Rv&#10;d25yZXYueG1sUEsFBgAAAAAEAAQA9QAAAIgDAAAAAA==&#10;" stroked="f">
                  <v:textbox>
                    <w:txbxContent>
                      <w:p w:rsidR="001B7AEF" w:rsidRPr="00350E3A" w:rsidRDefault="001B7AEF" w:rsidP="00F60CAD">
                        <w:pPr>
                          <w:jc w:val="center"/>
                        </w:pPr>
                        <w:r>
                          <w:t>20</w:t>
                        </w:r>
                      </w:p>
                    </w:txbxContent>
                  </v:textbox>
                </v:shape>
                <v:shape id="Text Box 351" o:spid="_x0000_s1284" type="#_x0000_t202" style="position:absolute;left:8001;top:2743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mxPMUA&#10;AADcAAAADwAAAGRycy9kb3ducmV2LnhtbESPQWsCMRCF70L/Q5iCN82uSJGtUaSlKq0Ha0vPYzLd&#10;XbqZLEnU1V/fCILHx5v3vXnTeWcbcSQfascK8mEGglg7U3Op4PvrbTABESKywcYxKThTgPnsoTfF&#10;wrgTf9JxF0uRIBwKVFDF2BZSBl2RxTB0LXHyfp23GJP0pTQeTwluGznKsidpsebUUGFLLxXpv93B&#10;pjferV297n+y/EMvL85rv11s9kr1H7vFM4hIXbwf39Jro2Ccj+E6JhFAz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gybE8xQAAANwAAAAPAAAAAAAAAAAAAAAAAJgCAABkcnMv&#10;ZG93bnJldi54bWxQSwUGAAAAAAQABAD1AAAAigMAAAAA&#10;" fillcolor="red" stroked="f">
                  <v:textbox>
                    <w:txbxContent>
                      <w:p w:rsidR="001B7AEF" w:rsidRPr="00F60CAD" w:rsidRDefault="001B7AEF" w:rsidP="00F60CAD">
                        <w:pPr>
                          <w:jc w:val="center"/>
                          <w:rPr>
                            <w:b/>
                            <w:sz w:val="32"/>
                            <w:szCs w:val="32"/>
                            <w:lang w:val="en-US"/>
                          </w:rPr>
                        </w:pPr>
                        <w:r>
                          <w:rPr>
                            <w:b/>
                            <w:sz w:val="32"/>
                            <w:szCs w:val="32"/>
                            <w:lang w:val="en-US"/>
                          </w:rPr>
                          <w:t>52</w:t>
                        </w:r>
                      </w:p>
                    </w:txbxContent>
                  </v:textbox>
                </v:shape>
                <v:shape id="Freeform 509" o:spid="_x0000_s1285" style="position:absolute;left:3943;top:2946;width:41650;height:14859;visibility:visible;mso-wrap-style:square;v-text-anchor:top" coordsize="6559,23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g1O6sUA&#10;AADcAAAADwAAAGRycy9kb3ducmV2LnhtbESPT2vCQBTE7wW/w/IEb3XjH0RTVxFFUHrqKpbeHtnX&#10;JJh9G7OrJt++Wyj0OMzMb5jlurWVeFDjS8cKRsMEBHHmTMm5gvNp/zoH4QOywcoxKejIw3rVe1li&#10;atyTP+ihQy4ihH2KCooQ6lRKnxVk0Q9dTRy9b9dYDFE2uTQNPiPcVnKcJDNpseS4UGBN24Kyq75b&#10;BbdOf02O3emuF3a3f3fEF33+VGrQbzdvIAK14T/81z4YBfPZFH7PxCMgV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DU7qxQAAANwAAAAPAAAAAAAAAAAAAAAAAJgCAABkcnMv&#10;ZG93bnJldi54bWxQSwUGAAAAAAQABAD1AAAAigMAAAAA&#10;" path="m,2340c88,2208,225,2098,345,1995v76,-65,55,-87,180,-150c545,1835,567,1828,585,1815v17,-12,27,-33,45,-45c643,1761,661,1763,675,1755v32,-18,58,-42,90,-60c779,1687,796,1688,810,1680v86,-48,165,-111,255,-150c1157,1490,1360,1465,1455,1455v560,36,310,22,750,45c2380,1490,2555,1483,2730,1470v265,-20,549,-92,810,-150c3732,1277,3919,1218,4110,1170v69,-17,166,-54,240,-60c5013,1055,4470,1096,5985,1080v73,-24,150,-41,225,-60c6274,977,6336,924,6390,870v25,-74,9,-108,90,-135c6559,497,6495,249,6495,e" filled="f" strokecolor="red" strokeweight="2.25pt">
                  <v:path arrowok="t" o:connecttype="custom" o:connectlocs="0,1485900;219075,1266825;333375,1171575;371475,1152525;400050,1123950;428625,1114425;485775,1076325;514350,1066800;676275,971550;923925,923925;1400175,952500;1733550,933450;2247900,838200;2609850,742950;2762250,704850;3800475,685800;3943350,647700;4057650,552450;4114800,466725;4124325,0" o:connectangles="0,0,0,0,0,0,0,0,0,0,0,0,0,0,0,0,0,0,0,0"/>
                </v:shape>
                <v:shape id="Text Box 510" o:spid="_x0000_s1286" type="#_x0000_t202" style="position:absolute;left:22860;top:27432;width:9144;height:3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cssMUA&#10;AADcAAAADwAAAGRycy9kb3ducmV2LnhtbESPT2vCQBTE7wW/w/KEXopuamvU6CpSaNGb/9DrI/tM&#10;gtm36e42pt++Wyj0OMz8ZpjFqjO1aMn5yrKC52ECgji3uuJCwen4PpiC8AFZY22ZFHyTh9Wy97DA&#10;TNs776k9hELEEvYZKihDaDIpfV6SQT+0DXH0rtYZDFG6QmqH91huajlKklQarDgulNjQW0n57fBl&#10;FExfN+3Fb1925zy91rPwNGk/Pp1Sj/1uPQcRqAv/4T96oyOXjuH3TDwCcv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hyywxQAAANwAAAAPAAAAAAAAAAAAAAAAAJgCAABkcnMv&#10;ZG93bnJldi54bWxQSwUGAAAAAAQABAD1AAAAigMAAAAA&#10;">
                  <v:textbox>
                    <w:txbxContent>
                      <w:p w:rsidR="001B7AEF" w:rsidRPr="00F60CAD" w:rsidRDefault="001B7AEF" w:rsidP="00F60CAD">
                        <w:pPr>
                          <w:rPr>
                            <w:lang w:val="en-US"/>
                          </w:rPr>
                        </w:pPr>
                        <w:r>
                          <w:rPr>
                            <w:lang w:val="en-US"/>
                          </w:rPr>
                          <w:t>{0,1,2}</w:t>
                        </w:r>
                      </w:p>
                    </w:txbxContent>
                  </v:textbox>
                </v:shape>
                <w10:anchorlock/>
              </v:group>
            </w:pict>
          </mc:Fallback>
        </mc:AlternateContent>
      </w:r>
      <w:r>
        <w:rPr>
          <w:noProof/>
          <w:lang w:val="be-BY" w:eastAsia="be-BY"/>
        </w:rPr>
        <mc:AlternateContent>
          <mc:Choice Requires="wpc">
            <w:drawing>
              <wp:inline distT="0" distB="0" distL="0" distR="0">
                <wp:extent cx="5257800" cy="3543300"/>
                <wp:effectExtent l="0" t="0" r="0" b="0"/>
                <wp:docPr id="415" name="Полотно 41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53" name="Oval 417"/>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D57731">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454" name="Oval 418"/>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455" name="Oval 419"/>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456" name="Oval 420"/>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457" name="Line 421"/>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8" name="Oval 422"/>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D57731">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459" name="AutoShape 423"/>
                        <wps:cNvCnPr>
                          <a:cxnSpLocks noChangeShapeType="1"/>
                          <a:stCxn id="454" idx="6"/>
                          <a:endCxn id="455"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0" name="AutoShape 424"/>
                        <wps:cNvCnPr>
                          <a:cxnSpLocks noChangeShapeType="1"/>
                          <a:stCxn id="458" idx="7"/>
                          <a:endCxn id="453"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1" name="AutoShape 425"/>
                        <wps:cNvCnPr>
                          <a:cxnSpLocks noChangeShapeType="1"/>
                          <a:stCxn id="458" idx="5"/>
                          <a:endCxn id="454"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2" name="Text Box 426"/>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rsidRPr="00350E3A">
                                <w:t>1</w:t>
                              </w:r>
                              <w:r>
                                <w:t>6</w:t>
                              </w:r>
                            </w:p>
                          </w:txbxContent>
                        </wps:txbx>
                        <wps:bodyPr rot="0" vert="horz" wrap="square" lIns="91440" tIns="45720" rIns="91440" bIns="45720" anchor="t" anchorCtr="0" upright="1">
                          <a:noAutofit/>
                        </wps:bodyPr>
                      </wps:wsp>
                      <wps:wsp>
                        <wps:cNvPr id="463" name="Text Box 427"/>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rsidRPr="00350E3A">
                                <w:t>1</w:t>
                              </w:r>
                              <w:r>
                                <w:t>2</w:t>
                              </w:r>
                            </w:p>
                          </w:txbxContent>
                        </wps:txbx>
                        <wps:bodyPr rot="0" vert="horz" wrap="square" lIns="91440" tIns="45720" rIns="91440" bIns="45720" anchor="t" anchorCtr="0" upright="1">
                          <a:noAutofit/>
                        </wps:bodyPr>
                      </wps:wsp>
                      <wps:wsp>
                        <wps:cNvPr id="464" name="Text Box 428"/>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14</w:t>
                              </w:r>
                            </w:p>
                          </w:txbxContent>
                        </wps:txbx>
                        <wps:bodyPr rot="0" vert="horz" wrap="square" lIns="91440" tIns="45720" rIns="91440" bIns="45720" anchor="t" anchorCtr="0" upright="1">
                          <a:noAutofit/>
                        </wps:bodyPr>
                      </wps:wsp>
                      <wps:wsp>
                        <wps:cNvPr id="465" name="Text Box 429"/>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13</w:t>
                              </w:r>
                            </w:p>
                          </w:txbxContent>
                        </wps:txbx>
                        <wps:bodyPr rot="0" vert="horz" wrap="square" lIns="91440" tIns="45720" rIns="91440" bIns="45720" anchor="t" anchorCtr="0" upright="1">
                          <a:noAutofit/>
                        </wps:bodyPr>
                      </wps:wsp>
                      <wps:wsp>
                        <wps:cNvPr id="466" name="AutoShape 430"/>
                        <wps:cNvCnPr>
                          <a:cxnSpLocks noChangeShapeType="1"/>
                          <a:stCxn id="453" idx="3"/>
                          <a:endCxn id="454"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7" name="AutoShape 431"/>
                        <wps:cNvCnPr>
                          <a:cxnSpLocks noChangeShapeType="1"/>
                          <a:stCxn id="454" idx="7"/>
                          <a:endCxn id="453"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8" name="AutoShape 432"/>
                        <wps:cNvCnPr>
                          <a:cxnSpLocks noChangeShapeType="1"/>
                          <a:stCxn id="456" idx="3"/>
                          <a:endCxn id="454"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9" name="AutoShape 433"/>
                        <wps:cNvCnPr>
                          <a:cxnSpLocks noChangeShapeType="1"/>
                          <a:stCxn id="455" idx="0"/>
                          <a:endCxn id="456"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0" name="Oval 434"/>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471" name="AutoShape 435"/>
                        <wps:cNvCnPr>
                          <a:cxnSpLocks noChangeShapeType="1"/>
                          <a:stCxn id="456" idx="5"/>
                          <a:endCxn id="470"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2" name="AutoShape 436"/>
                        <wps:cNvCnPr>
                          <a:cxnSpLocks noChangeShapeType="1"/>
                          <a:stCxn id="455" idx="7"/>
                          <a:endCxn id="470"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73" name="Text Box 437"/>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9</w:t>
                              </w:r>
                            </w:p>
                          </w:txbxContent>
                        </wps:txbx>
                        <wps:bodyPr rot="0" vert="horz" wrap="square" lIns="91440" tIns="45720" rIns="91440" bIns="45720" anchor="t" anchorCtr="0" upright="1">
                          <a:noAutofit/>
                        </wps:bodyPr>
                      </wps:wsp>
                      <wps:wsp>
                        <wps:cNvPr id="474" name="Text Box 438"/>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4</w:t>
                              </w:r>
                            </w:p>
                          </w:txbxContent>
                        </wps:txbx>
                        <wps:bodyPr rot="0" vert="horz" wrap="square" lIns="91440" tIns="45720" rIns="91440" bIns="45720" anchor="t" anchorCtr="0" upright="1">
                          <a:noAutofit/>
                        </wps:bodyPr>
                      </wps:wsp>
                      <wps:wsp>
                        <wps:cNvPr id="475" name="Text Box 439"/>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10</w:t>
                              </w:r>
                            </w:p>
                          </w:txbxContent>
                        </wps:txbx>
                        <wps:bodyPr rot="0" vert="horz" wrap="square" lIns="91440" tIns="45720" rIns="91440" bIns="45720" anchor="t" anchorCtr="0" upright="1">
                          <a:noAutofit/>
                        </wps:bodyPr>
                      </wps:wsp>
                      <wps:wsp>
                        <wps:cNvPr id="477" name="Text Box 440"/>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4</w:t>
                              </w:r>
                            </w:p>
                          </w:txbxContent>
                        </wps:txbx>
                        <wps:bodyPr rot="0" vert="horz" wrap="square" lIns="91440" tIns="45720" rIns="91440" bIns="45720" anchor="t" anchorCtr="0" upright="1">
                          <a:noAutofit/>
                        </wps:bodyPr>
                      </wps:wsp>
                      <wps:wsp>
                        <wps:cNvPr id="478" name="Text Box 441"/>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7</w:t>
                              </w:r>
                            </w:p>
                          </w:txbxContent>
                        </wps:txbx>
                        <wps:bodyPr rot="0" vert="horz" wrap="square" lIns="91440" tIns="45720" rIns="91440" bIns="45720" anchor="t" anchorCtr="0" upright="1">
                          <a:noAutofit/>
                        </wps:bodyPr>
                      </wps:wsp>
                      <wps:wsp>
                        <wps:cNvPr id="479" name="Text Box 442"/>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20</w:t>
                              </w:r>
                            </w:p>
                          </w:txbxContent>
                        </wps:txbx>
                        <wps:bodyPr rot="0" vert="horz" wrap="square" lIns="91440" tIns="45720" rIns="91440" bIns="45720" anchor="t" anchorCtr="0" upright="1">
                          <a:noAutofit/>
                        </wps:bodyPr>
                      </wps:wsp>
                      <wps:wsp>
                        <wps:cNvPr id="385" name="Text Box 443"/>
                        <wps:cNvSpPr txBox="1">
                          <a:spLocks noChangeArrowheads="1"/>
                        </wps:cNvSpPr>
                        <wps:spPr bwMode="auto">
                          <a:xfrm>
                            <a:off x="800100" y="2743200"/>
                            <a:ext cx="457200" cy="342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D57731" w:rsidRDefault="00D316CE" w:rsidP="00D57731">
                              <w:pPr>
                                <w:jc w:val="center"/>
                                <w:rPr>
                                  <w:b/>
                                  <w:sz w:val="32"/>
                                  <w:szCs w:val="32"/>
                                  <w:lang w:val="en-US"/>
                                </w:rPr>
                              </w:pPr>
                              <w:r>
                                <w:rPr>
                                  <w:b/>
                                  <w:sz w:val="32"/>
                                  <w:szCs w:val="32"/>
                                </w:rPr>
                                <w:t>4</w:t>
                              </w:r>
                              <w:r>
                                <w:rPr>
                                  <w:b/>
                                  <w:sz w:val="32"/>
                                  <w:szCs w:val="32"/>
                                  <w:lang w:val="en-US"/>
                                </w:rPr>
                                <w:t>0</w:t>
                              </w:r>
                            </w:p>
                          </w:txbxContent>
                        </wps:txbx>
                        <wps:bodyPr rot="0" vert="horz" wrap="square" lIns="91440" tIns="45720" rIns="91440" bIns="45720" anchor="t" anchorCtr="0" upright="1">
                          <a:noAutofit/>
                        </wps:bodyPr>
                      </wps:wsp>
                      <wps:wsp>
                        <wps:cNvPr id="386" name="Text Box 544"/>
                        <wps:cNvSpPr txBox="1">
                          <a:spLocks noChangeArrowheads="1"/>
                        </wps:cNvSpPr>
                        <wps:spPr bwMode="auto">
                          <a:xfrm>
                            <a:off x="2514600" y="2807335"/>
                            <a:ext cx="914400" cy="393065"/>
                          </a:xfrm>
                          <a:prstGeom prst="rect">
                            <a:avLst/>
                          </a:prstGeom>
                          <a:solidFill>
                            <a:srgbClr val="FFFFFF"/>
                          </a:solidFill>
                          <a:ln w="9525">
                            <a:solidFill>
                              <a:srgbClr val="000000"/>
                            </a:solidFill>
                            <a:miter lim="800000"/>
                            <a:headEnd/>
                            <a:tailEnd/>
                          </a:ln>
                        </wps:spPr>
                        <wps:txbx>
                          <w:txbxContent>
                            <w:p w:rsidR="00D316CE" w:rsidRPr="00F60CAD" w:rsidRDefault="00D316CE" w:rsidP="00D57731">
                              <w:pPr>
                                <w:rPr>
                                  <w:lang w:val="en-US"/>
                                </w:rPr>
                              </w:pPr>
                              <w:r>
                                <w:rPr>
                                  <w:lang w:val="en-US"/>
                                </w:rPr>
                                <w:t>{0</w:t>
                              </w:r>
                              <w:proofErr w:type="gramStart"/>
                              <w:r>
                                <w:rPr>
                                  <w:lang w:val="en-US"/>
                                </w:rPr>
                                <w:t>,3</w:t>
                              </w:r>
                              <w:proofErr w:type="gramEnd"/>
                              <w:r>
                                <w:rPr>
                                  <w:lang w:val="en-US"/>
                                </w:rPr>
                                <w:t>}</w:t>
                              </w:r>
                            </w:p>
                          </w:txbxContent>
                        </wps:txbx>
                        <wps:bodyPr rot="0" vert="horz" wrap="square" lIns="91440" tIns="45720" rIns="91440" bIns="45720" anchor="t" anchorCtr="0" upright="1">
                          <a:noAutofit/>
                        </wps:bodyPr>
                      </wps:wsp>
                      <wps:wsp>
                        <wps:cNvPr id="387" name="Freeform 545"/>
                        <wps:cNvSpPr>
                          <a:spLocks/>
                        </wps:cNvSpPr>
                        <wps:spPr bwMode="auto">
                          <a:xfrm>
                            <a:off x="196215" y="508635"/>
                            <a:ext cx="4421505" cy="2247900"/>
                          </a:xfrm>
                          <a:custGeom>
                            <a:avLst/>
                            <a:gdLst>
                              <a:gd name="T0" fmla="*/ 690 w 6963"/>
                              <a:gd name="T1" fmla="*/ 0 h 3540"/>
                              <a:gd name="T2" fmla="*/ 825 w 6963"/>
                              <a:gd name="T3" fmla="*/ 225 h 3540"/>
                              <a:gd name="T4" fmla="*/ 915 w 6963"/>
                              <a:gd name="T5" fmla="*/ 360 h 3540"/>
                              <a:gd name="T6" fmla="*/ 1065 w 6963"/>
                              <a:gd name="T7" fmla="*/ 510 h 3540"/>
                              <a:gd name="T8" fmla="*/ 1365 w 6963"/>
                              <a:gd name="T9" fmla="*/ 765 h 3540"/>
                              <a:gd name="T10" fmla="*/ 1650 w 6963"/>
                              <a:gd name="T11" fmla="*/ 960 h 3540"/>
                              <a:gd name="T12" fmla="*/ 1980 w 6963"/>
                              <a:gd name="T13" fmla="*/ 1155 h 3540"/>
                              <a:gd name="T14" fmla="*/ 2100 w 6963"/>
                              <a:gd name="T15" fmla="*/ 1200 h 3540"/>
                              <a:gd name="T16" fmla="*/ 2325 w 6963"/>
                              <a:gd name="T17" fmla="*/ 1320 h 3540"/>
                              <a:gd name="T18" fmla="*/ 2925 w 6963"/>
                              <a:gd name="T19" fmla="*/ 1515 h 3540"/>
                              <a:gd name="T20" fmla="*/ 3225 w 6963"/>
                              <a:gd name="T21" fmla="*/ 1605 h 3540"/>
                              <a:gd name="T22" fmla="*/ 3975 w 6963"/>
                              <a:gd name="T23" fmla="*/ 1635 h 3540"/>
                              <a:gd name="T24" fmla="*/ 4320 w 6963"/>
                              <a:gd name="T25" fmla="*/ 1665 h 3540"/>
                              <a:gd name="T26" fmla="*/ 4530 w 6963"/>
                              <a:gd name="T27" fmla="*/ 1725 h 3540"/>
                              <a:gd name="T28" fmla="*/ 4815 w 6963"/>
                              <a:gd name="T29" fmla="*/ 1815 h 3540"/>
                              <a:gd name="T30" fmla="*/ 5085 w 6963"/>
                              <a:gd name="T31" fmla="*/ 1890 h 3540"/>
                              <a:gd name="T32" fmla="*/ 5205 w 6963"/>
                              <a:gd name="T33" fmla="*/ 1935 h 3540"/>
                              <a:gd name="T34" fmla="*/ 5310 w 6963"/>
                              <a:gd name="T35" fmla="*/ 1950 h 3540"/>
                              <a:gd name="T36" fmla="*/ 5820 w 6963"/>
                              <a:gd name="T37" fmla="*/ 2070 h 3540"/>
                              <a:gd name="T38" fmla="*/ 6135 w 6963"/>
                              <a:gd name="T39" fmla="*/ 2160 h 3540"/>
                              <a:gd name="T40" fmla="*/ 6300 w 6963"/>
                              <a:gd name="T41" fmla="*/ 2205 h 3540"/>
                              <a:gd name="T42" fmla="*/ 6345 w 6963"/>
                              <a:gd name="T43" fmla="*/ 2235 h 3540"/>
                              <a:gd name="T44" fmla="*/ 6435 w 6963"/>
                              <a:gd name="T45" fmla="*/ 2265 h 3540"/>
                              <a:gd name="T46" fmla="*/ 6495 w 6963"/>
                              <a:gd name="T47" fmla="*/ 2310 h 3540"/>
                              <a:gd name="T48" fmla="*/ 6555 w 6963"/>
                              <a:gd name="T49" fmla="*/ 2340 h 3540"/>
                              <a:gd name="T50" fmla="*/ 6630 w 6963"/>
                              <a:gd name="T51" fmla="*/ 2400 h 3540"/>
                              <a:gd name="T52" fmla="*/ 6690 w 6963"/>
                              <a:gd name="T53" fmla="*/ 2430 h 3540"/>
                              <a:gd name="T54" fmla="*/ 6840 w 6963"/>
                              <a:gd name="T55" fmla="*/ 2565 h 3540"/>
                              <a:gd name="T56" fmla="*/ 6960 w 6963"/>
                              <a:gd name="T57" fmla="*/ 2820 h 3540"/>
                              <a:gd name="T58" fmla="*/ 6945 w 6963"/>
                              <a:gd name="T59" fmla="*/ 3135 h 3540"/>
                              <a:gd name="T60" fmla="*/ 6885 w 6963"/>
                              <a:gd name="T61" fmla="*/ 3255 h 3540"/>
                              <a:gd name="T62" fmla="*/ 6510 w 6963"/>
                              <a:gd name="T63" fmla="*/ 3540 h 3540"/>
                              <a:gd name="T64" fmla="*/ 5910 w 6963"/>
                              <a:gd name="T65" fmla="*/ 3525 h 3540"/>
                              <a:gd name="T66" fmla="*/ 5685 w 6963"/>
                              <a:gd name="T67" fmla="*/ 3450 h 3540"/>
                              <a:gd name="T68" fmla="*/ 5550 w 6963"/>
                              <a:gd name="T69" fmla="*/ 3420 h 3540"/>
                              <a:gd name="T70" fmla="*/ 5280 w 6963"/>
                              <a:gd name="T71" fmla="*/ 3345 h 3540"/>
                              <a:gd name="T72" fmla="*/ 4965 w 6963"/>
                              <a:gd name="T73" fmla="*/ 3270 h 3540"/>
                              <a:gd name="T74" fmla="*/ 4830 w 6963"/>
                              <a:gd name="T75" fmla="*/ 3225 h 3540"/>
                              <a:gd name="T76" fmla="*/ 4710 w 6963"/>
                              <a:gd name="T77" fmla="*/ 3195 h 3540"/>
                              <a:gd name="T78" fmla="*/ 4590 w 6963"/>
                              <a:gd name="T79" fmla="*/ 3150 h 3540"/>
                              <a:gd name="T80" fmla="*/ 4335 w 6963"/>
                              <a:gd name="T81" fmla="*/ 3060 h 3540"/>
                              <a:gd name="T82" fmla="*/ 4110 w 6963"/>
                              <a:gd name="T83" fmla="*/ 2955 h 3540"/>
                              <a:gd name="T84" fmla="*/ 3930 w 6963"/>
                              <a:gd name="T85" fmla="*/ 2865 h 3540"/>
                              <a:gd name="T86" fmla="*/ 3780 w 6963"/>
                              <a:gd name="T87" fmla="*/ 2775 h 3540"/>
                              <a:gd name="T88" fmla="*/ 3585 w 6963"/>
                              <a:gd name="T89" fmla="*/ 2655 h 3540"/>
                              <a:gd name="T90" fmla="*/ 3495 w 6963"/>
                              <a:gd name="T91" fmla="*/ 2625 h 3540"/>
                              <a:gd name="T92" fmla="*/ 3405 w 6963"/>
                              <a:gd name="T93" fmla="*/ 2565 h 3540"/>
                              <a:gd name="T94" fmla="*/ 3180 w 6963"/>
                              <a:gd name="T95" fmla="*/ 2430 h 3540"/>
                              <a:gd name="T96" fmla="*/ 2970 w 6963"/>
                              <a:gd name="T97" fmla="*/ 2355 h 3540"/>
                              <a:gd name="T98" fmla="*/ 2760 w 6963"/>
                              <a:gd name="T99" fmla="*/ 2250 h 3540"/>
                              <a:gd name="T100" fmla="*/ 2460 w 6963"/>
                              <a:gd name="T101" fmla="*/ 2100 h 3540"/>
                              <a:gd name="T102" fmla="*/ 2220 w 6963"/>
                              <a:gd name="T103" fmla="*/ 1980 h 3540"/>
                              <a:gd name="T104" fmla="*/ 2130 w 6963"/>
                              <a:gd name="T105" fmla="*/ 1950 h 3540"/>
                              <a:gd name="T106" fmla="*/ 1995 w 6963"/>
                              <a:gd name="T107" fmla="*/ 1890 h 3540"/>
                              <a:gd name="T108" fmla="*/ 1830 w 6963"/>
                              <a:gd name="T109" fmla="*/ 1815 h 3540"/>
                              <a:gd name="T110" fmla="*/ 1320 w 6963"/>
                              <a:gd name="T111" fmla="*/ 1680 h 3540"/>
                              <a:gd name="T112" fmla="*/ 675 w 6963"/>
                              <a:gd name="T113" fmla="*/ 1725 h 3540"/>
                              <a:gd name="T114" fmla="*/ 570 w 6963"/>
                              <a:gd name="T115" fmla="*/ 1785 h 3540"/>
                              <a:gd name="T116" fmla="*/ 450 w 6963"/>
                              <a:gd name="T117" fmla="*/ 1845 h 3540"/>
                              <a:gd name="T118" fmla="*/ 405 w 6963"/>
                              <a:gd name="T119" fmla="*/ 1890 h 3540"/>
                              <a:gd name="T120" fmla="*/ 150 w 6963"/>
                              <a:gd name="T121" fmla="*/ 2100 h 3540"/>
                              <a:gd name="T122" fmla="*/ 0 w 6963"/>
                              <a:gd name="T123" fmla="*/ 2235 h 35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963" h="3540">
                                <a:moveTo>
                                  <a:pt x="690" y="0"/>
                                </a:moveTo>
                                <a:cubicBezTo>
                                  <a:pt x="713" y="91"/>
                                  <a:pt x="771" y="153"/>
                                  <a:pt x="825" y="225"/>
                                </a:cubicBezTo>
                                <a:cubicBezTo>
                                  <a:pt x="857" y="268"/>
                                  <a:pt x="885" y="315"/>
                                  <a:pt x="915" y="360"/>
                                </a:cubicBezTo>
                                <a:cubicBezTo>
                                  <a:pt x="954" y="419"/>
                                  <a:pt x="1015" y="460"/>
                                  <a:pt x="1065" y="510"/>
                                </a:cubicBezTo>
                                <a:cubicBezTo>
                                  <a:pt x="1167" y="612"/>
                                  <a:pt x="1237" y="701"/>
                                  <a:pt x="1365" y="765"/>
                                </a:cubicBezTo>
                                <a:cubicBezTo>
                                  <a:pt x="1448" y="869"/>
                                  <a:pt x="1537" y="898"/>
                                  <a:pt x="1650" y="960"/>
                                </a:cubicBezTo>
                                <a:cubicBezTo>
                                  <a:pt x="1762" y="1021"/>
                                  <a:pt x="1860" y="1110"/>
                                  <a:pt x="1980" y="1155"/>
                                </a:cubicBezTo>
                                <a:cubicBezTo>
                                  <a:pt x="2020" y="1170"/>
                                  <a:pt x="2061" y="1182"/>
                                  <a:pt x="2100" y="1200"/>
                                </a:cubicBezTo>
                                <a:cubicBezTo>
                                  <a:pt x="2259" y="1274"/>
                                  <a:pt x="2152" y="1251"/>
                                  <a:pt x="2325" y="1320"/>
                                </a:cubicBezTo>
                                <a:cubicBezTo>
                                  <a:pt x="2522" y="1399"/>
                                  <a:pt x="2720" y="1459"/>
                                  <a:pt x="2925" y="1515"/>
                                </a:cubicBezTo>
                                <a:cubicBezTo>
                                  <a:pt x="3030" y="1544"/>
                                  <a:pt x="3113" y="1597"/>
                                  <a:pt x="3225" y="1605"/>
                                </a:cubicBezTo>
                                <a:cubicBezTo>
                                  <a:pt x="3322" y="1612"/>
                                  <a:pt x="3905" y="1632"/>
                                  <a:pt x="3975" y="1635"/>
                                </a:cubicBezTo>
                                <a:cubicBezTo>
                                  <a:pt x="4090" y="1645"/>
                                  <a:pt x="4205" y="1655"/>
                                  <a:pt x="4320" y="1665"/>
                                </a:cubicBezTo>
                                <a:cubicBezTo>
                                  <a:pt x="4371" y="1669"/>
                                  <a:pt x="4477" y="1707"/>
                                  <a:pt x="4530" y="1725"/>
                                </a:cubicBezTo>
                                <a:cubicBezTo>
                                  <a:pt x="4625" y="1757"/>
                                  <a:pt x="4720" y="1786"/>
                                  <a:pt x="4815" y="1815"/>
                                </a:cubicBezTo>
                                <a:cubicBezTo>
                                  <a:pt x="4905" y="1843"/>
                                  <a:pt x="4994" y="1870"/>
                                  <a:pt x="5085" y="1890"/>
                                </a:cubicBezTo>
                                <a:cubicBezTo>
                                  <a:pt x="5158" y="1906"/>
                                  <a:pt x="5112" y="1912"/>
                                  <a:pt x="5205" y="1935"/>
                                </a:cubicBezTo>
                                <a:cubicBezTo>
                                  <a:pt x="5239" y="1944"/>
                                  <a:pt x="5275" y="1942"/>
                                  <a:pt x="5310" y="1950"/>
                                </a:cubicBezTo>
                                <a:cubicBezTo>
                                  <a:pt x="5480" y="1987"/>
                                  <a:pt x="5647" y="2045"/>
                                  <a:pt x="5820" y="2070"/>
                                </a:cubicBezTo>
                                <a:cubicBezTo>
                                  <a:pt x="5923" y="2104"/>
                                  <a:pt x="6030" y="2130"/>
                                  <a:pt x="6135" y="2160"/>
                                </a:cubicBezTo>
                                <a:cubicBezTo>
                                  <a:pt x="6190" y="2176"/>
                                  <a:pt x="6300" y="2205"/>
                                  <a:pt x="6300" y="2205"/>
                                </a:cubicBezTo>
                                <a:cubicBezTo>
                                  <a:pt x="6315" y="2215"/>
                                  <a:pt x="6329" y="2228"/>
                                  <a:pt x="6345" y="2235"/>
                                </a:cubicBezTo>
                                <a:cubicBezTo>
                                  <a:pt x="6374" y="2248"/>
                                  <a:pt x="6435" y="2265"/>
                                  <a:pt x="6435" y="2265"/>
                                </a:cubicBezTo>
                                <a:cubicBezTo>
                                  <a:pt x="6455" y="2280"/>
                                  <a:pt x="6474" y="2297"/>
                                  <a:pt x="6495" y="2310"/>
                                </a:cubicBezTo>
                                <a:cubicBezTo>
                                  <a:pt x="6514" y="2322"/>
                                  <a:pt x="6536" y="2328"/>
                                  <a:pt x="6555" y="2340"/>
                                </a:cubicBezTo>
                                <a:cubicBezTo>
                                  <a:pt x="6582" y="2358"/>
                                  <a:pt x="6603" y="2382"/>
                                  <a:pt x="6630" y="2400"/>
                                </a:cubicBezTo>
                                <a:cubicBezTo>
                                  <a:pt x="6649" y="2412"/>
                                  <a:pt x="6673" y="2416"/>
                                  <a:pt x="6690" y="2430"/>
                                </a:cubicBezTo>
                                <a:cubicBezTo>
                                  <a:pt x="6949" y="2642"/>
                                  <a:pt x="6702" y="2473"/>
                                  <a:pt x="6840" y="2565"/>
                                </a:cubicBezTo>
                                <a:cubicBezTo>
                                  <a:pt x="6891" y="2642"/>
                                  <a:pt x="6931" y="2732"/>
                                  <a:pt x="6960" y="2820"/>
                                </a:cubicBezTo>
                                <a:cubicBezTo>
                                  <a:pt x="6955" y="2925"/>
                                  <a:pt x="6963" y="3031"/>
                                  <a:pt x="6945" y="3135"/>
                                </a:cubicBezTo>
                                <a:cubicBezTo>
                                  <a:pt x="6937" y="3179"/>
                                  <a:pt x="6905" y="3215"/>
                                  <a:pt x="6885" y="3255"/>
                                </a:cubicBezTo>
                                <a:cubicBezTo>
                                  <a:pt x="6796" y="3433"/>
                                  <a:pt x="6695" y="3494"/>
                                  <a:pt x="6510" y="3540"/>
                                </a:cubicBezTo>
                                <a:cubicBezTo>
                                  <a:pt x="6310" y="3535"/>
                                  <a:pt x="6110" y="3534"/>
                                  <a:pt x="5910" y="3525"/>
                                </a:cubicBezTo>
                                <a:cubicBezTo>
                                  <a:pt x="5836" y="3522"/>
                                  <a:pt x="5751" y="3478"/>
                                  <a:pt x="5685" y="3450"/>
                                </a:cubicBezTo>
                                <a:cubicBezTo>
                                  <a:pt x="5621" y="3422"/>
                                  <a:pt x="5637" y="3443"/>
                                  <a:pt x="5550" y="3420"/>
                                </a:cubicBezTo>
                                <a:cubicBezTo>
                                  <a:pt x="5456" y="3395"/>
                                  <a:pt x="5375" y="3364"/>
                                  <a:pt x="5280" y="3345"/>
                                </a:cubicBezTo>
                                <a:cubicBezTo>
                                  <a:pt x="5180" y="3295"/>
                                  <a:pt x="5072" y="3299"/>
                                  <a:pt x="4965" y="3270"/>
                                </a:cubicBezTo>
                                <a:cubicBezTo>
                                  <a:pt x="4919" y="3258"/>
                                  <a:pt x="4876" y="3237"/>
                                  <a:pt x="4830" y="3225"/>
                                </a:cubicBezTo>
                                <a:cubicBezTo>
                                  <a:pt x="4790" y="3215"/>
                                  <a:pt x="4750" y="3205"/>
                                  <a:pt x="4710" y="3195"/>
                                </a:cubicBezTo>
                                <a:cubicBezTo>
                                  <a:pt x="4674" y="3186"/>
                                  <a:pt x="4620" y="3161"/>
                                  <a:pt x="4590" y="3150"/>
                                </a:cubicBezTo>
                                <a:cubicBezTo>
                                  <a:pt x="4507" y="3120"/>
                                  <a:pt x="4416" y="3097"/>
                                  <a:pt x="4335" y="3060"/>
                                </a:cubicBezTo>
                                <a:cubicBezTo>
                                  <a:pt x="4257" y="3024"/>
                                  <a:pt x="4194" y="2976"/>
                                  <a:pt x="4110" y="2955"/>
                                </a:cubicBezTo>
                                <a:cubicBezTo>
                                  <a:pt x="4038" y="2897"/>
                                  <a:pt x="4015" y="2886"/>
                                  <a:pt x="3930" y="2865"/>
                                </a:cubicBezTo>
                                <a:cubicBezTo>
                                  <a:pt x="3863" y="2820"/>
                                  <a:pt x="3863" y="2796"/>
                                  <a:pt x="3780" y="2775"/>
                                </a:cubicBezTo>
                                <a:cubicBezTo>
                                  <a:pt x="3725" y="2738"/>
                                  <a:pt x="3653" y="2682"/>
                                  <a:pt x="3585" y="2655"/>
                                </a:cubicBezTo>
                                <a:cubicBezTo>
                                  <a:pt x="3556" y="2643"/>
                                  <a:pt x="3523" y="2639"/>
                                  <a:pt x="3495" y="2625"/>
                                </a:cubicBezTo>
                                <a:cubicBezTo>
                                  <a:pt x="3463" y="2609"/>
                                  <a:pt x="3437" y="2581"/>
                                  <a:pt x="3405" y="2565"/>
                                </a:cubicBezTo>
                                <a:cubicBezTo>
                                  <a:pt x="3327" y="2526"/>
                                  <a:pt x="3258" y="2469"/>
                                  <a:pt x="3180" y="2430"/>
                                </a:cubicBezTo>
                                <a:cubicBezTo>
                                  <a:pt x="3114" y="2397"/>
                                  <a:pt x="3042" y="2373"/>
                                  <a:pt x="2970" y="2355"/>
                                </a:cubicBezTo>
                                <a:cubicBezTo>
                                  <a:pt x="2903" y="2305"/>
                                  <a:pt x="2834" y="2287"/>
                                  <a:pt x="2760" y="2250"/>
                                </a:cubicBezTo>
                                <a:cubicBezTo>
                                  <a:pt x="2658" y="2199"/>
                                  <a:pt x="2573" y="2128"/>
                                  <a:pt x="2460" y="2100"/>
                                </a:cubicBezTo>
                                <a:cubicBezTo>
                                  <a:pt x="2387" y="2052"/>
                                  <a:pt x="2301" y="2013"/>
                                  <a:pt x="2220" y="1980"/>
                                </a:cubicBezTo>
                                <a:cubicBezTo>
                                  <a:pt x="2191" y="1968"/>
                                  <a:pt x="2157" y="1966"/>
                                  <a:pt x="2130" y="1950"/>
                                </a:cubicBezTo>
                                <a:cubicBezTo>
                                  <a:pt x="1968" y="1853"/>
                                  <a:pt x="2132" y="1941"/>
                                  <a:pt x="1995" y="1890"/>
                                </a:cubicBezTo>
                                <a:cubicBezTo>
                                  <a:pt x="1939" y="1869"/>
                                  <a:pt x="1886" y="1837"/>
                                  <a:pt x="1830" y="1815"/>
                                </a:cubicBezTo>
                                <a:cubicBezTo>
                                  <a:pt x="1668" y="1750"/>
                                  <a:pt x="1490" y="1714"/>
                                  <a:pt x="1320" y="1680"/>
                                </a:cubicBezTo>
                                <a:cubicBezTo>
                                  <a:pt x="1098" y="1690"/>
                                  <a:pt x="894" y="1709"/>
                                  <a:pt x="675" y="1725"/>
                                </a:cubicBezTo>
                                <a:cubicBezTo>
                                  <a:pt x="576" y="1758"/>
                                  <a:pt x="691" y="1714"/>
                                  <a:pt x="570" y="1785"/>
                                </a:cubicBezTo>
                                <a:cubicBezTo>
                                  <a:pt x="531" y="1808"/>
                                  <a:pt x="490" y="1825"/>
                                  <a:pt x="450" y="1845"/>
                                </a:cubicBezTo>
                                <a:cubicBezTo>
                                  <a:pt x="431" y="1854"/>
                                  <a:pt x="421" y="1876"/>
                                  <a:pt x="405" y="1890"/>
                                </a:cubicBezTo>
                                <a:cubicBezTo>
                                  <a:pt x="323" y="1961"/>
                                  <a:pt x="240" y="2040"/>
                                  <a:pt x="150" y="2100"/>
                                </a:cubicBezTo>
                                <a:cubicBezTo>
                                  <a:pt x="108" y="2163"/>
                                  <a:pt x="51" y="2184"/>
                                  <a:pt x="0" y="2235"/>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Полотно 415" o:spid="_x0000_s1287" editas="canvas" style="width:414pt;height:279pt;mso-position-horizontal-relative:char;mso-position-vertical-relative:line" coordsize="52578,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">
                <v:shape id="_x0000_s1288" type="#_x0000_t75" style="position:absolute;width:52578;height:35433;visibility:visible;mso-wrap-style:square">
                  <v:fill o:detectmouseclick="t"/>
                  <v:path o:connecttype="none"/>
                </v:shape>
                <v:oval id="Oval 417" o:spid="_x0000_s1289"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hLP8QA&#10;AADcAAAADwAAAGRycy9kb3ducmV2LnhtbESPT2vCQBTE7wW/w/KE3upGbSVEVxFB8FhjL709ss8k&#10;mH0bdzd/2k/fFYQeh5n5DbPZjaYRPTlfW1YwnyUgiAuray4VfF2ObykIH5A1NpZJwQ952G0nLxvM&#10;tB34TH0eShEh7DNUUIXQZlL6oiKDfmZb4uhdrTMYonSl1A6HCDeNXCTJShqsOS5U2NKhouKWd0ZB&#10;Wva/qfts+jT/7i5dPqzc6XxX6nU67tcgAo3hP/xsn7SC948lPM7EIyC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r4Sz/EAAAA3AAAAA8AAAAAAAAAAAAAAAAAmAIAAGRycy9k&#10;b3ducmV2LnhtbFBLBQYAAAAABAAEAPUAAACJAwAAAAA=&#10;" filled="f" fillcolor="silver" strokeweight="2.25pt">
                  <v:textbox>
                    <w:txbxContent>
                      <w:p w:rsidR="001B7AEF" w:rsidRPr="00E015BA" w:rsidRDefault="001B7AEF" w:rsidP="00D57731">
                        <w:pPr>
                          <w:jc w:val="center"/>
                          <w:rPr>
                            <w:b/>
                            <w:sz w:val="36"/>
                            <w:szCs w:val="36"/>
                          </w:rPr>
                        </w:pPr>
                        <w:r>
                          <w:rPr>
                            <w:b/>
                            <w:sz w:val="36"/>
                            <w:szCs w:val="36"/>
                          </w:rPr>
                          <w:t>1</w:t>
                        </w:r>
                      </w:p>
                    </w:txbxContent>
                  </v:textbox>
                </v:oval>
                <v:oval id="Oval 418" o:spid="_x0000_s1290"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tpxMYA&#10;AADcAAAADwAAAGRycy9kb3ducmV2LnhtbESPzWsCMRTE7wX/h/CE3mrWrZWyGsUPhB68VHvw+Ng8&#10;dxc3L0uS/dC/vhEKPQ4z8xtmuR5MLTpyvrKsYDpJQBDnVldcKPg5H94+QfiArLG2TAru5GG9Gr0s&#10;MdO252/qTqEQEcI+QwVlCE0mpc9LMugntiGO3tU6gyFKV0jtsI9wU8s0SebSYMVxocSGdiXlt1Nr&#10;FGzN5dym+/nx3g67S2cfm/fU9Uq9jofNAkSgIfyH/9pfWsHsYwbP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JtpxMYAAADcAAAADwAAAAAAAAAAAAAAAACYAgAAZHJz&#10;L2Rvd25yZXYueG1sUEsFBgAAAAAEAAQA9QAAAIsDAAAAAA==&#10;" strokeweight="2.25pt">
                  <v:textbox>
                    <w:txbxContent>
                      <w:p w:rsidR="001B7AEF" w:rsidRPr="00E015BA" w:rsidRDefault="001B7AEF" w:rsidP="00D57731">
                        <w:pPr>
                          <w:jc w:val="center"/>
                          <w:rPr>
                            <w:b/>
                            <w:sz w:val="36"/>
                            <w:szCs w:val="36"/>
                          </w:rPr>
                        </w:pPr>
                        <w:r>
                          <w:rPr>
                            <w:b/>
                            <w:sz w:val="36"/>
                            <w:szCs w:val="36"/>
                          </w:rPr>
                          <w:t>4</w:t>
                        </w:r>
                      </w:p>
                    </w:txbxContent>
                  </v:textbox>
                </v:oval>
                <v:oval id="Oval 419" o:spid="_x0000_s1291"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fMX8YA&#10;AADcAAAADwAAAGRycy9kb3ducmV2LnhtbESPzWsCMRTE7wX/h/AEbzXrWqWsRvEDoYdeqj14fGye&#10;u4ublyXJfuhf3xQKPQ4z8xtmvR1MLTpyvrKsYDZNQBDnVldcKPi+nF7fQfiArLG2TAoe5GG7Gb2s&#10;MdO25y/qzqEQEcI+QwVlCE0mpc9LMuintiGO3s06gyFKV0jtsI9wU8s0SZbSYMVxocSGDiXl93Nr&#10;FOzN9dKmx+Xnox0O184+d/PU9UpNxsNuBSLQEP7Df+0PreBtsYDfM/EI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9fMX8YAAADcAAAADwAAAAAAAAAAAAAAAACYAgAAZHJz&#10;L2Rvd25yZXYueG1sUEsFBgAAAAAEAAQA9QAAAIsDAAAAAA==&#10;" strokeweight="2.25pt">
                  <v:textbox>
                    <w:txbxContent>
                      <w:p w:rsidR="001B7AEF" w:rsidRPr="00E015BA" w:rsidRDefault="001B7AEF" w:rsidP="00D57731">
                        <w:pPr>
                          <w:jc w:val="center"/>
                          <w:rPr>
                            <w:b/>
                            <w:sz w:val="36"/>
                            <w:szCs w:val="36"/>
                          </w:rPr>
                        </w:pPr>
                        <w:r>
                          <w:rPr>
                            <w:b/>
                            <w:sz w:val="36"/>
                            <w:szCs w:val="36"/>
                          </w:rPr>
                          <w:t>3</w:t>
                        </w:r>
                      </w:p>
                    </w:txbxContent>
                  </v:textbox>
                </v:oval>
                <v:oval id="Oval 420" o:spid="_x0000_s1292"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VSKMYA&#10;AADcAAAADwAAAGRycy9kb3ducmV2LnhtbESPzWrDMBCE74G+g9hCb4lcpzHFjRLShEIPvcTJIcfF&#10;2tgm1spI8k/69FWh0OMwM98w6+1kWjGQ841lBc+LBARxaXXDlYLz6WP+CsIHZI2tZVJwJw/bzcNs&#10;jbm2Ix9pKEIlIoR9jgrqELpcSl/WZNAvbEccvat1BkOUrpLa4RjhppVpkmTSYMNxocaO9jWVt6I3&#10;Ct7N5dSnh+zr3k/7y2C/d8vUjUo9PU67NxCBpvAf/mt/agUvqwx+z8QjID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wVSKMYAAADcAAAADwAAAAAAAAAAAAAAAACYAgAAZHJz&#10;L2Rvd25yZXYueG1sUEsFBgAAAAAEAAQA9QAAAIsDAAAAAA==&#10;" strokeweight="2.25pt">
                  <v:textbox>
                    <w:txbxContent>
                      <w:p w:rsidR="001B7AEF" w:rsidRPr="00E015BA" w:rsidRDefault="001B7AEF" w:rsidP="00D57731">
                        <w:pPr>
                          <w:jc w:val="center"/>
                          <w:rPr>
                            <w:b/>
                            <w:sz w:val="36"/>
                            <w:szCs w:val="36"/>
                          </w:rPr>
                        </w:pPr>
                        <w:r>
                          <w:rPr>
                            <w:b/>
                            <w:sz w:val="36"/>
                            <w:szCs w:val="36"/>
                          </w:rPr>
                          <w:t>2</w:t>
                        </w:r>
                      </w:p>
                    </w:txbxContent>
                  </v:textbox>
                </v:oval>
                <v:line id="Line 421" o:spid="_x0000_s1293"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QyZMcAAADcAAAADwAAAGRycy9kb3ducmV2LnhtbESP3WrCQBSE74W+w3IK3ohuolZL6iql&#10;IthC61/p9SF7moRmz4bsqolP7woFL4eZ+YaZLRpTihPVrrCsIB5EIIhTqwvOFHwfVv1nEM4jaywt&#10;k4KWHCzmD50ZJtqeeUenvc9EgLBLUEHufZVI6dKcDLqBrYiD92trgz7IOpO6xnOAm1IOo2giDRYc&#10;FnKs6C2n9G9/NAo+6LKcvPc2nzj28fanHfXitvhSqvvYvL6A8NT4e/i/vdYKxk9TuJ0JR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zJDJkxwAAANwAAAAPAAAAAAAA&#10;AAAAAAAAAKECAABkcnMvZG93bnJldi54bWxQSwUGAAAAAAQABAD5AAAAlQMAAAAA&#10;" strokeweight="2.25pt">
                  <v:stroke endarrow="block"/>
                </v:line>
                <v:oval id="Oval 422" o:spid="_x0000_s1294"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vs78AA&#10;AADcAAAADwAAAGRycy9kb3ducmV2LnhtbERP3WrCMBS+F3yHcAbeabpZh6tGEakg3ql7gENz1lab&#10;k5Jk/Xl7czHY5cf3v90PphEdOV9bVvC+SEAQF1bXXCr4vp/maxA+IGtsLJOCkTzsd9PJFjNte75S&#10;dwuliCHsM1RQhdBmUvqiIoN+YVviyP1YZzBE6EqpHfYx3DTyI0k+pcGaY0OFLR0rKp63X6OgeOTH&#10;54XWS7pcx6V0eVquvlKlZm/DYQMi0BD+xX/us1aQruLaeCYeAbl7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Ivs78AAAADcAAAADwAAAAAAAAAAAAAAAACYAgAAZHJzL2Rvd25y&#10;ZXYueG1sUEsFBgAAAAAEAAQA9QAAAIUDAAAAAA==&#10;" fillcolor="#0cf" strokeweight="2.25pt">
                  <v:textbox>
                    <w:txbxContent>
                      <w:p w:rsidR="001B7AEF" w:rsidRPr="00E015BA" w:rsidRDefault="001B7AEF" w:rsidP="00D57731">
                        <w:pPr>
                          <w:jc w:val="center"/>
                          <w:rPr>
                            <w:b/>
                            <w:sz w:val="36"/>
                            <w:szCs w:val="36"/>
                          </w:rPr>
                        </w:pPr>
                        <w:r w:rsidRPr="00E015BA">
                          <w:rPr>
                            <w:b/>
                            <w:sz w:val="36"/>
                            <w:szCs w:val="36"/>
                          </w:rPr>
                          <w:t>0</w:t>
                        </w:r>
                      </w:p>
                    </w:txbxContent>
                  </v:textbox>
                </v:oval>
                <v:shape id="AutoShape 423" o:spid="_x0000_s1295"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pZMcQAAADcAAAADwAAAGRycy9kb3ducmV2LnhtbESPzWrDMBCE74W+g9hCbo3ckAbXiRJK&#10;oSSHXPJzyHGxtrZTa2WkrWO/fVUo5DjMzDfMajO4VvUUYuPZwMs0A0VcettwZeB8+nzOQUVBtth6&#10;JgMjRdisHx9WWFh/4wP1R6lUgnAs0EAt0hVax7Imh3HqO+LkffngUJIMlbYBbwnuWj3LsoV22HBa&#10;qLGjj5rK7+OPM9B3st/SeMmvey/BUt7PxoM2ZvI0vC9BCQ1yD/+3d9bA/PUN/s6kI6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GlkxxAAAANwAAAAPAAAAAAAAAAAA&#10;AAAAAKECAABkcnMvZG93bnJldi54bWxQSwUGAAAAAAQABAD5AAAAkgMAAAAA&#10;" strokeweight="2.25pt">
                  <v:stroke endarrow="block"/>
                </v:shape>
                <v:shape id="AutoShape 424" o:spid="_x0000_s1296"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VqfsMAAADcAAAADwAAAGRycy9kb3ducmV2LnhtbERPTWvCQBC9F/wPywje6sZQRWI2opaK&#10;hSKY2vuYnSah2dk0u8bYX989FHp8vO90PZhG9NS52rKC2TQCQVxYXXOp4Pz+8rgE4TyyxsYyKbiT&#10;g3U2ekgx0fbGJ+pzX4oQwi5BBZX3bSKlKyoy6Ka2JQ7cp+0M+gC7UuoObyHcNDKOooU0WHNoqLCl&#10;XUXFV341Clz+4z8usn/7vjbx6/H5vJ/ft7FSk/GwWYHwNPh/8Z/7oBU8LcL8cCYcAZ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Z1an7DAAAA3AAAAA8AAAAAAAAAAAAA&#10;AAAAoQIAAGRycy9kb3ducmV2LnhtbFBLBQYAAAAABAAEAPkAAACRAwAAAAA=&#10;" strokeweight="2.25pt">
                  <v:stroke endarrow="block"/>
                </v:shape>
                <v:shape id="AutoShape 425" o:spid="_x0000_s1297"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CfisMAAADcAAAADwAAAGRycy9kb3ducmV2LnhtbESPwWrDMBBE74X+g9hCb42cUIJxI5tS&#10;KMkhl6Q95LhYW9uJtTLS1rH/PgoUehxm5g2zqSbXq5FC7DwbWC4yUMS1tx03Br6/Pl9yUFGQLfae&#10;ycBMEary8WGDhfVXPtB4lEYlCMcCDbQiQ6F1rFtyGBd+IE7ejw8OJcnQaBvwmuCu16ssW2uHHaeF&#10;Fgf6aKm+HH+dgXGQ/ZbmU37eewmW8nE1H7Qxz0/T+xsooUn+w3/tnTXwul7C/Uw6Arq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8An4rDAAAA3AAAAA8AAAAAAAAAAAAA&#10;AAAAoQIAAGRycy9kb3ducmV2LnhtbFBLBQYAAAAABAAEAPkAAACRAwAAAAA=&#10;" strokeweight="2.25pt">
                  <v:stroke endarrow="block"/>
                </v:shape>
                <v:shape id="Text Box 426" o:spid="_x0000_s1298"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My2cMA&#10;AADcAAAADwAAAGRycy9kb3ducmV2LnhtbESP3YrCMBSE7xd8h3AEbxabKlq1GmVdcPHWnwc4bY5t&#10;sTkpTdbWt98IC14OM/MNs9n1phYPal1lWcEkikEQ51ZXXCi4Xg7jJQjnkTXWlknBkxzstoOPDaba&#10;dnyix9kXIkDYpaig9L5JpXR5SQZdZBvi4N1sa9AH2RZSt9gFuKnlNI4TabDisFBiQ98l5ffzr1Fw&#10;O3af81WX/fjr4jRL9lgtMvtUajTsv9YgPPX+Hf5vH7WCWTKF15lwBOT2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My2cMAAADcAAAADwAAAAAAAAAAAAAAAACYAgAAZHJzL2Rv&#10;d25yZXYueG1sUEsFBgAAAAAEAAQA9QAAAIgDAAAAAA==&#10;" stroked="f">
                  <v:textbox>
                    <w:txbxContent>
                      <w:p w:rsidR="001B7AEF" w:rsidRPr="00350E3A" w:rsidRDefault="001B7AEF" w:rsidP="00D57731">
                        <w:pPr>
                          <w:jc w:val="center"/>
                        </w:pPr>
                        <w:r w:rsidRPr="00350E3A">
                          <w:t>1</w:t>
                        </w:r>
                        <w:r>
                          <w:t>6</w:t>
                        </w:r>
                      </w:p>
                    </w:txbxContent>
                  </v:textbox>
                </v:shape>
                <v:shape id="Text Box 427" o:spid="_x0000_s1299"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QsMA&#10;AADcAAAADwAAAGRycy9kb3ducmV2LnhtbESP0YrCMBRE34X9h3AX9kU03dWtWo2iguJrXT/g2lzb&#10;ss1NaaKtf28EwcdhZs4wi1VnKnGjxpWWFXwPIxDEmdUl5wpOf7vBFITzyBory6TgTg5Wy4/eAhNt&#10;W07pdvS5CBB2CSoovK8TKV1WkEE3tDVx8C62MeiDbHKpG2wD3FTyJ4piabDksFBgTduCsv/j1Si4&#10;HNr+76w97/1pko7jDZaTs70r9fXZrecgPHX+HX61D1rBOB7B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QsMAAADcAAAADwAAAAAAAAAAAAAAAACYAgAAZHJzL2Rv&#10;d25yZXYueG1sUEsFBgAAAAAEAAQA9QAAAIgDAAAAAA==&#10;" stroked="f">
                  <v:textbox>
                    <w:txbxContent>
                      <w:p w:rsidR="001B7AEF" w:rsidRPr="00350E3A" w:rsidRDefault="001B7AEF" w:rsidP="00D57731">
                        <w:pPr>
                          <w:jc w:val="center"/>
                        </w:pPr>
                        <w:r w:rsidRPr="00350E3A">
                          <w:t>1</w:t>
                        </w:r>
                        <w:r>
                          <w:t>2</w:t>
                        </w:r>
                      </w:p>
                    </w:txbxContent>
                  </v:textbox>
                </v:shape>
                <v:shape id="Text Box 428" o:spid="_x0000_s1300"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YPNsMA&#10;AADcAAAADwAAAGRycy9kb3ducmV2LnhtbESP0YrCMBRE3wX/IVxhX0RTl1p3q1HcBcXXqh9wba5t&#10;sbkpTdbWv98Igo/DzJxhVpve1OJOrassK5hNIxDEudUVFwrOp93kC4TzyBpry6TgQQ426+Fgham2&#10;HWd0P/pCBAi7FBWU3jeplC4vyaCb2oY4eFfbGvRBtoXULXYBbmr5GUWJNFhxWCixod+S8tvxzyi4&#10;Hrrx/Lu77P15kcXJD1aLi30o9THqt0sQnnr/Dr/aB60gTmJ4ng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BYPNsMAAADcAAAADwAAAAAAAAAAAAAAAACYAgAAZHJzL2Rv&#10;d25yZXYueG1sUEsFBgAAAAAEAAQA9QAAAIgDAAAAAA==&#10;" stroked="f">
                  <v:textbox>
                    <w:txbxContent>
                      <w:p w:rsidR="001B7AEF" w:rsidRPr="00350E3A" w:rsidRDefault="001B7AEF" w:rsidP="00D57731">
                        <w:pPr>
                          <w:jc w:val="center"/>
                        </w:pPr>
                        <w:r>
                          <w:t>14</w:t>
                        </w:r>
                      </w:p>
                    </w:txbxContent>
                  </v:textbox>
                </v:shape>
                <v:shape id="Text Box 429" o:spid="_x0000_s1301"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1qqrcQA&#10;AADcAAAADwAAAGRycy9kb3ducmV2LnhtbESP0WqDQBRE3wP9h+UW+hLq2mK0MdmEtNDiaxI/4Ore&#10;qNS9K+4mmr/vFgp9HGbmDLPdz6YXNxpdZ1nBSxSDIK6t7rhRUJ4/n99AOI+ssbdMCu7kYL97WGwx&#10;13biI91OvhEBwi5HBa33Qy6lq1sy6CI7EAfvYkeDPsixkXrEKcBNL1/jOJUGOw4LLQ700VL9fboa&#10;BZdiWq7WU/Xly+yYpO/YZZW9K/X0OB82IDzN/j/81y60giRdwe+Zc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9aqq3EAAAA3AAAAA8AAAAAAAAAAAAAAAAAmAIAAGRycy9k&#10;b3ducmV2LnhtbFBLBQYAAAAABAAEAPUAAACJAwAAAAA=&#10;" stroked="f">
                  <v:textbox>
                    <w:txbxContent>
                      <w:p w:rsidR="001B7AEF" w:rsidRPr="00350E3A" w:rsidRDefault="001B7AEF" w:rsidP="00D57731">
                        <w:pPr>
                          <w:jc w:val="center"/>
                        </w:pPr>
                        <w:r>
                          <w:t>13</w:t>
                        </w:r>
                      </w:p>
                    </w:txbxContent>
                  </v:textbox>
                </v:shape>
                <v:shape id="AutoShape 430" o:spid="_x0000_s1302"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kH/sMAAADcAAAADwAAAGRycy9kb3ducmV2LnhtbESPzWrDMBCE74G+g9hCboncEIxxo4RQ&#10;KO0hl/wcelysre3GWhlp69hvXxUCOQ4z8w2z2Y2uUwOF2Ho28LLMQBFX3rZcG7ic3xcFqCjIFjvP&#10;ZGCiCLvt02yDpfU3PtJwklolCMcSDTQifal1rBpyGJe+J07etw8OJclQaxvwluCu06ssy7XDltNC&#10;gz29NVRdT7/OwNDL4YOmr+Ln4CVYKobVdNTGzJ/H/SsooVEe4Xv70xpY5zn8n0lHQG//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pB/7DAAAA3AAAAA8AAAAAAAAAAAAA&#10;AAAAoQIAAGRycy9kb3ducmV2LnhtbFBLBQYAAAAABAAEAPkAAACRAwAAAAA=&#10;" strokeweight="2.25pt">
                  <v:stroke endarrow="block"/>
                </v:shape>
                <v:shape id="AutoShape 431" o:spid="_x0000_s1303"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zyCsYAAADcAAAADwAAAGRycy9kb3ducmV2LnhtbESPQWvCQBSE7wX/w/IEb3VjsFpSV2kV&#10;SwsimNr7M/tMgtm3MbvG2F/fLRQ8DjPzDTNbdKYSLTWutKxgNIxAEGdWl5wr2H+tH59BOI+ssbJM&#10;Cm7kYDHvPcww0fbKO2pTn4sAYZeggsL7OpHSZQUZdENbEwfvaBuDPsgml7rBa4CbSsZRNJEGSw4L&#10;Bda0LCg7pRejwKU//vsg2835UsWf29X+/en2Fis16HevLyA8df4e/m9/aAXjyRT+zoQj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mc8grGAAAA3AAAAA8AAAAAAAAA&#10;AAAAAAAAoQIAAGRycy9kb3ducmV2LnhtbFBLBQYAAAAABAAEAPkAAACUAwAAAAA=&#10;" strokeweight="2.25pt">
                  <v:stroke endarrow="block"/>
                </v:shape>
                <v:shape id="AutoShape 432" o:spid="_x0000_s1304"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NmeMMAAADcAAAADwAAAGRycy9kb3ducmV2LnhtbERPTWvCQBC9F/wPywje6sZQRWI2opaK&#10;hSKY2vuYnSah2dk0u8bYX989FHp8vO90PZhG9NS52rKC2TQCQVxYXXOp4Pz+8rgE4TyyxsYyKbiT&#10;g3U2ekgx0fbGJ+pzX4oQwi5BBZX3bSKlKyoy6Ka2JQ7cp+0M+gC7UuoObyHcNDKOooU0WHNoqLCl&#10;XUXFV341Clz+4z8usn/7vjbx6/H5vJ/ft7FSk/GwWYHwNPh/8Z/7oBU8LcLacCYcAZ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gDZnjDAAAA3AAAAA8AAAAAAAAAAAAA&#10;AAAAoQIAAGRycy9kb3ducmV2LnhtbFBLBQYAAAAABAAEAPkAAACRAwAAAAA=&#10;" strokeweight="2.25pt">
                  <v:stroke endarrow="block"/>
                </v:shape>
                <v:shape id="AutoShape 433" o:spid="_x0000_s1305"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0/D48YAAADcAAAADwAAAGRycy9kb3ducmV2LnhtbESPQWvCQBSE7wX/w/IEb3VjsGJTV2kV&#10;SwsimNr7M/tMgtm3MbvG2F/fLRQ8DjPzDTNbdKYSLTWutKxgNIxAEGdWl5wr2H+tH6cgnEfWWFkm&#10;BTdysJj3HmaYaHvlHbWpz0WAsEtQQeF9nUjpsoIMuqGtiYN3tI1BH2STS93gNcBNJeMomkiDJYeF&#10;AmtaFpSd0otR4NIf/32Q7eZ8qeLP7Wr//nR7i5Ua9LvXFxCeOn8P/7c/tILx5Bn+zoQj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dPw+PGAAAA3AAAAA8AAAAAAAAA&#10;AAAAAAAAoQIAAGRycy9kb3ducmV2LnhtbFBLBQYAAAAABAAEAPkAAACUAwAAAAA=&#10;" strokeweight="2.25pt">
                  <v:stroke endarrow="block"/>
                </v:shape>
                <v:oval id="Oval 434" o:spid="_x0000_s1306"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DmasEA&#10;AADcAAAADwAAAGRycy9kb3ducmV2LnhtbERPTWsCMRC9F/wPYQreara1tGVrFCta9CLUKvQ4bMbs&#10;YjJZkriu/94chB4f73sy650VHYXYeFbwPCpAEFdeN2wU7H9XTx8gYkLWaD2TgitFmE0HDxMstb/w&#10;D3W7ZEQO4ViigjqltpQyVjU5jCPfEmfu6IPDlGEwUge85HBn5UtRvEmHDeeGGlta1FSddmenYHsd&#10;fxF/h2Vx2BxZnzrzZ61RavjYzz9BJOrTv/juXmsFr+95fj6Tj4C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TA5mrBAAAA3AAAAA8AAAAAAAAAAAAAAAAAmAIAAGRycy9kb3du&#10;cmV2LnhtbFBLBQYAAAAABAAEAPUAAACGAwAAAAA=&#10;" fillcolor="fuchsia" strokeweight="2.25pt">
                  <v:textbox>
                    <w:txbxContent>
                      <w:p w:rsidR="001B7AEF" w:rsidRPr="00E015BA" w:rsidRDefault="001B7AEF" w:rsidP="00D57731">
                        <w:pPr>
                          <w:jc w:val="center"/>
                          <w:rPr>
                            <w:b/>
                            <w:sz w:val="36"/>
                            <w:szCs w:val="36"/>
                          </w:rPr>
                        </w:pPr>
                        <w:r>
                          <w:rPr>
                            <w:b/>
                            <w:sz w:val="36"/>
                            <w:szCs w:val="36"/>
                          </w:rPr>
                          <w:t>5</w:t>
                        </w:r>
                      </w:p>
                    </w:txbxContent>
                  </v:textbox>
                </v:oval>
                <v:shape id="AutoShape 435" o:spid="_x0000_s1307"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tkJV8MAAADcAAAADwAAAGRycy9kb3ducmV2LnhtbESPQWvCQBSE74X+h+UVeqsbRdoQXaUU&#10;ih68aD14fGSfSWz2bdh9xuTfdwuCx2FmvmGW68G1qqcQG88GppMMFHHpbcOVgePP91sOKgqyxdYz&#10;GRgpwnr1/LTEwvob76k/SKUShGOBBmqRrtA6ljU5jBPfESfv7INDSTJU2ga8Jbhr9SzL3rXDhtNC&#10;jR191VT+Hq7OQN/JbkPjKb/svARLeT8b99qY15fhcwFKaJBH+N7eWgPzjyn8n0lHQ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rZCVfDAAAA3AAAAA8AAAAAAAAAAAAA&#10;AAAAoQIAAGRycy9kb3ducmV2LnhtbFBLBQYAAAAABAAEAPkAAACRAwAAAAA=&#10;" strokeweight="2.25pt">
                  <v:stroke endarrow="block"/>
                </v:shape>
                <v:shape id="AutoShape 436" o:spid="_x0000_s1308"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LHT8YAAADcAAAADwAAAGRycy9kb3ducmV2LnhtbESPQWvCQBSE74L/YXlCb7oxVC2pq9iW&#10;lhZEaNT7a/aZBLNv0+waY3+9WxA8DjPzDTNfdqYSLTWutKxgPIpAEGdWl5wr2G3fh08gnEfWWFkm&#10;BRdysFz0e3NMtD3zN7Wpz0WAsEtQQeF9nUjpsoIMupGtiYN3sI1BH2STS93gOcBNJeMomkqDJYeF&#10;Amt6LSg7piejwKV/fv8j2/XvqYq/Nm+7j8nlJVbqYdCtnkF46vw9fGt/agWPsxj+z4QjIB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wyx0/GAAAA3AAAAA8AAAAAAAAA&#10;AAAAAAAAoQIAAGRycy9kb3ducmV2LnhtbFBLBQYAAAAABAAEAPkAAACUAwAAAAA=&#10;" strokeweight="2.25pt">
                  <v:stroke endarrow="block"/>
                </v:shape>
                <v:shape id="Text Box 437" o:spid="_x0000_s1309"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YBn8MA&#10;AADcAAAADwAAAGRycy9kb3ducmV2LnhtbESP3YrCMBSE7xd8h3AEbxZN/a1Wo+wuKN768wDH5tgW&#10;m5PSZG19eyMIXg4z8w2z2rSmFHeqXWFZwXAQgSBOrS44U3A+bftzEM4jaywtk4IHOdisO18rTLRt&#10;+ED3o89EgLBLUEHufZVI6dKcDLqBrYiDd7W1QR9knUldYxPgppSjKJpJgwWHhRwr+sspvR3/jYLr&#10;vvmeLprLzp/jw2T2i0V8sQ+let32ZwnCU+s/4Xd7rxVM4jG8zoQj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YBn8MAAADcAAAADwAAAAAAAAAAAAAAAACYAgAAZHJzL2Rv&#10;d25yZXYueG1sUEsFBgAAAAAEAAQA9QAAAIgDAAAAAA==&#10;" stroked="f">
                  <v:textbox>
                    <w:txbxContent>
                      <w:p w:rsidR="001B7AEF" w:rsidRPr="00350E3A" w:rsidRDefault="001B7AEF" w:rsidP="00D57731">
                        <w:pPr>
                          <w:jc w:val="center"/>
                        </w:pPr>
                        <w:r>
                          <w:t>9</w:t>
                        </w:r>
                      </w:p>
                    </w:txbxContent>
                  </v:textbox>
                </v:shape>
                <v:shape id="Text Box 438" o:spid="_x0000_s1310"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Z68MA&#10;AADcAAAADwAAAGRycy9kb3ducmV2LnhtbESP0YrCMBRE3xf8h3AFXxZNlWp3q1F0wcXXqh9wba5t&#10;sbkpTbT17zfCgo/DzJxhVpve1OJBrassK5hOIhDEudUVFwrOp/34C4TzyBpry6TgSQ4268HHClNt&#10;O87ocfSFCBB2KSoovW9SKV1ekkE3sQ1x8K62NeiDbAupW+wC3NRyFkULabDisFBiQz8l5bfj3Si4&#10;HrrP+Xd3+fXnJIsXO6ySi30qNRr22yUIT71/h//bB60gTmJ4nQ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Z68MAAADcAAAADwAAAAAAAAAAAAAAAACYAgAAZHJzL2Rv&#10;d25yZXYueG1sUEsFBgAAAAAEAAQA9QAAAIgDAAAAAA==&#10;" stroked="f">
                  <v:textbox>
                    <w:txbxContent>
                      <w:p w:rsidR="001B7AEF" w:rsidRPr="00350E3A" w:rsidRDefault="001B7AEF" w:rsidP="00D57731">
                        <w:pPr>
                          <w:jc w:val="center"/>
                        </w:pPr>
                        <w:r>
                          <w:t>4</w:t>
                        </w:r>
                      </w:p>
                    </w:txbxContent>
                  </v:textbox>
                </v:shape>
                <v:shape id="Text Box 439" o:spid="_x0000_s1311"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M8cMQA&#10;AADcAAAADwAAAGRycy9kb3ducmV2LnhtbESPzWrDMBCE74G+g9hCL6GWW5y4da2EtJDia34eYG2t&#10;f6i1MpYSO28fFQo9DjPzDZNvZ9OLK42us6zgJYpBEFdWd9woOJ/2z28gnEfW2FsmBTdysN08LHLM&#10;tJ34QNejb0SAsMtQQev9kEnpqpYMusgOxMGr7WjQBzk2Uo84Bbjp5Wscr6XBjsNCiwN9tVT9HC9G&#10;QV1My9X7VH77c3pI1p/YpaW9KfX0OO8+QHia/X/4r11oBUm6gt8z4Qj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DPHDEAAAA3AAAAA8AAAAAAAAAAAAAAAAAmAIAAGRycy9k&#10;b3ducmV2LnhtbFBLBQYAAAAABAAEAPUAAACJAwAAAAA=&#10;" stroked="f">
                  <v:textbox>
                    <w:txbxContent>
                      <w:p w:rsidR="001B7AEF" w:rsidRPr="00350E3A" w:rsidRDefault="001B7AEF" w:rsidP="00D57731">
                        <w:pPr>
                          <w:jc w:val="center"/>
                        </w:pPr>
                        <w:r>
                          <w:t>10</w:t>
                        </w:r>
                      </w:p>
                    </w:txbxContent>
                  </v:textbox>
                </v:shape>
                <v:shape id="Text Box 440" o:spid="_x0000_s1312"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0HnMQA&#10;AADcAAAADwAAAGRycy9kb3ducmV2LnhtbESP3WrCQBSE74W+w3IKvRHdWFKj0U2wQktu/XmAY/aY&#10;BLNnQ3Zr4tu7hUIvh5n5htnmo2nFnXrXWFawmEcgiEurG64UnE9fsxUI55E1tpZJwYMc5NnLZIup&#10;tgMf6H70lQgQdikqqL3vUildWZNBN7cdcfCutjfog+wrqXscAty08j2KltJgw2Ghxo72NZW3449R&#10;cC2G6cd6uHz7c3KIl5/YJBf7UOrtddxtQHga/X/4r11oBXGSwO+ZcARk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UdB5zEAAAA3AAAAA8AAAAAAAAAAAAAAAAAmAIAAGRycy9k&#10;b3ducmV2LnhtbFBLBQYAAAAABAAEAPUAAACJAwAAAAA=&#10;" stroked="f">
                  <v:textbox>
                    <w:txbxContent>
                      <w:p w:rsidR="001B7AEF" w:rsidRPr="00350E3A" w:rsidRDefault="001B7AEF" w:rsidP="00D57731">
                        <w:pPr>
                          <w:jc w:val="center"/>
                        </w:pPr>
                        <w:r>
                          <w:t>4</w:t>
                        </w:r>
                      </w:p>
                    </w:txbxContent>
                  </v:textbox>
                </v:shape>
                <v:shape id="Text Box 441" o:spid="_x0000_s1313"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KT7sAA&#10;AADcAAAADwAAAGRycy9kb3ducmV2LnhtbERPy4rCMBTdD/gP4Q64GWyqqHU6RhkFxW3VD7g2tw+m&#10;uSlNxta/NwvB5eG819vBNOJOnastK5hGMQji3OqaSwXXy2GyAuE8ssbGMil4kIPtZvSxxlTbnjO6&#10;n30pQgi7FBVU3replC6vyKCLbEscuMJ2Bn2AXSl1h30IN42cxfFSGqw5NFTY0r6i/O/8bxQUp/5r&#10;8d3fjv6aZPPlDuvkZh9KjT+H3x8Qngb/Fr/cJ61gnoS14Uw4An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KT7sAAAADcAAAADwAAAAAAAAAAAAAAAACYAgAAZHJzL2Rvd25y&#10;ZXYueG1sUEsFBgAAAAAEAAQA9QAAAIUDAAAAAA==&#10;" stroked="f">
                  <v:textbox>
                    <w:txbxContent>
                      <w:p w:rsidR="001B7AEF" w:rsidRPr="00350E3A" w:rsidRDefault="001B7AEF" w:rsidP="00D57731">
                        <w:pPr>
                          <w:jc w:val="center"/>
                        </w:pPr>
                        <w:r>
                          <w:t>7</w:t>
                        </w:r>
                      </w:p>
                    </w:txbxContent>
                  </v:textbox>
                </v:shape>
                <v:shape id="Text Box 442" o:spid="_x0000_s1314"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842dcMA&#10;AADcAAAADwAAAGRycy9kb3ducmV2LnhtbESP3YrCMBSE7xd8h3AEb5Y1VdRuq1F0wcVbfx7g2Jz+&#10;YHNSmmjr22+EBS+HmfmGWW16U4sHta6yrGAyjkAQZ1ZXXCi4nPdf3yCcR9ZYWyYFT3KwWQ8+Vphq&#10;2/GRHidfiABhl6KC0vsmldJlJRl0Y9sQBy+3rUEfZFtI3WIX4KaW0yhaSIMVh4USG/opKbud7kZB&#10;fug+50l3/fWX+Dhb7LCKr/ap1GjYb5cgPPX+Hf5vH7SCWZzA60w4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842dcMAAADcAAAADwAAAAAAAAAAAAAAAACYAgAAZHJzL2Rv&#10;d25yZXYueG1sUEsFBgAAAAAEAAQA9QAAAIgDAAAAAA==&#10;" stroked="f">
                  <v:textbox>
                    <w:txbxContent>
                      <w:p w:rsidR="001B7AEF" w:rsidRPr="00350E3A" w:rsidRDefault="001B7AEF" w:rsidP="00D57731">
                        <w:pPr>
                          <w:jc w:val="center"/>
                        </w:pPr>
                        <w:r>
                          <w:t>20</w:t>
                        </w:r>
                      </w:p>
                    </w:txbxContent>
                  </v:textbox>
                </v:shape>
                <v:shape id="Text Box 443" o:spid="_x0000_s1315" type="#_x0000_t202" style="position:absolute;left:8001;top:2743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VMRcUA&#10;AADcAAAADwAAAGRycy9kb3ducmV2LnhtbESPQWsCMRCF74X+hzAFbzWrUpGtUaSiFvXQ2tLzmEx3&#10;l24mSxJ19dcbQejx8eZ9b9542tpaHMmHyrGCXjcDQaydqbhQ8P21eB6BCBHZYO2YFJwpwHTy+DDG&#10;3LgTf9JxFwuRIBxyVFDG2ORSBl2SxdB1DXHyfp23GJP0hTQeTwlua9nPsqG0WHFqKLGht5L03+5g&#10;0xtra1fz/U/W2+jlxXntP2bbvVKdp3b2CiJSG/+P7+l3o2AweoHbmEQAObk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JUxFxQAAANwAAAAPAAAAAAAAAAAAAAAAAJgCAABkcnMv&#10;ZG93bnJldi54bWxQSwUGAAAAAAQABAD1AAAAigMAAAAA&#10;" fillcolor="red" stroked="f">
                  <v:textbox>
                    <w:txbxContent>
                      <w:p w:rsidR="001B7AEF" w:rsidRPr="00D57731" w:rsidRDefault="001B7AEF" w:rsidP="00D57731">
                        <w:pPr>
                          <w:jc w:val="center"/>
                          <w:rPr>
                            <w:b/>
                            <w:sz w:val="32"/>
                            <w:szCs w:val="32"/>
                            <w:lang w:val="en-US"/>
                          </w:rPr>
                        </w:pPr>
                        <w:r>
                          <w:rPr>
                            <w:b/>
                            <w:sz w:val="32"/>
                            <w:szCs w:val="32"/>
                          </w:rPr>
                          <w:t>4</w:t>
                        </w:r>
                        <w:r>
                          <w:rPr>
                            <w:b/>
                            <w:sz w:val="32"/>
                            <w:szCs w:val="32"/>
                            <w:lang w:val="en-US"/>
                          </w:rPr>
                          <w:t>0</w:t>
                        </w:r>
                      </w:p>
                    </w:txbxContent>
                  </v:textbox>
                </v:shape>
                <v:shape id="Text Box 544" o:spid="_x0000_s1316" type="#_x0000_t202" style="position:absolute;left:25146;top:28073;width:9144;height:3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JscsUA&#10;AADcAAAADwAAAGRycy9kb3ducmV2LnhtbESPQWvCQBSE7wX/w/IKvRTdqCVNU1cRoUVvaqW9PrLP&#10;JDT7Nu5uY/z3rlDwOMzMN8xs0ZtGdOR8bVnBeJSAIC6srrlUcPj6GGYgfEDW2FgmBRfysJgPHmaY&#10;a3vmHXX7UIoIYZ+jgiqENpfSFxUZ9CPbEkfvaJ3BEKUrpXZ4jnDTyEmSpNJgzXGhwpZWFRW/+z+j&#10;IHtZdz9+M91+F+mxeQvPr93nySn19Ngv30EE6sM9/N9eawXTLIXbmXgE5Pw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YmxyxQAAANwAAAAPAAAAAAAAAAAAAAAAAJgCAABkcnMv&#10;ZG93bnJldi54bWxQSwUGAAAAAAQABAD1AAAAigMAAAAA&#10;">
                  <v:textbox>
                    <w:txbxContent>
                      <w:p w:rsidR="001B7AEF" w:rsidRPr="00F60CAD" w:rsidRDefault="001B7AEF" w:rsidP="00D57731">
                        <w:pPr>
                          <w:rPr>
                            <w:lang w:val="en-US"/>
                          </w:rPr>
                        </w:pPr>
                        <w:r>
                          <w:rPr>
                            <w:lang w:val="en-US"/>
                          </w:rPr>
                          <w:t>{0,3}</w:t>
                        </w:r>
                      </w:p>
                    </w:txbxContent>
                  </v:textbox>
                </v:shape>
                <v:shape id="Freeform 545" o:spid="_x0000_s1317" style="position:absolute;left:1962;top:5086;width:44215;height:22479;visibility:visible;mso-wrap-style:square;v-text-anchor:top" coordsize="6963,35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rnasUA&#10;AADcAAAADwAAAGRycy9kb3ducmV2LnhtbESPQWvCQBSE70L/w/IKvelGi1FSVxGh6KEixh56fGRf&#10;k9Ds23R3NfHfu4LgcZiZb5jFqjeNuJDztWUF41ECgriwuuZSwffpczgH4QOyxsYyKbiSh9XyZbDA&#10;TNuOj3TJQykihH2GCqoQ2kxKX1Rk0I9sSxy9X+sMhihdKbXDLsJNIydJkkqDNceFClvaVFT85Wej&#10;4HyY7a77Pnfb6bhNt8nP+j/96pR6e+3XHyAC9eEZfrR3WsH7fAb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WudqxQAAANwAAAAPAAAAAAAAAAAAAAAAAJgCAABkcnMv&#10;ZG93bnJldi54bWxQSwUGAAAAAAQABAD1AAAAigMAAAAA&#10;" path="m690,v23,91,81,153,135,225c857,268,885,315,915,360v39,59,100,100,150,150c1167,612,1237,701,1365,765v83,104,172,133,285,195c1762,1021,1860,1110,1980,1155v40,15,81,27,120,45c2259,1274,2152,1251,2325,1320v197,79,395,139,600,195c3030,1544,3113,1597,3225,1605v97,7,680,27,750,30c4090,1645,4205,1655,4320,1665v51,4,157,42,210,60c4625,1757,4720,1786,4815,1815v90,28,179,55,270,75c5158,1906,5112,1912,5205,1935v34,9,70,7,105,15c5480,1987,5647,2045,5820,2070v103,34,210,60,315,90c6190,2176,6300,2205,6300,2205v15,10,29,23,45,30c6374,2248,6435,2265,6435,2265v20,15,39,32,60,45c6514,2322,6536,2328,6555,2340v27,18,48,42,75,60c6649,2412,6673,2416,6690,2430v259,212,12,43,150,135c6891,2642,6931,2732,6960,2820v-5,105,3,211,-15,315c6937,3179,6905,3215,6885,3255v-89,178,-190,239,-375,285c6310,3535,6110,3534,5910,3525v-74,-3,-159,-47,-225,-75c5621,3422,5637,3443,5550,3420v-94,-25,-175,-56,-270,-75c5180,3295,5072,3299,4965,3270v-46,-12,-89,-33,-135,-45c4790,3215,4750,3205,4710,3195v-36,-9,-90,-34,-120,-45c4507,3120,4416,3097,4335,3060v-78,-36,-141,-84,-225,-105c4038,2897,4015,2886,3930,2865v-67,-45,-67,-69,-150,-90c3725,2738,3653,2682,3585,2655v-29,-12,-62,-16,-90,-30c3463,2609,3437,2581,3405,2565v-78,-39,-147,-96,-225,-135c3114,2397,3042,2373,2970,2355v-67,-50,-136,-68,-210,-105c2658,2199,2573,2128,2460,2100v-73,-48,-159,-87,-240,-120c2191,1968,2157,1966,2130,1950v-162,-97,2,-9,-135,-60c1939,1869,1886,1837,1830,1815v-162,-65,-340,-101,-510,-135c1098,1690,894,1709,675,1725v-99,33,16,-11,-105,60c531,1808,490,1825,450,1845v-19,9,-29,31,-45,45c323,1961,240,2040,150,2100,108,2163,51,2184,,2235e" filled="f" strokecolor="red" strokeweight="2.25pt">
                  <v:path arrowok="t" o:connecttype="custom" o:connectlocs="438150,0;523875,142875;581025,228600;676275,323850;866775,485775;1047750,609600;1257300,733425;1333500,762000;1476375,838200;1857375,962025;2047875,1019175;2524125,1038225;2743200,1057275;2876550,1095375;3057525,1152525;3228975,1200150;3305175,1228725;3371850,1238250;3695700,1314450;3895725,1371600;4000500,1400175;4029075,1419225;4086225,1438275;4124325,1466850;4162425,1485900;4210050,1524000;4248150,1543050;4343400,1628775;4419600,1790700;4410075,1990725;4371975,2066925;4133850,2247900;3752850,2238375;3609975,2190750;3524250,2171700;3352800,2124075;3152775,2076450;3067050,2047875;2990850,2028825;2914650,2000250;2752725,1943100;2609850,1876425;2495550,1819275;2400300,1762125;2276475,1685925;2219325,1666875;2162175,1628775;2019300,1543050;1885950,1495425;1752600,1428750;1562100,1333500;1409700,1257300;1352550,1238250;1266825,1200150;1162050,1152525;838200,1066800;428625,1095375;361950,1133475;285750,1171575;257175,1200150;95250,1333500;0,1419225" o:connectangles="0,0,0,0,0,0,0,0,0,0,0,0,0,0,0,0,0,0,0,0,0,0,0,0,0,0,0,0,0,0,0,0,0,0,0,0,0,0,0,0,0,0,0,0,0,0,0,0,0,0,0,0,0,0,0,0,0,0,0,0,0,0"/>
                </v:shape>
                <w10:anchorlock/>
              </v:group>
            </w:pict>
          </mc:Fallback>
        </mc:AlternateContent>
      </w:r>
      <w:r>
        <w:rPr>
          <w:noProof/>
          <w:lang w:val="be-BY" w:eastAsia="be-BY"/>
        </w:rPr>
        <w:lastRenderedPageBreak/>
        <mc:AlternateContent>
          <mc:Choice Requires="wpc">
            <w:drawing>
              <wp:inline distT="0" distB="0" distL="0" distR="0">
                <wp:extent cx="5257800" cy="3543300"/>
                <wp:effectExtent l="0" t="0" r="0" b="0"/>
                <wp:docPr id="384" name="Полотно 38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551" name="Oval 386"/>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D57731">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552" name="Oval 387"/>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553" name="Oval 388"/>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554" name="Oval 389"/>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556" name="Line 390"/>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7" name="Oval 391"/>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D57731">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558" name="AutoShape 392"/>
                        <wps:cNvCnPr>
                          <a:cxnSpLocks noChangeShapeType="1"/>
                          <a:stCxn id="552" idx="6"/>
                          <a:endCxn id="553"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59" name="AutoShape 393"/>
                        <wps:cNvCnPr>
                          <a:cxnSpLocks noChangeShapeType="1"/>
                          <a:stCxn id="557" idx="7"/>
                          <a:endCxn id="551"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0" name="AutoShape 394"/>
                        <wps:cNvCnPr>
                          <a:cxnSpLocks noChangeShapeType="1"/>
                          <a:stCxn id="557" idx="5"/>
                          <a:endCxn id="552"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1" name="Text Box 395"/>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rsidRPr="00350E3A">
                                <w:t>1</w:t>
                              </w:r>
                              <w:r>
                                <w:t>6</w:t>
                              </w:r>
                            </w:p>
                          </w:txbxContent>
                        </wps:txbx>
                        <wps:bodyPr rot="0" vert="horz" wrap="square" lIns="91440" tIns="45720" rIns="91440" bIns="45720" anchor="t" anchorCtr="0" upright="1">
                          <a:noAutofit/>
                        </wps:bodyPr>
                      </wps:wsp>
                      <wps:wsp>
                        <wps:cNvPr id="562" name="Text Box 396"/>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rsidRPr="00350E3A">
                                <w:t>1</w:t>
                              </w:r>
                              <w:r>
                                <w:t>2</w:t>
                              </w:r>
                            </w:p>
                          </w:txbxContent>
                        </wps:txbx>
                        <wps:bodyPr rot="0" vert="horz" wrap="square" lIns="91440" tIns="45720" rIns="91440" bIns="45720" anchor="t" anchorCtr="0" upright="1">
                          <a:noAutofit/>
                        </wps:bodyPr>
                      </wps:wsp>
                      <wps:wsp>
                        <wps:cNvPr id="563" name="Text Box 397"/>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14</w:t>
                              </w:r>
                            </w:p>
                          </w:txbxContent>
                        </wps:txbx>
                        <wps:bodyPr rot="0" vert="horz" wrap="square" lIns="91440" tIns="45720" rIns="91440" bIns="45720" anchor="t" anchorCtr="0" upright="1">
                          <a:noAutofit/>
                        </wps:bodyPr>
                      </wps:wsp>
                      <wps:wsp>
                        <wps:cNvPr id="564" name="Text Box 398"/>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13</w:t>
                              </w:r>
                            </w:p>
                          </w:txbxContent>
                        </wps:txbx>
                        <wps:bodyPr rot="0" vert="horz" wrap="square" lIns="91440" tIns="45720" rIns="91440" bIns="45720" anchor="t" anchorCtr="0" upright="1">
                          <a:noAutofit/>
                        </wps:bodyPr>
                      </wps:wsp>
                      <wps:wsp>
                        <wps:cNvPr id="565" name="AutoShape 399"/>
                        <wps:cNvCnPr>
                          <a:cxnSpLocks noChangeShapeType="1"/>
                          <a:stCxn id="551" idx="3"/>
                          <a:endCxn id="552"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6" name="AutoShape 400"/>
                        <wps:cNvCnPr>
                          <a:cxnSpLocks noChangeShapeType="1"/>
                          <a:stCxn id="552" idx="7"/>
                          <a:endCxn id="551"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7" name="AutoShape 401"/>
                        <wps:cNvCnPr>
                          <a:cxnSpLocks noChangeShapeType="1"/>
                          <a:stCxn id="554" idx="3"/>
                          <a:endCxn id="552"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8" name="AutoShape 402"/>
                        <wps:cNvCnPr>
                          <a:cxnSpLocks noChangeShapeType="1"/>
                          <a:stCxn id="553" idx="0"/>
                          <a:endCxn id="554"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69" name="Oval 403"/>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570" name="AutoShape 404"/>
                        <wps:cNvCnPr>
                          <a:cxnSpLocks noChangeShapeType="1"/>
                          <a:stCxn id="554" idx="5"/>
                          <a:endCxn id="569"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1" name="AutoShape 405"/>
                        <wps:cNvCnPr>
                          <a:cxnSpLocks noChangeShapeType="1"/>
                          <a:stCxn id="553" idx="7"/>
                          <a:endCxn id="569"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2" name="Text Box 406"/>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9</w:t>
                              </w:r>
                            </w:p>
                          </w:txbxContent>
                        </wps:txbx>
                        <wps:bodyPr rot="0" vert="horz" wrap="square" lIns="91440" tIns="45720" rIns="91440" bIns="45720" anchor="t" anchorCtr="0" upright="1">
                          <a:noAutofit/>
                        </wps:bodyPr>
                      </wps:wsp>
                      <wps:wsp>
                        <wps:cNvPr id="573" name="Text Box 407"/>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4</w:t>
                              </w:r>
                            </w:p>
                          </w:txbxContent>
                        </wps:txbx>
                        <wps:bodyPr rot="0" vert="horz" wrap="square" lIns="91440" tIns="45720" rIns="91440" bIns="45720" anchor="t" anchorCtr="0" upright="1">
                          <a:noAutofit/>
                        </wps:bodyPr>
                      </wps:wsp>
                      <wps:wsp>
                        <wps:cNvPr id="574" name="Text Box 408"/>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10</w:t>
                              </w:r>
                            </w:p>
                          </w:txbxContent>
                        </wps:txbx>
                        <wps:bodyPr rot="0" vert="horz" wrap="square" lIns="91440" tIns="45720" rIns="91440" bIns="45720" anchor="t" anchorCtr="0" upright="1">
                          <a:noAutofit/>
                        </wps:bodyPr>
                      </wps:wsp>
                      <wps:wsp>
                        <wps:cNvPr id="575" name="Text Box 409"/>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4</w:t>
                              </w:r>
                            </w:p>
                          </w:txbxContent>
                        </wps:txbx>
                        <wps:bodyPr rot="0" vert="horz" wrap="square" lIns="91440" tIns="45720" rIns="91440" bIns="45720" anchor="t" anchorCtr="0" upright="1">
                          <a:noAutofit/>
                        </wps:bodyPr>
                      </wps:wsp>
                      <wps:wsp>
                        <wps:cNvPr id="448" name="Text Box 410"/>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7</w:t>
                              </w:r>
                            </w:p>
                          </w:txbxContent>
                        </wps:txbx>
                        <wps:bodyPr rot="0" vert="horz" wrap="square" lIns="91440" tIns="45720" rIns="91440" bIns="45720" anchor="t" anchorCtr="0" upright="1">
                          <a:noAutofit/>
                        </wps:bodyPr>
                      </wps:wsp>
                      <wps:wsp>
                        <wps:cNvPr id="449" name="Text Box 411"/>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20</w:t>
                              </w:r>
                            </w:p>
                          </w:txbxContent>
                        </wps:txbx>
                        <wps:bodyPr rot="0" vert="horz" wrap="square" lIns="91440" tIns="45720" rIns="91440" bIns="45720" anchor="t" anchorCtr="0" upright="1">
                          <a:noAutofit/>
                        </wps:bodyPr>
                      </wps:wsp>
                      <wps:wsp>
                        <wps:cNvPr id="450" name="Text Box 412"/>
                        <wps:cNvSpPr txBox="1">
                          <a:spLocks noChangeArrowheads="1"/>
                        </wps:cNvSpPr>
                        <wps:spPr bwMode="auto">
                          <a:xfrm>
                            <a:off x="800100" y="2743200"/>
                            <a:ext cx="457200" cy="342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D57731" w:rsidRDefault="00D316CE" w:rsidP="00D57731">
                              <w:pPr>
                                <w:jc w:val="center"/>
                                <w:rPr>
                                  <w:b/>
                                  <w:sz w:val="32"/>
                                  <w:szCs w:val="32"/>
                                  <w:lang w:val="en-US"/>
                                </w:rPr>
                              </w:pPr>
                              <w:r>
                                <w:rPr>
                                  <w:b/>
                                  <w:sz w:val="32"/>
                                  <w:szCs w:val="32"/>
                                  <w:lang w:val="en-US"/>
                                </w:rPr>
                                <w:t>29</w:t>
                              </w:r>
                            </w:p>
                          </w:txbxContent>
                        </wps:txbx>
                        <wps:bodyPr rot="0" vert="horz" wrap="square" lIns="91440" tIns="45720" rIns="91440" bIns="45720" anchor="t" anchorCtr="0" upright="1">
                          <a:noAutofit/>
                        </wps:bodyPr>
                      </wps:wsp>
                      <wps:wsp>
                        <wps:cNvPr id="451" name="Text Box 548"/>
                        <wps:cNvSpPr txBox="1">
                          <a:spLocks noChangeArrowheads="1"/>
                        </wps:cNvSpPr>
                        <wps:spPr bwMode="auto">
                          <a:xfrm>
                            <a:off x="2400300" y="2693035"/>
                            <a:ext cx="914400" cy="393065"/>
                          </a:xfrm>
                          <a:prstGeom prst="rect">
                            <a:avLst/>
                          </a:prstGeom>
                          <a:solidFill>
                            <a:srgbClr val="FFFFFF"/>
                          </a:solidFill>
                          <a:ln w="9525">
                            <a:solidFill>
                              <a:srgbClr val="000000"/>
                            </a:solidFill>
                            <a:miter lim="800000"/>
                            <a:headEnd/>
                            <a:tailEnd/>
                          </a:ln>
                        </wps:spPr>
                        <wps:txbx>
                          <w:txbxContent>
                            <w:p w:rsidR="00D316CE" w:rsidRPr="00F60CAD" w:rsidRDefault="00D316CE" w:rsidP="00D57731">
                              <w:pPr>
                                <w:rPr>
                                  <w:lang w:val="en-US"/>
                                </w:rPr>
                              </w:pPr>
                              <w:r>
                                <w:rPr>
                                  <w:lang w:val="en-US"/>
                                </w:rPr>
                                <w:t>{0</w:t>
                              </w:r>
                              <w:proofErr w:type="gramStart"/>
                              <w:r>
                                <w:rPr>
                                  <w:lang w:val="en-US"/>
                                </w:rPr>
                                <w:t>,3</w:t>
                              </w:r>
                              <w:proofErr w:type="gramEnd"/>
                              <w:r>
                                <w:rPr>
                                  <w:lang w:val="en-US"/>
                                </w:rPr>
                                <w:t>, 1}</w:t>
                              </w:r>
                            </w:p>
                          </w:txbxContent>
                        </wps:txbx>
                        <wps:bodyPr rot="0" vert="horz" wrap="square" lIns="91440" tIns="45720" rIns="91440" bIns="45720" anchor="t" anchorCtr="0" upright="1">
                          <a:noAutofit/>
                        </wps:bodyPr>
                      </wps:wsp>
                      <wps:wsp>
                        <wps:cNvPr id="452" name="Freeform 549"/>
                        <wps:cNvSpPr>
                          <a:spLocks/>
                        </wps:cNvSpPr>
                        <wps:spPr bwMode="auto">
                          <a:xfrm>
                            <a:off x="310515" y="89535"/>
                            <a:ext cx="4239260" cy="2609215"/>
                          </a:xfrm>
                          <a:custGeom>
                            <a:avLst/>
                            <a:gdLst>
                              <a:gd name="T0" fmla="*/ 255 w 6676"/>
                              <a:gd name="T1" fmla="*/ 2820 h 4109"/>
                              <a:gd name="T2" fmla="*/ 645 w 6676"/>
                              <a:gd name="T3" fmla="*/ 2505 h 4109"/>
                              <a:gd name="T4" fmla="*/ 1665 w 6676"/>
                              <a:gd name="T5" fmla="*/ 2535 h 4109"/>
                              <a:gd name="T6" fmla="*/ 2325 w 6676"/>
                              <a:gd name="T7" fmla="*/ 2670 h 4109"/>
                              <a:gd name="T8" fmla="*/ 2550 w 6676"/>
                              <a:gd name="T9" fmla="*/ 2760 h 4109"/>
                              <a:gd name="T10" fmla="*/ 2880 w 6676"/>
                              <a:gd name="T11" fmla="*/ 2910 h 4109"/>
                              <a:gd name="T12" fmla="*/ 3210 w 6676"/>
                              <a:gd name="T13" fmla="*/ 3090 h 4109"/>
                              <a:gd name="T14" fmla="*/ 3435 w 6676"/>
                              <a:gd name="T15" fmla="*/ 3195 h 4109"/>
                              <a:gd name="T16" fmla="*/ 3930 w 6676"/>
                              <a:gd name="T17" fmla="*/ 3435 h 4109"/>
                              <a:gd name="T18" fmla="*/ 4125 w 6676"/>
                              <a:gd name="T19" fmla="*/ 3510 h 4109"/>
                              <a:gd name="T20" fmla="*/ 4965 w 6676"/>
                              <a:gd name="T21" fmla="*/ 3840 h 4109"/>
                              <a:gd name="T22" fmla="*/ 5475 w 6676"/>
                              <a:gd name="T23" fmla="*/ 3975 h 4109"/>
                              <a:gd name="T24" fmla="*/ 5820 w 6676"/>
                              <a:gd name="T25" fmla="*/ 4080 h 4109"/>
                              <a:gd name="T26" fmla="*/ 6495 w 6676"/>
                              <a:gd name="T27" fmla="*/ 3210 h 4109"/>
                              <a:gd name="T28" fmla="*/ 6405 w 6676"/>
                              <a:gd name="T29" fmla="*/ 3090 h 4109"/>
                              <a:gd name="T30" fmla="*/ 6135 w 6676"/>
                              <a:gd name="T31" fmla="*/ 2835 h 4109"/>
                              <a:gd name="T32" fmla="*/ 5865 w 6676"/>
                              <a:gd name="T33" fmla="*/ 2625 h 4109"/>
                              <a:gd name="T34" fmla="*/ 5460 w 6676"/>
                              <a:gd name="T35" fmla="*/ 2355 h 4109"/>
                              <a:gd name="T36" fmla="*/ 5340 w 6676"/>
                              <a:gd name="T37" fmla="*/ 2280 h 4109"/>
                              <a:gd name="T38" fmla="*/ 5160 w 6676"/>
                              <a:gd name="T39" fmla="*/ 2160 h 4109"/>
                              <a:gd name="T40" fmla="*/ 5010 w 6676"/>
                              <a:gd name="T41" fmla="*/ 2040 h 4109"/>
                              <a:gd name="T42" fmla="*/ 4755 w 6676"/>
                              <a:gd name="T43" fmla="*/ 1830 h 4109"/>
                              <a:gd name="T44" fmla="*/ 4650 w 6676"/>
                              <a:gd name="T45" fmla="*/ 1755 h 4109"/>
                              <a:gd name="T46" fmla="*/ 4425 w 6676"/>
                              <a:gd name="T47" fmla="*/ 1560 h 4109"/>
                              <a:gd name="T48" fmla="*/ 4275 w 6676"/>
                              <a:gd name="T49" fmla="*/ 1410 h 4109"/>
                              <a:gd name="T50" fmla="*/ 3990 w 6676"/>
                              <a:gd name="T51" fmla="*/ 1140 h 4109"/>
                              <a:gd name="T52" fmla="*/ 3825 w 6676"/>
                              <a:gd name="T53" fmla="*/ 990 h 4109"/>
                              <a:gd name="T54" fmla="*/ 3480 w 6676"/>
                              <a:gd name="T55" fmla="*/ 705 h 4109"/>
                              <a:gd name="T56" fmla="*/ 3300 w 6676"/>
                              <a:gd name="T57" fmla="*/ 555 h 4109"/>
                              <a:gd name="T58" fmla="*/ 3165 w 6676"/>
                              <a:gd name="T59" fmla="*/ 435 h 4109"/>
                              <a:gd name="T60" fmla="*/ 2640 w 6676"/>
                              <a:gd name="T61" fmla="*/ 120 h 4109"/>
                              <a:gd name="T62" fmla="*/ 2160 w 6676"/>
                              <a:gd name="T63" fmla="*/ 0 h 4109"/>
                              <a:gd name="T64" fmla="*/ 765 w 6676"/>
                              <a:gd name="T65" fmla="*/ 75 h 4109"/>
                              <a:gd name="T66" fmla="*/ 270 w 6676"/>
                              <a:gd name="T67" fmla="*/ 255 h 4109"/>
                              <a:gd name="T68" fmla="*/ 0 w 6676"/>
                              <a:gd name="T69" fmla="*/ 375 h 4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676" h="4109">
                                <a:moveTo>
                                  <a:pt x="225" y="2910"/>
                                </a:moveTo>
                                <a:cubicBezTo>
                                  <a:pt x="235" y="2880"/>
                                  <a:pt x="233" y="2842"/>
                                  <a:pt x="255" y="2820"/>
                                </a:cubicBezTo>
                                <a:cubicBezTo>
                                  <a:pt x="324" y="2751"/>
                                  <a:pt x="441" y="2613"/>
                                  <a:pt x="540" y="2580"/>
                                </a:cubicBezTo>
                                <a:cubicBezTo>
                                  <a:pt x="588" y="2532"/>
                                  <a:pt x="579" y="2531"/>
                                  <a:pt x="645" y="2505"/>
                                </a:cubicBezTo>
                                <a:cubicBezTo>
                                  <a:pt x="674" y="2493"/>
                                  <a:pt x="735" y="2475"/>
                                  <a:pt x="735" y="2475"/>
                                </a:cubicBezTo>
                                <a:cubicBezTo>
                                  <a:pt x="1055" y="2484"/>
                                  <a:pt x="1350" y="2505"/>
                                  <a:pt x="1665" y="2535"/>
                                </a:cubicBezTo>
                                <a:cubicBezTo>
                                  <a:pt x="1832" y="2551"/>
                                  <a:pt x="1995" y="2598"/>
                                  <a:pt x="2160" y="2625"/>
                                </a:cubicBezTo>
                                <a:cubicBezTo>
                                  <a:pt x="2344" y="2717"/>
                                  <a:pt x="2053" y="2579"/>
                                  <a:pt x="2325" y="2670"/>
                                </a:cubicBezTo>
                                <a:cubicBezTo>
                                  <a:pt x="2353" y="2679"/>
                                  <a:pt x="2373" y="2703"/>
                                  <a:pt x="2400" y="2715"/>
                                </a:cubicBezTo>
                                <a:cubicBezTo>
                                  <a:pt x="2448" y="2736"/>
                                  <a:pt x="2502" y="2741"/>
                                  <a:pt x="2550" y="2760"/>
                                </a:cubicBezTo>
                                <a:cubicBezTo>
                                  <a:pt x="2630" y="2792"/>
                                  <a:pt x="2706" y="2829"/>
                                  <a:pt x="2790" y="2850"/>
                                </a:cubicBezTo>
                                <a:cubicBezTo>
                                  <a:pt x="2820" y="2870"/>
                                  <a:pt x="2848" y="2893"/>
                                  <a:pt x="2880" y="2910"/>
                                </a:cubicBezTo>
                                <a:cubicBezTo>
                                  <a:pt x="3046" y="3000"/>
                                  <a:pt x="2873" y="2885"/>
                                  <a:pt x="3015" y="2970"/>
                                </a:cubicBezTo>
                                <a:cubicBezTo>
                                  <a:pt x="3080" y="3009"/>
                                  <a:pt x="3142" y="3056"/>
                                  <a:pt x="3210" y="3090"/>
                                </a:cubicBezTo>
                                <a:cubicBezTo>
                                  <a:pt x="3224" y="3097"/>
                                  <a:pt x="3241" y="3097"/>
                                  <a:pt x="3255" y="3105"/>
                                </a:cubicBezTo>
                                <a:cubicBezTo>
                                  <a:pt x="3429" y="3200"/>
                                  <a:pt x="3313" y="3165"/>
                                  <a:pt x="3435" y="3195"/>
                                </a:cubicBezTo>
                                <a:cubicBezTo>
                                  <a:pt x="3523" y="3261"/>
                                  <a:pt x="3621" y="3311"/>
                                  <a:pt x="3720" y="3360"/>
                                </a:cubicBezTo>
                                <a:cubicBezTo>
                                  <a:pt x="3786" y="3393"/>
                                  <a:pt x="3863" y="3402"/>
                                  <a:pt x="3930" y="3435"/>
                                </a:cubicBezTo>
                                <a:cubicBezTo>
                                  <a:pt x="3946" y="3443"/>
                                  <a:pt x="3958" y="3458"/>
                                  <a:pt x="3975" y="3465"/>
                                </a:cubicBezTo>
                                <a:cubicBezTo>
                                  <a:pt x="4023" y="3486"/>
                                  <a:pt x="4077" y="3491"/>
                                  <a:pt x="4125" y="3510"/>
                                </a:cubicBezTo>
                                <a:cubicBezTo>
                                  <a:pt x="4338" y="3595"/>
                                  <a:pt x="4547" y="3694"/>
                                  <a:pt x="4770" y="3750"/>
                                </a:cubicBezTo>
                                <a:cubicBezTo>
                                  <a:pt x="4837" y="3767"/>
                                  <a:pt x="4899" y="3819"/>
                                  <a:pt x="4965" y="3840"/>
                                </a:cubicBezTo>
                                <a:cubicBezTo>
                                  <a:pt x="5053" y="3867"/>
                                  <a:pt x="5161" y="3882"/>
                                  <a:pt x="5250" y="3915"/>
                                </a:cubicBezTo>
                                <a:cubicBezTo>
                                  <a:pt x="5343" y="3950"/>
                                  <a:pt x="5364" y="3961"/>
                                  <a:pt x="5475" y="3975"/>
                                </a:cubicBezTo>
                                <a:cubicBezTo>
                                  <a:pt x="5559" y="4003"/>
                                  <a:pt x="5645" y="4025"/>
                                  <a:pt x="5730" y="4050"/>
                                </a:cubicBezTo>
                                <a:cubicBezTo>
                                  <a:pt x="5760" y="4059"/>
                                  <a:pt x="5820" y="4080"/>
                                  <a:pt x="5820" y="4080"/>
                                </a:cubicBezTo>
                                <a:cubicBezTo>
                                  <a:pt x="6018" y="4073"/>
                                  <a:pt x="6565" y="4109"/>
                                  <a:pt x="6660" y="3825"/>
                                </a:cubicBezTo>
                                <a:cubicBezTo>
                                  <a:pt x="6650" y="3626"/>
                                  <a:pt x="6676" y="3346"/>
                                  <a:pt x="6495" y="3210"/>
                                </a:cubicBezTo>
                                <a:cubicBezTo>
                                  <a:pt x="6466" y="3122"/>
                                  <a:pt x="6503" y="3203"/>
                                  <a:pt x="6435" y="3135"/>
                                </a:cubicBezTo>
                                <a:cubicBezTo>
                                  <a:pt x="6422" y="3122"/>
                                  <a:pt x="6417" y="3103"/>
                                  <a:pt x="6405" y="3090"/>
                                </a:cubicBezTo>
                                <a:cubicBezTo>
                                  <a:pt x="6350" y="3029"/>
                                  <a:pt x="6293" y="2970"/>
                                  <a:pt x="6225" y="2925"/>
                                </a:cubicBezTo>
                                <a:cubicBezTo>
                                  <a:pt x="6172" y="2818"/>
                                  <a:pt x="6228" y="2902"/>
                                  <a:pt x="6135" y="2835"/>
                                </a:cubicBezTo>
                                <a:cubicBezTo>
                                  <a:pt x="6082" y="2797"/>
                                  <a:pt x="6035" y="2743"/>
                                  <a:pt x="5985" y="2700"/>
                                </a:cubicBezTo>
                                <a:cubicBezTo>
                                  <a:pt x="5850" y="2585"/>
                                  <a:pt x="5998" y="2717"/>
                                  <a:pt x="5865" y="2625"/>
                                </a:cubicBezTo>
                                <a:cubicBezTo>
                                  <a:pt x="5864" y="2625"/>
                                  <a:pt x="5674" y="2471"/>
                                  <a:pt x="5640" y="2460"/>
                                </a:cubicBezTo>
                                <a:cubicBezTo>
                                  <a:pt x="5556" y="2432"/>
                                  <a:pt x="5566" y="2440"/>
                                  <a:pt x="5460" y="2355"/>
                                </a:cubicBezTo>
                                <a:cubicBezTo>
                                  <a:pt x="5435" y="2335"/>
                                  <a:pt x="5412" y="2312"/>
                                  <a:pt x="5385" y="2295"/>
                                </a:cubicBezTo>
                                <a:cubicBezTo>
                                  <a:pt x="5372" y="2287"/>
                                  <a:pt x="5354" y="2287"/>
                                  <a:pt x="5340" y="2280"/>
                                </a:cubicBezTo>
                                <a:cubicBezTo>
                                  <a:pt x="5300" y="2260"/>
                                  <a:pt x="5253" y="2212"/>
                                  <a:pt x="5220" y="2190"/>
                                </a:cubicBezTo>
                                <a:cubicBezTo>
                                  <a:pt x="5201" y="2178"/>
                                  <a:pt x="5177" y="2174"/>
                                  <a:pt x="5160" y="2160"/>
                                </a:cubicBezTo>
                                <a:cubicBezTo>
                                  <a:pt x="5127" y="2133"/>
                                  <a:pt x="5108" y="2089"/>
                                  <a:pt x="5070" y="2070"/>
                                </a:cubicBezTo>
                                <a:cubicBezTo>
                                  <a:pt x="5050" y="2060"/>
                                  <a:pt x="5027" y="2054"/>
                                  <a:pt x="5010" y="2040"/>
                                </a:cubicBezTo>
                                <a:cubicBezTo>
                                  <a:pt x="4977" y="2013"/>
                                  <a:pt x="4955" y="1974"/>
                                  <a:pt x="4920" y="1950"/>
                                </a:cubicBezTo>
                                <a:cubicBezTo>
                                  <a:pt x="4833" y="1892"/>
                                  <a:pt x="4889" y="1931"/>
                                  <a:pt x="4755" y="1830"/>
                                </a:cubicBezTo>
                                <a:cubicBezTo>
                                  <a:pt x="4738" y="1817"/>
                                  <a:pt x="4727" y="1797"/>
                                  <a:pt x="4710" y="1785"/>
                                </a:cubicBezTo>
                                <a:cubicBezTo>
                                  <a:pt x="4692" y="1772"/>
                                  <a:pt x="4667" y="1769"/>
                                  <a:pt x="4650" y="1755"/>
                                </a:cubicBezTo>
                                <a:cubicBezTo>
                                  <a:pt x="4588" y="1705"/>
                                  <a:pt x="4531" y="1641"/>
                                  <a:pt x="4470" y="1590"/>
                                </a:cubicBezTo>
                                <a:cubicBezTo>
                                  <a:pt x="4456" y="1578"/>
                                  <a:pt x="4440" y="1570"/>
                                  <a:pt x="4425" y="1560"/>
                                </a:cubicBezTo>
                                <a:cubicBezTo>
                                  <a:pt x="4405" y="1545"/>
                                  <a:pt x="4384" y="1531"/>
                                  <a:pt x="4365" y="1515"/>
                                </a:cubicBezTo>
                                <a:cubicBezTo>
                                  <a:pt x="4251" y="1417"/>
                                  <a:pt x="4394" y="1529"/>
                                  <a:pt x="4275" y="1410"/>
                                </a:cubicBezTo>
                                <a:cubicBezTo>
                                  <a:pt x="4262" y="1397"/>
                                  <a:pt x="4243" y="1392"/>
                                  <a:pt x="4230" y="1380"/>
                                </a:cubicBezTo>
                                <a:cubicBezTo>
                                  <a:pt x="4147" y="1305"/>
                                  <a:pt x="4069" y="1219"/>
                                  <a:pt x="3990" y="1140"/>
                                </a:cubicBezTo>
                                <a:cubicBezTo>
                                  <a:pt x="3977" y="1127"/>
                                  <a:pt x="3958" y="1122"/>
                                  <a:pt x="3945" y="1110"/>
                                </a:cubicBezTo>
                                <a:cubicBezTo>
                                  <a:pt x="3903" y="1072"/>
                                  <a:pt x="3874" y="1019"/>
                                  <a:pt x="3825" y="990"/>
                                </a:cubicBezTo>
                                <a:cubicBezTo>
                                  <a:pt x="3753" y="947"/>
                                  <a:pt x="3662" y="882"/>
                                  <a:pt x="3600" y="825"/>
                                </a:cubicBezTo>
                                <a:cubicBezTo>
                                  <a:pt x="3558" y="787"/>
                                  <a:pt x="3520" y="745"/>
                                  <a:pt x="3480" y="705"/>
                                </a:cubicBezTo>
                                <a:cubicBezTo>
                                  <a:pt x="3450" y="675"/>
                                  <a:pt x="3405" y="660"/>
                                  <a:pt x="3375" y="630"/>
                                </a:cubicBezTo>
                                <a:cubicBezTo>
                                  <a:pt x="3275" y="530"/>
                                  <a:pt x="3420" y="635"/>
                                  <a:pt x="3300" y="555"/>
                                </a:cubicBezTo>
                                <a:cubicBezTo>
                                  <a:pt x="3241" y="466"/>
                                  <a:pt x="3307" y="549"/>
                                  <a:pt x="3210" y="480"/>
                                </a:cubicBezTo>
                                <a:cubicBezTo>
                                  <a:pt x="3193" y="468"/>
                                  <a:pt x="3181" y="448"/>
                                  <a:pt x="3165" y="435"/>
                                </a:cubicBezTo>
                                <a:cubicBezTo>
                                  <a:pt x="3075" y="361"/>
                                  <a:pt x="2950" y="254"/>
                                  <a:pt x="2835" y="225"/>
                                </a:cubicBezTo>
                                <a:cubicBezTo>
                                  <a:pt x="2722" y="157"/>
                                  <a:pt x="2786" y="193"/>
                                  <a:pt x="2640" y="120"/>
                                </a:cubicBezTo>
                                <a:cubicBezTo>
                                  <a:pt x="2595" y="97"/>
                                  <a:pt x="2524" y="89"/>
                                  <a:pt x="2475" y="75"/>
                                </a:cubicBezTo>
                                <a:cubicBezTo>
                                  <a:pt x="2371" y="45"/>
                                  <a:pt x="2266" y="21"/>
                                  <a:pt x="2160" y="0"/>
                                </a:cubicBezTo>
                                <a:cubicBezTo>
                                  <a:pt x="1825" y="5"/>
                                  <a:pt x="1490" y="2"/>
                                  <a:pt x="1155" y="15"/>
                                </a:cubicBezTo>
                                <a:cubicBezTo>
                                  <a:pt x="1032" y="20"/>
                                  <a:pt x="890" y="61"/>
                                  <a:pt x="765" y="75"/>
                                </a:cubicBezTo>
                                <a:cubicBezTo>
                                  <a:pt x="663" y="109"/>
                                  <a:pt x="567" y="164"/>
                                  <a:pt x="465" y="195"/>
                                </a:cubicBezTo>
                                <a:cubicBezTo>
                                  <a:pt x="399" y="215"/>
                                  <a:pt x="335" y="233"/>
                                  <a:pt x="270" y="255"/>
                                </a:cubicBezTo>
                                <a:cubicBezTo>
                                  <a:pt x="250" y="270"/>
                                  <a:pt x="232" y="289"/>
                                  <a:pt x="210" y="300"/>
                                </a:cubicBezTo>
                                <a:cubicBezTo>
                                  <a:pt x="144" y="333"/>
                                  <a:pt x="67" y="342"/>
                                  <a:pt x="0" y="375"/>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Полотно 384" o:spid="_x0000_s1318" editas="canvas" style="width:414pt;height:279pt;mso-position-horizontal-relative:char;mso-position-vertical-relative:line" coordsize="52578,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">
                <v:shape id="_x0000_s1319" type="#_x0000_t75" style="position:absolute;width:52578;height:35433;visibility:visible;mso-wrap-style:square">
                  <v:fill o:detectmouseclick="t"/>
                  <v:path o:connecttype="none"/>
                </v:shape>
                <v:oval id="Oval 386" o:spid="_x0000_s1320"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d/TsMA&#10;AADcAAAADwAAAGRycy9kb3ducmV2LnhtbESPT4vCMBTE7wt+h/AEb2uqoJSuUUQQPK7Vi7dH87Yt&#10;Ni81Sf+sn36zIHgcZuY3zGY3mkb05HxtWcFinoAgLqyuuVRwvRw/UxA+IGtsLJOCX/Kw204+Nphp&#10;O/CZ+jyUIkLYZ6igCqHNpPRFRQb93LbE0fuxzmCI0pVSOxwi3DRymSRrabDmuFBhS4eKinveGQVp&#10;2T9T9930aX7rLl0+rN3p/FBqNh33XyACjeEdfrVPWsFqtYD/M/EIyO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d/TsMAAADcAAAADwAAAAAAAAAAAAAAAACYAgAAZHJzL2Rv&#10;d25yZXYueG1sUEsFBgAAAAAEAAQA9QAAAIgDAAAAAA==&#10;" filled="f" fillcolor="silver" strokeweight="2.25pt">
                  <v:textbox>
                    <w:txbxContent>
                      <w:p w:rsidR="001B7AEF" w:rsidRPr="00E015BA" w:rsidRDefault="001B7AEF" w:rsidP="00D57731">
                        <w:pPr>
                          <w:jc w:val="center"/>
                          <w:rPr>
                            <w:b/>
                            <w:sz w:val="36"/>
                            <w:szCs w:val="36"/>
                          </w:rPr>
                        </w:pPr>
                        <w:r>
                          <w:rPr>
                            <w:b/>
                            <w:sz w:val="36"/>
                            <w:szCs w:val="36"/>
                          </w:rPr>
                          <w:t>1</w:t>
                        </w:r>
                      </w:p>
                    </w:txbxContent>
                  </v:textbox>
                </v:oval>
                <v:oval id="Oval 387" o:spid="_x0000_s1321"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9btsUA&#10;AADcAAAADwAAAGRycy9kb3ducmV2LnhtbESPzWsCMRTE7wX/h/AK3mq2K4qsRlFLoQcvfhw8Pjav&#10;u0s3L0uS/bB/vREEj8PM/IZZbQZTi46crywr+JwkIIhzqysuFFzO3x8LED4ga6wtk4IbedisR28r&#10;zLTt+UjdKRQiQthnqKAMocmk9HlJBv3ENsTR+7XOYIjSFVI77CPc1DJNkrk0WHFcKLGhfUn536k1&#10;Cnbmem7Tr/nh1g77a2f/t9PU9UqN34ftEkSgIbzCz/aPVjCbpfA4E4+AX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u31u2xQAAANwAAAAPAAAAAAAAAAAAAAAAAJgCAABkcnMv&#10;ZG93bnJldi54bWxQSwUGAAAAAAQABAD1AAAAigMAAAAA&#10;" strokeweight="2.25pt">
                  <v:textbox>
                    <w:txbxContent>
                      <w:p w:rsidR="001B7AEF" w:rsidRPr="00E015BA" w:rsidRDefault="001B7AEF" w:rsidP="00D57731">
                        <w:pPr>
                          <w:jc w:val="center"/>
                          <w:rPr>
                            <w:b/>
                            <w:sz w:val="36"/>
                            <w:szCs w:val="36"/>
                          </w:rPr>
                        </w:pPr>
                        <w:r>
                          <w:rPr>
                            <w:b/>
                            <w:sz w:val="36"/>
                            <w:szCs w:val="36"/>
                          </w:rPr>
                          <w:t>4</w:t>
                        </w:r>
                      </w:p>
                    </w:txbxContent>
                  </v:textbox>
                </v:oval>
                <v:oval id="Oval 388" o:spid="_x0000_s1322"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P+LcUA&#10;AADcAAAADwAAAGRycy9kb3ducmV2LnhtbESPzWsCMRTE74L/Q3hCb5p1RSmrUfyg4KGXag8eH5vn&#10;7uLmZUmyH/rXN4VCj8PM/IbZ7AZTi46crywrmM8SEMS51RUXCr6vH9N3ED4ga6wtk4Inedhtx6MN&#10;Ztr2/EXdJRQiQthnqKAMocmk9HlJBv3MNsTRu1tnMETpCqkd9hFuapkmyUoarDgulNjQsaT8cWmN&#10;goO5Xdv0tPp8tsPx1tnXfpG6Xqm3ybBfgwg0hP/wX/usFSyXC/g9E4+A3P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k/4txQAAANwAAAAPAAAAAAAAAAAAAAAAAJgCAABkcnMv&#10;ZG93bnJldi54bWxQSwUGAAAAAAQABAD1AAAAigMAAAAA&#10;" strokeweight="2.25pt">
                  <v:textbox>
                    <w:txbxContent>
                      <w:p w:rsidR="001B7AEF" w:rsidRPr="00E015BA" w:rsidRDefault="001B7AEF" w:rsidP="00D57731">
                        <w:pPr>
                          <w:jc w:val="center"/>
                          <w:rPr>
                            <w:b/>
                            <w:sz w:val="36"/>
                            <w:szCs w:val="36"/>
                          </w:rPr>
                        </w:pPr>
                        <w:r>
                          <w:rPr>
                            <w:b/>
                            <w:sz w:val="36"/>
                            <w:szCs w:val="36"/>
                          </w:rPr>
                          <w:t>3</w:t>
                        </w:r>
                      </w:p>
                    </w:txbxContent>
                  </v:textbox>
                </v:oval>
                <v:oval id="Oval 389" o:spid="_x0000_s1323"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pmWcYA&#10;AADcAAAADwAAAGRycy9kb3ducmV2LnhtbESPzWsCMRTE7wX/h/AEbzXrWqWsRvEDoYdeqj14fGye&#10;u4ublyXJfuhf3xQKPQ4z8xtmvR1MLTpyvrKsYDZNQBDnVldcKPi+nF7fQfiArLG2TAoe5GG7Gb2s&#10;MdO25y/qzqEQEcI+QwVlCE0mpc9LMuintiGO3s06gyFKV0jtsI9wU8s0SZbSYMVxocSGDiXl93Nr&#10;FOzN9dKmx+Xnox0O184+d/PU9UpNxsNuBSLQEP7Df+0PrWCxeIPfM/EI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npmWcYAAADcAAAADwAAAAAAAAAAAAAAAACYAgAAZHJz&#10;L2Rvd25yZXYueG1sUEsFBgAAAAAEAAQA9QAAAIsDAAAAAA==&#10;" strokeweight="2.25pt">
                  <v:textbox>
                    <w:txbxContent>
                      <w:p w:rsidR="001B7AEF" w:rsidRPr="00E015BA" w:rsidRDefault="001B7AEF" w:rsidP="00D57731">
                        <w:pPr>
                          <w:jc w:val="center"/>
                          <w:rPr>
                            <w:b/>
                            <w:sz w:val="36"/>
                            <w:szCs w:val="36"/>
                          </w:rPr>
                        </w:pPr>
                        <w:r>
                          <w:rPr>
                            <w:b/>
                            <w:sz w:val="36"/>
                            <w:szCs w:val="36"/>
                          </w:rPr>
                          <w:t>2</w:t>
                        </w:r>
                      </w:p>
                    </w:txbxContent>
                  </v:textbox>
                </v:oval>
                <v:line id="Line 390" o:spid="_x0000_s1324"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mYYscAAADcAAAADwAAAGRycy9kb3ducmV2LnhtbESP3WrCQBSE7wXfYTlCb6Ru0moo0VWk&#10;pWAFf2pLrw/ZYxLMng3ZrSZ9ercgeDnMzDfMbNGaSpypcaVlBfEoAkGcWV1yruD76/3xBYTzyBor&#10;y6SgIweLeb83w1TbC3/S+eBzESDsUlRQeF+nUrqsIINuZGvi4B1tY9AH2eRSN3gJcFPJpyhKpMGS&#10;w0KBNb0WlJ0Ov0bBmv7eko/hboNjH+9/uudh3JVbpR4G7XIKwlPr7+Fbe6UVTCYJ/J8JR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qiZhixwAAANwAAAAPAAAAAAAA&#10;AAAAAAAAAKECAABkcnMvZG93bnJldi54bWxQSwUGAAAAAAQABAD5AAAAlQMAAAAA&#10;" strokeweight="2.25pt">
                  <v:stroke endarrow="block"/>
                </v:line>
                <v:oval id="Oval 391" o:spid="_x0000_s1325"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3AMMA&#10;AADcAAAADwAAAGRycy9kb3ducmV2LnhtbESP0YrCMBRE34X9h3AXfNPU1bpu1yiLKIhvVT/g0txt&#10;q81NSaLWvzeC4OMwM2eY+bIzjbiS87VlBaNhAoK4sLrmUsHxsBnMQPiArLGxTAru5GG5+OjNMdP2&#10;xjld96EUEcI+QwVVCG0mpS8qMuiHtiWO3r91BkOUrpTa4S3CTSO/kmQqDdYcFypsaVVRcd5fjILi&#10;tF6ddzQb0y6/j6VbT8r0Z6JU/7P7+wURqAvv8Ku91QrS9Bu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V3AMMAAADcAAAADwAAAAAAAAAAAAAAAACYAgAAZHJzL2Rv&#10;d25yZXYueG1sUEsFBgAAAAAEAAQA9QAAAIgDAAAAAA==&#10;" fillcolor="#0cf" strokeweight="2.25pt">
                  <v:textbox>
                    <w:txbxContent>
                      <w:p w:rsidR="001B7AEF" w:rsidRPr="00E015BA" w:rsidRDefault="001B7AEF" w:rsidP="00D57731">
                        <w:pPr>
                          <w:jc w:val="center"/>
                          <w:rPr>
                            <w:b/>
                            <w:sz w:val="36"/>
                            <w:szCs w:val="36"/>
                          </w:rPr>
                        </w:pPr>
                        <w:r w:rsidRPr="00E015BA">
                          <w:rPr>
                            <w:b/>
                            <w:sz w:val="36"/>
                            <w:szCs w:val="36"/>
                          </w:rPr>
                          <w:t>0</w:t>
                        </w:r>
                      </w:p>
                    </w:txbxContent>
                  </v:textbox>
                </v:oval>
                <v:shape id="AutoShape 392" o:spid="_x0000_s1326"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rfzN78AAADcAAAADwAAAGRycy9kb3ducmV2LnhtbERPTWvCQBC9C/6HZQredFPBEqKrlILo&#10;wYu2B49DdkzSZmfD7hiTf+8ehB4f73uzG1yregqx8WzgfZGBIi69bbgy8PO9n+egoiBbbD2TgZEi&#10;7LbTyQYL6x98pv4ilUohHAs0UIt0hdaxrMlhXPiOOHE3HxxKgqHSNuAjhbtWL7PsQztsODXU2NFX&#10;TeXf5e4M9J2cDjRe89+Tl2Ap75fjWRszexs+16CEBvkXv9xHa2C1SmvTmXQE9PYJ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rfzN78AAADcAAAADwAAAAAAAAAAAAAAAACh&#10;AgAAZHJzL2Rvd25yZXYueG1sUEsFBgAAAAAEAAQA+QAAAI0DAAAAAA==&#10;" strokeweight="2.25pt">
                  <v:stroke endarrow="block"/>
                </v:shape>
                <v:shape id="AutoShape 393" o:spid="_x0000_s1327"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8IGw8YAAADcAAAADwAAAGRycy9kb3ducmV2LnhtbESPQWvCQBSE74X+h+UVvNVNA5E2ukqr&#10;KApSaKr3Z/aZhGbfxuwao7/eLRR6HGbmG2Yy600tOmpdZVnByzACQZxbXXGhYPe9fH4F4Tyyxtoy&#10;KbiSg9n08WGCqbYX/qIu84UIEHYpKii9b1IpXV6SQTe0DXHwjrY16INsC6lbvAS4qWUcRSNpsOKw&#10;UGJD85Lyn+xsFLjs5vcH2W1P5zrefC52q+T6ESs1eOrfxyA89f4//NdeawVJ8ga/Z8IRkN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CBsPGAAAA3AAAAA8AAAAAAAAA&#10;AAAAAAAAoQIAAGRycy9kb3ducmV2LnhtbFBLBQYAAAAABAAEAPkAAACUAwAAAAA=&#10;" strokeweight="2.25pt">
                  <v:stroke endarrow="block"/>
                </v:shape>
                <v:shape id="AutoShape 394" o:spid="_x0000_s1328"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01jL8AAADcAAAADwAAAGRycy9kb3ducmV2LnhtbERPTWvCQBC9C/6HZQredFNBCdFVSkH0&#10;4EXbg8chOyZps7Nhd4zJv3cPhR4f73u7H1yregqx8WzgfZGBIi69bbgy8P11mOegoiBbbD2TgZEi&#10;7HfTyRYL6598of4qlUohHAs0UIt0hdaxrMlhXPiOOHF3HxxKgqHSNuAzhbtWL7NsrR02nBpq7Oiz&#10;pvL3+nAG+k7ORxpv+c/ZS7CU98vxoo2ZvQ0fG1BCg/yL/9wna2C1TvPTmXQE9O4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dq01jL8AAADcAAAADwAAAAAAAAAAAAAAAACh&#10;AgAAZHJzL2Rvd25yZXYueG1sUEsFBgAAAAAEAAQA+QAAAI0DAAAAAA==&#10;" strokeweight="2.25pt">
                  <v:stroke endarrow="block"/>
                </v:shape>
                <v:shape id="Text Box 395" o:spid="_x0000_s1329"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oCjM8IA&#10;AADcAAAADwAAAGRycy9kb3ducmV2LnhtbESP3YrCMBSE7wXfIRzBG9FUWatWo7jCirf+PMCxObbF&#10;5qQ0WVvf3giCl8PMfMOsNq0pxYNqV1hWMB5FIIhTqwvOFFzOf8M5COeRNZaWScGTHGzW3c4KE20b&#10;PtLj5DMRIOwSVJB7XyVSujQng25kK+Lg3Wxt0AdZZ1LX2AS4KeUkimJpsOCwkGNFu5zS++nfKLgd&#10;msF00Vz3/jI7/sS/WMyu9qlUv9dulyA8tf4b/rQPWsE0HsP7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gKMzwgAAANwAAAAPAAAAAAAAAAAAAAAAAJgCAABkcnMvZG93&#10;bnJldi54bWxQSwUGAAAAAAQABAD1AAAAhwMAAAAA&#10;" stroked="f">
                  <v:textbox>
                    <w:txbxContent>
                      <w:p w:rsidR="001B7AEF" w:rsidRPr="00350E3A" w:rsidRDefault="001B7AEF" w:rsidP="00D57731">
                        <w:pPr>
                          <w:jc w:val="center"/>
                        </w:pPr>
                        <w:r w:rsidRPr="00350E3A">
                          <w:t>1</w:t>
                        </w:r>
                        <w:r>
                          <w:t>6</w:t>
                        </w:r>
                      </w:p>
                    </w:txbxContent>
                  </v:textbox>
                </v:shape>
                <v:shape id="Text Box 396" o:spid="_x0000_s1330"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I9RMIA&#10;AADcAAAADwAAAGRycy9kb3ducmV2LnhtbESP3YrCMBSE7wXfIRzBG9FUWatWo6zCirf+PMCxObbF&#10;5qQ0WVvf3giCl8PMfMOsNq0pxYNqV1hWMB5FIIhTqwvOFFzOf8M5COeRNZaWScGTHGzW3c4KE20b&#10;PtLj5DMRIOwSVJB7XyVSujQng25kK+Lg3Wxt0AdZZ1LX2AS4KeUkimJpsOCwkGNFu5zS++nfKLgd&#10;msF00Vz3/jI7/sRbLGZX+1Sq32t/lyA8tf4b/rQPWsE0nsD7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Uj1EwgAAANwAAAAPAAAAAAAAAAAAAAAAAJgCAABkcnMvZG93&#10;bnJldi54bWxQSwUGAAAAAAQABAD1AAAAhwMAAAAA&#10;" stroked="f">
                  <v:textbox>
                    <w:txbxContent>
                      <w:p w:rsidR="001B7AEF" w:rsidRPr="00350E3A" w:rsidRDefault="001B7AEF" w:rsidP="00D57731">
                        <w:pPr>
                          <w:jc w:val="center"/>
                        </w:pPr>
                        <w:r w:rsidRPr="00350E3A">
                          <w:t>1</w:t>
                        </w:r>
                        <w:r>
                          <w:t>2</w:t>
                        </w:r>
                      </w:p>
                    </w:txbxContent>
                  </v:textbox>
                </v:shape>
                <v:shape id="Text Box 397" o:spid="_x0000_s1331"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6Y38UA&#10;AADcAAAADwAAAGRycy9kb3ducmV2LnhtbESP3WrCQBSE74W+w3IKvZG6aWtiG92EtqB4q/UBjtlj&#10;EsyeDdltft7eLRS8HGbmG2aTj6YRPXWutqzgZRGBIC6srrlUcPrZPr+DcB5ZY2OZFEzkIM8eZhtM&#10;tR34QP3RlyJA2KWooPK+TaV0RUUG3cK2xMG72M6gD7Irpe5wCHDTyNcoSqTBmsNChS19V1Rcj79G&#10;wWU/zOOP4bzzp9VhmXxhvTrbSamnx/FzDcLT6O/h//ZeK4iTN/g7E46Az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HpjfxQAAANwAAAAPAAAAAAAAAAAAAAAAAJgCAABkcnMv&#10;ZG93bnJldi54bWxQSwUGAAAAAAQABAD1AAAAigMAAAAA&#10;" stroked="f">
                  <v:textbox>
                    <w:txbxContent>
                      <w:p w:rsidR="001B7AEF" w:rsidRPr="00350E3A" w:rsidRDefault="001B7AEF" w:rsidP="00D57731">
                        <w:pPr>
                          <w:jc w:val="center"/>
                        </w:pPr>
                        <w:r>
                          <w:t>14</w:t>
                        </w:r>
                      </w:p>
                    </w:txbxContent>
                  </v:textbox>
                </v:shape>
                <v:shape id="Text Box 398" o:spid="_x0000_s1332"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cAq8QA&#10;AADcAAAADwAAAGRycy9kb3ducmV2LnhtbESP0WqDQBRE3wP9h+UW+hLq2mK0MdmEtNDiaxI/4Ore&#10;qNS9K+4mmr/vFgp9HGbmDLPdz6YXNxpdZ1nBSxSDIK6t7rhRUJ4/n99AOI+ssbdMCu7kYL97WGwx&#10;13biI91OvhEBwi5HBa33Qy6lq1sy6CI7EAfvYkeDPsixkXrEKcBNL1/jOJUGOw4LLQ700VL9fboa&#10;BZdiWq7WU/Xly+yYpO/YZZW9K/X0OB82IDzN/j/81y60glWawO+Zc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3AKvEAAAA3AAAAA8AAAAAAAAAAAAAAAAAmAIAAGRycy9k&#10;b3ducmV2LnhtbFBLBQYAAAAABAAEAPUAAACJAwAAAAA=&#10;" stroked="f">
                  <v:textbox>
                    <w:txbxContent>
                      <w:p w:rsidR="001B7AEF" w:rsidRPr="00350E3A" w:rsidRDefault="001B7AEF" w:rsidP="00D57731">
                        <w:pPr>
                          <w:jc w:val="center"/>
                        </w:pPr>
                        <w:r>
                          <w:t>13</w:t>
                        </w:r>
                      </w:p>
                    </w:txbxContent>
                  </v:textbox>
                </v:shape>
                <v:shape id="AutoShape 399" o:spid="_x0000_s1333"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tqWFMMAAADcAAAADwAAAGRycy9kb3ducmV2LnhtbESPT2vCQBTE74LfYXmF3nRTQQmpq5SC&#10;tAcv/jl4fGRfk7TZt2H3NSbf3hUEj8PM/IZZbwfXqp5CbDwbeJtnoIhLbxuuDJxPu1kOKgqyxdYz&#10;GRgpwnYznayxsP7KB+qPUqkE4ViggVqkK7SOZU0O49x3xMn78cGhJBkqbQNeE9y1epFlK+2w4bRQ&#10;Y0efNZV/x39noO9k/0XjJf/dewmW8n4xHrQxry/DxzsooUGe4Uf72xpYrpZwP5OOgN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balhTDAAAA3AAAAA8AAAAAAAAAAAAA&#10;AAAAoQIAAGRycy9kb3ducmV2LnhtbFBLBQYAAAAABAAEAPkAAACRAwAAAAA=&#10;" strokeweight="2.25pt">
                  <v:stroke endarrow="block"/>
                </v:shape>
                <v:shape id="AutoShape 400" o:spid="_x0000_s1334"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FYDMUAAADcAAAADwAAAGRycy9kb3ducmV2LnhtbESPQWvCQBSE7wX/w/KE3urGgEGiq1RF&#10;aUEKjfb+mn1Ngtm3MbvG2F/vFoQeh5n5hpkve1OLjlpXWVYwHkUgiHOrKy4UHA/blykI55E11pZJ&#10;wY0cLBeDpzmm2l75k7rMFyJA2KWooPS+SaV0eUkG3cg2xMH7sa1BH2RbSN3iNcBNLeMoSqTBisNC&#10;iQ2tS8pP2cUocNmv//qW3f58qeP3j81xN7mtYqWeh/3rDISn3v+HH+03rWCSJPB3JhwBub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DFYDMUAAADcAAAADwAAAAAAAAAA&#10;AAAAAAChAgAAZHJzL2Rvd25yZXYueG1sUEsFBgAAAAAEAAQA+QAAAJMDAAAAAA==&#10;" strokeweight="2.25pt">
                  <v:stroke endarrow="block"/>
                </v:shape>
                <v:shape id="AutoShape 401" o:spid="_x0000_s1335"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39l8YAAADcAAAADwAAAGRycy9kb3ducmV2LnhtbESPW2vCQBSE34X+h+UU+mY2DXghdZVe&#10;aKkggql9P80ek2D2bJpdY/TXu4Lg4zAz3zCzRW9q0VHrKssKnqMYBHFudcWFgu3P53AKwnlkjbVl&#10;UnAiB4v5w2CGqbZH3lCX+UIECLsUFZTeN6mULi/JoItsQxy8nW0N+iDbQuoWjwFuapnE8VgarDgs&#10;lNjQe0n5PjsYBS47+98/2a3+D3WyXH9sv0ant0Spp8f+9QWEp97fw7f2t1YwGk/geiYcAT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99/ZfGAAAA3AAAAA8AAAAAAAAA&#10;AAAAAAAAoQIAAGRycy9kb3ducmV2LnhtbFBLBQYAAAAABAAEAPkAAACUAwAAAAA=&#10;" strokeweight="2.25pt">
                  <v:stroke endarrow="block"/>
                </v:shape>
                <v:shape id="AutoShape 402" o:spid="_x0000_s1336"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uJp5cIAAADcAAAADwAAAGRycy9kb3ducmV2LnhtbERPTWvCQBC9C/6HZYTezKYBpURXsYql&#10;BSk01fuYHZNgdjZm1xj99d1DwePjfc+XvalFR62rLCt4jWIQxLnVFRcK9r/b8RsI55E11pZJwZ0c&#10;LBfDwRxTbW/8Q13mCxFC2KWooPS+SaV0eUkGXWQb4sCdbGvQB9gWUrd4C+GmlkkcT6XBikNDiQ2t&#10;S8rP2dUocNnDH46y212udfL1vdl/TO7viVIvo341A+Gp90/xv/tTK5hMw9pwJhwBuf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uJp5cIAAADcAAAADwAAAAAAAAAAAAAA&#10;AAChAgAAZHJzL2Rvd25yZXYueG1sUEsFBgAAAAAEAAQA+QAAAJADAAAAAA==&#10;" strokeweight="2.25pt">
                  <v:stroke endarrow="block"/>
                </v:shape>
                <v:oval id="Oval 403" o:spid="_x0000_s1337"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LWt8QA&#10;AADcAAAADwAAAGRycy9kb3ducmV2LnhtbESPQWsCMRSE7wX/Q3iF3jTblordGsWKFnsRtC30+Ng8&#10;s4vJy5LEdf33piD0OMzMN8x03jsrOgqx8azgcVSAIK68btgo+P5aDycgYkLWaD2TggtFmM8Gd1Ms&#10;tT/zjrp9MiJDOJaooE6pLaWMVU0O48i3xNk7+OAwZRmM1AHPGe6sfCqKsXTYcF6osaVlTdVxf3IK&#10;tpfnd+KPsCp+Pg+sj535tdYo9XDfL95AJOrTf/jW3mgFL+NX+DuTj4C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bC1rfEAAAA3AAAAA8AAAAAAAAAAAAAAAAAmAIAAGRycy9k&#10;b3ducmV2LnhtbFBLBQYAAAAABAAEAPUAAACJAwAAAAA=&#10;" fillcolor="fuchsia" strokeweight="2.25pt">
                  <v:textbox>
                    <w:txbxContent>
                      <w:p w:rsidR="001B7AEF" w:rsidRPr="00E015BA" w:rsidRDefault="001B7AEF" w:rsidP="00D57731">
                        <w:pPr>
                          <w:jc w:val="center"/>
                          <w:rPr>
                            <w:b/>
                            <w:sz w:val="36"/>
                            <w:szCs w:val="36"/>
                          </w:rPr>
                        </w:pPr>
                        <w:r>
                          <w:rPr>
                            <w:b/>
                            <w:sz w:val="36"/>
                            <w:szCs w:val="36"/>
                          </w:rPr>
                          <w:t>5</w:t>
                        </w:r>
                      </w:p>
                    </w:txbxContent>
                  </v:textbox>
                </v:oval>
                <v:shape id="AutoShape 404" o:spid="_x0000_s1338"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SjUcAAAADcAAAADwAAAGRycy9kb3ducmV2LnhtbERPPWvDMBDdC/0P4gLdGjmBtsaJbEKh&#10;tEOWpBkyHtbFdmKdjHR17H9fDYWOj/e9rSbXq5FC7DwbWC0zUMS1tx03Bk7fH885qCjIFnvPZGCm&#10;CFX5+LDFwvo7H2g8SqNSCMcCDbQiQ6F1rFtyGJd+IE7cxQeHkmBotA14T+Gu1+sse9UOO04NLQ70&#10;3lJ9O/44A+Mg+0+az/l17yVYysf1fNDGPC2m3QaU0CT/4j/3lzXw8pbmpzPpCOjy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N0o1HAAAAA3AAAAA8AAAAAAAAAAAAAAAAA&#10;oQIAAGRycy9kb3ducmV2LnhtbFBLBQYAAAAABAAEAPkAAACOAwAAAAA=&#10;" strokeweight="2.25pt">
                  <v:stroke endarrow="block"/>
                </v:shape>
                <v:shape id="AutoShape 405" o:spid="_x0000_s1339"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WpcUAAADcAAAADwAAAGRycy9kb3ducmV2LnhtbESPQWvCQBSE7wX/w/KE3nRjwCrRVbSl&#10;pYUiGPX+zD6TYPZtml1j7K/vCkKPw8x8w8yXnalES40rLSsYDSMQxJnVJecK9rv3wRSE88gaK8uk&#10;4EYOlove0xwTba+8pTb1uQgQdgkqKLyvEyldVpBBN7Q1cfBOtjHog2xyqRu8BripZBxFL9JgyWGh&#10;wJpeC8rO6cUocOmvPxxl+/1zqeKvzdv+Y3xbx0o997vVDISnzv+HH+1PrWA8GcH9TDgC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FWpcUAAADcAAAADwAAAAAAAAAA&#10;AAAAAAChAgAAZHJzL2Rvd25yZXYueG1sUEsFBgAAAAAEAAQA+QAAAJMDAAAAAA==&#10;" strokeweight="2.25pt">
                  <v:stroke endarrow="block"/>
                </v:shape>
                <v:shape id="Text Box 406" o:spid="_x0000_s1340"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4urmcMA&#10;AADcAAAADwAAAGRycy9kb3ducmV2LnhtbESP3YrCMBSE74V9h3AW9kbWdEXtWhvFFRRv/XmAY3P6&#10;wzYnpYm2vr0RBC+HmfmGSVe9qcWNWldZVvAzikAQZ1ZXXCg4n7bfvyCcR9ZYWyYFd3KwWn4MUky0&#10;7fhAt6MvRICwS1BB6X2TSOmykgy6kW2Ig5fb1qAPsi2kbrELcFPLcRTNpMGKw0KJDW1Kyv6PV6Mg&#10;33fD6by77Pw5Pkxmf1jFF3tX6uuzXy9AeOr9O/xq77WCaTyG55lw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4urmcMAAADcAAAADwAAAAAAAAAAAAAAAACYAgAAZHJzL2Rv&#10;d25yZXYueG1sUEsFBgAAAAAEAAQA9QAAAIgDAAAAAA==&#10;" stroked="f">
                  <v:textbox>
                    <w:txbxContent>
                      <w:p w:rsidR="001B7AEF" w:rsidRPr="00350E3A" w:rsidRDefault="001B7AEF" w:rsidP="00D57731">
                        <w:pPr>
                          <w:jc w:val="center"/>
                        </w:pPr>
                        <w:r>
                          <w:t>9</w:t>
                        </w:r>
                      </w:p>
                    </w:txbxContent>
                  </v:textbox>
                </v:shape>
                <v:shape id="Text Box 407" o:spid="_x0000_s1341"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OAsUA&#10;AADcAAAADwAAAGRycy9kb3ducmV2LnhtbESP3WrCQBSE74W+w3IKvZG6aWuMpm5CW1C81foAx+wx&#10;Cc2eDdltft7eLRS8HGbmG2abj6YRPXWutqzgZRGBIC6srrlUcP7ePa9BOI+ssbFMCiZykGcPsy2m&#10;2g58pP7kSxEg7FJUUHnfplK6oiKDbmFb4uBdbWfQB9mVUnc4BLhp5GsUraTBmsNChS19VVT8nH6N&#10;guthmMeb4bL35+S4XH1inVzspNTT4/jxDsLT6O/h//ZBK4iTN/g7E46AzG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xw4CxQAAANwAAAAPAAAAAAAAAAAAAAAAAJgCAABkcnMv&#10;ZG93bnJldi54bWxQSwUGAAAAAAQABAD1AAAAigMAAAAA&#10;" stroked="f">
                  <v:textbox>
                    <w:txbxContent>
                      <w:p w:rsidR="001B7AEF" w:rsidRPr="00350E3A" w:rsidRDefault="001B7AEF" w:rsidP="00D57731">
                        <w:pPr>
                          <w:jc w:val="center"/>
                        </w:pPr>
                        <w:r>
                          <w:t>4</w:t>
                        </w:r>
                      </w:p>
                    </w:txbxContent>
                  </v:textbox>
                </v:shape>
                <v:shape id="Text Box 408" o:spid="_x0000_s1342"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y6WdsQA&#10;AADcAAAADwAAAGRycy9kb3ducmV2LnhtbESPzWrDMBCE74G+g9hCL6GWW5y4da2EtJDia34eYG2t&#10;f6i1MpYSO28fFQo9DjPzDZNvZ9OLK42us6zgJYpBEFdWd9woOJ/2z28gnEfW2FsmBTdysN08LHLM&#10;tJ34QNejb0SAsMtQQev9kEnpqpYMusgOxMGr7WjQBzk2Uo84Bbjp5Wscr6XBjsNCiwN9tVT9HC9G&#10;QV1My9X7VH77c3pI1p/YpaW9KfX0OO8+QHia/X/4r11oBas0gd8z4Qj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MulnbEAAAA3AAAAA8AAAAAAAAAAAAAAAAAmAIAAGRycy9k&#10;b3ducmV2LnhtbFBLBQYAAAAABAAEAPUAAACJAwAAAAA=&#10;" stroked="f">
                  <v:textbox>
                    <w:txbxContent>
                      <w:p w:rsidR="001B7AEF" w:rsidRPr="00350E3A" w:rsidRDefault="001B7AEF" w:rsidP="00D57731">
                        <w:pPr>
                          <w:jc w:val="center"/>
                        </w:pPr>
                        <w:r>
                          <w:t>10</w:t>
                        </w:r>
                      </w:p>
                    </w:txbxContent>
                  </v:textbox>
                </v:shape>
                <v:shape id="Text Box 409" o:spid="_x0000_s1343"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Iz7cIA&#10;AADcAAAADwAAAGRycy9kb3ducmV2LnhtbESP0YrCMBRE3xf8h3AFX5Y1VbZWq1FUWPFV1w+4Nte2&#10;2NyUJtr690YQfBxm5gyzWHWmEndqXGlZwWgYgSDOrC45V3D6//uZgnAeWWNlmRQ8yMFq2ftaYKpt&#10;ywe6H30uAoRdigoK7+tUSpcVZNANbU0cvIttDPogm1zqBtsAN5UcR9FEGiw5LBRY07ag7Hq8GQWX&#10;ffsdz9rzzp+Sw+9kg2Vytg+lBv1uPQfhqfOf8Lu91wriJIbXmXAE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YjPtwgAAANwAAAAPAAAAAAAAAAAAAAAAAJgCAABkcnMvZG93&#10;bnJldi54bWxQSwUGAAAAAAQABAD1AAAAhwMAAAAA&#10;" stroked="f">
                  <v:textbox>
                    <w:txbxContent>
                      <w:p w:rsidR="001B7AEF" w:rsidRPr="00350E3A" w:rsidRDefault="001B7AEF" w:rsidP="00D57731">
                        <w:pPr>
                          <w:jc w:val="center"/>
                        </w:pPr>
                        <w:r>
                          <w:t>4</w:t>
                        </w:r>
                      </w:p>
                    </w:txbxContent>
                  </v:textbox>
                </v:shape>
                <v:shape id="Text Box 410" o:spid="_x0000_s1344"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5ZU8EA&#10;AADcAAAADwAAAGRycy9kb3ducmV2LnhtbERPS27CMBDdI3EHayp1g8ChSgNNMYhWKmKbwAGGeEii&#10;xuMoNvncvl4gdfn0/rvDaBrRU+dqywrWqwgEcWF1zaWC6+VnuQXhPLLGxjIpmMjBYT+f7TDVduCM&#10;+tyXIoSwS1FB5X2bSumKigy6lW2JA3e3nUEfYFdK3eEQwk0j36IokQZrDg0VtvRdUfGbP4yC+3lY&#10;vH8Mt5O/brI4+cJ6c7OTUq8v4/EThKfR/4uf7rNWEMdhbTgTjoDc/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ruWVPBAAAA3AAAAA8AAAAAAAAAAAAAAAAAmAIAAGRycy9kb3du&#10;cmV2LnhtbFBLBQYAAAAABAAEAPUAAACGAwAAAAA=&#10;" stroked="f">
                  <v:textbox>
                    <w:txbxContent>
                      <w:p w:rsidR="001B7AEF" w:rsidRPr="00350E3A" w:rsidRDefault="001B7AEF" w:rsidP="00D57731">
                        <w:pPr>
                          <w:jc w:val="center"/>
                        </w:pPr>
                        <w:r>
                          <w:t>7</w:t>
                        </w:r>
                      </w:p>
                    </w:txbxContent>
                  </v:textbox>
                </v:shape>
                <v:shape id="Text Box 411" o:spid="_x0000_s1345"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L8yMIA&#10;AADcAAAADwAAAGRycy9kb3ducmV2LnhtbESP3YrCMBSE7wXfIRzBG9FU6fpTjaLCirf+PMCxObbF&#10;5qQ00da3NwvCXg4z8w2z2rSmFC+qXWFZwXgUgSBOrS44U3C9/A7nIJxH1lhaJgVvcrBZdzsrTLRt&#10;+ESvs89EgLBLUEHufZVI6dKcDLqRrYiDd7e1QR9knUldYxPgppSTKJpKgwWHhRwr2ueUPs5Po+B+&#10;bAY/i+Z28NfZKZ7usJjd7Fupfq/dLkF4av1/+Ns+agVxvIC/M+EIyPU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ovzIwgAAANwAAAAPAAAAAAAAAAAAAAAAAJgCAABkcnMvZG93&#10;bnJldi54bWxQSwUGAAAAAAQABAD1AAAAhwMAAAAA&#10;" stroked="f">
                  <v:textbox>
                    <w:txbxContent>
                      <w:p w:rsidR="001B7AEF" w:rsidRPr="00350E3A" w:rsidRDefault="001B7AEF" w:rsidP="00D57731">
                        <w:pPr>
                          <w:jc w:val="center"/>
                        </w:pPr>
                        <w:r>
                          <w:t>20</w:t>
                        </w:r>
                      </w:p>
                    </w:txbxContent>
                  </v:textbox>
                </v:shape>
                <v:shape id="Text Box 412" o:spid="_x0000_s1346" type="#_x0000_t202" style="position:absolute;left:8001;top:2743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gO/8YA&#10;AADcAAAADwAAAGRycy9kb3ducmV2LnhtbESPTU/DMAyG75P4D5GRuG3pEEyoWzZNID7EdoAycfYS&#10;01Y0TpWErfDr8WHSjtbr9/HjxWrwnTpQTG1gA9NJAYrYBtdybWD38Ti+A5UyssMuMBn4pQSr5cVo&#10;gaULR36nQ5VrJRBOJRpocu5LrZNtyGOahJ5Ysq8QPWYZY61dxKPAfaevi2KmPbYsFxrs6b4h+139&#10;eNF49f75Yf9ZTDf26S9EG9/W270xV5fDeg4q05DPy6f2izNwcyv68owQ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gO/8YAAADcAAAADwAAAAAAAAAAAAAAAACYAgAAZHJz&#10;L2Rvd25yZXYueG1sUEsFBgAAAAAEAAQA9QAAAIsDAAAAAA==&#10;" fillcolor="red" stroked="f">
                  <v:textbox>
                    <w:txbxContent>
                      <w:p w:rsidR="001B7AEF" w:rsidRPr="00D57731" w:rsidRDefault="001B7AEF" w:rsidP="00D57731">
                        <w:pPr>
                          <w:jc w:val="center"/>
                          <w:rPr>
                            <w:b/>
                            <w:sz w:val="32"/>
                            <w:szCs w:val="32"/>
                            <w:lang w:val="en-US"/>
                          </w:rPr>
                        </w:pPr>
                        <w:r>
                          <w:rPr>
                            <w:b/>
                            <w:sz w:val="32"/>
                            <w:szCs w:val="32"/>
                            <w:lang w:val="en-US"/>
                          </w:rPr>
                          <w:t>29</w:t>
                        </w:r>
                      </w:p>
                    </w:txbxContent>
                  </v:textbox>
                </v:shape>
                <v:shape id="Text Box 548" o:spid="_x0000_s1347" type="#_x0000_t202" style="position:absolute;left:24003;top:26930;width:9144;height:3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EVJMYA&#10;AADcAAAADwAAAGRycy9kb3ducmV2LnhtbESPT2sCMRTE74V+h/AKXkSzWqt2axQRWvRW/2Cvj81z&#10;d+nmZU3iuv32RhB6HGbmN8xs0ZpKNOR8aVnBoJ+AIM6sLjlXcNh/9qYgfEDWWFkmBX/kYTF/fpph&#10;qu2Vt9TsQi4ihH2KCooQ6lRKnxVk0PdtTRy9k3UGQ5Qul9rhNcJNJYdJMpYGS44LBda0Kij73V2M&#10;gulo3fz4zev3MRufqvfQnTRfZ6dU56VdfoAI1Ib/8KO91gpGbwO4n4lHQM5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EEVJMYAAADcAAAADwAAAAAAAAAAAAAAAACYAgAAZHJz&#10;L2Rvd25yZXYueG1sUEsFBgAAAAAEAAQA9QAAAIsDAAAAAA==&#10;">
                  <v:textbox>
                    <w:txbxContent>
                      <w:p w:rsidR="001B7AEF" w:rsidRPr="00F60CAD" w:rsidRDefault="001B7AEF" w:rsidP="00D57731">
                        <w:pPr>
                          <w:rPr>
                            <w:lang w:val="en-US"/>
                          </w:rPr>
                        </w:pPr>
                        <w:r>
                          <w:rPr>
                            <w:lang w:val="en-US"/>
                          </w:rPr>
                          <w:t>{0,3, 1}</w:t>
                        </w:r>
                      </w:p>
                    </w:txbxContent>
                  </v:textbox>
                </v:shape>
                <v:shape id="Freeform 549" o:spid="_x0000_s1348" style="position:absolute;left:3105;top:895;width:42392;height:26092;visibility:visible;mso-wrap-style:square;v-text-anchor:top" coordsize="6676,410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YHtMQA&#10;AADcAAAADwAAAGRycy9kb3ducmV2LnhtbESPQWsCMRSE7wX/Q3iCt5q4uousRpEWQXoptb14e2ye&#10;m8XNy7qJuv33TaHQ4zAz3zDr7eBacac+NJ41zKYKBHHlTcO1hq/P/fMSRIjIBlvPpOGbAmw3o6c1&#10;lsY/+IPux1iLBOFQogYbY1dKGSpLDsPUd8TJO/veYUyyr6Xp8ZHgrpWZUoV02HBasNjRi6Xqcrw5&#10;DS3P5+H1PSuuStr8Ld+d1KI4aT0ZD7sViEhD/A//tQ9GwyLP4PdMOgJy8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PGB7TEAAAA3AAAAA8AAAAAAAAAAAAAAAAAmAIAAGRycy9k&#10;b3ducmV2LnhtbFBLBQYAAAAABAAEAPUAAACJAwAAAAA=&#10;" path="m225,2910v10,-30,8,-68,30,-90c324,2751,441,2613,540,2580v48,-48,39,-49,105,-75c674,2493,735,2475,735,2475v320,9,615,30,930,60c1832,2551,1995,2598,2160,2625v184,92,-107,-46,165,45c2353,2679,2373,2703,2400,2715v48,21,102,26,150,45c2630,2792,2706,2829,2790,2850v30,20,58,43,90,60c3046,3000,2873,2885,3015,2970v65,39,127,86,195,120c3224,3097,3241,3097,3255,3105v174,95,58,60,180,90c3523,3261,3621,3311,3720,3360v66,33,143,42,210,75c3946,3443,3958,3458,3975,3465v48,21,102,26,150,45c4338,3595,4547,3694,4770,3750v67,17,129,69,195,90c5053,3867,5161,3882,5250,3915v93,35,114,46,225,60c5559,4003,5645,4025,5730,4050v30,9,90,30,90,30c6018,4073,6565,4109,6660,3825v-10,-199,16,-479,-165,-615c6466,3122,6503,3203,6435,3135v-13,-13,-18,-32,-30,-45c6350,3029,6293,2970,6225,2925v-53,-107,3,-23,-90,-90c6082,2797,6035,2743,5985,2700v-135,-115,13,17,-120,-75c5864,2625,5674,2471,5640,2460v-84,-28,-74,-20,-180,-105c5435,2335,5412,2312,5385,2295v-13,-8,-31,-8,-45,-15c5300,2260,5253,2212,5220,2190v-19,-12,-43,-16,-60,-30c5127,2133,5108,2089,5070,2070v-20,-10,-43,-16,-60,-30c4977,2013,4955,1974,4920,1950v-87,-58,-31,-19,-165,-120c4738,1817,4727,1797,4710,1785v-18,-13,-43,-16,-60,-30c4588,1705,4531,1641,4470,1590v-14,-12,-30,-20,-45,-30c4405,1545,4384,1531,4365,1515v-114,-98,29,14,-90,-105c4262,1397,4243,1392,4230,1380v-83,-75,-161,-161,-240,-240c3977,1127,3958,1122,3945,1110v-42,-38,-71,-91,-120,-120c3753,947,3662,882,3600,825v-42,-38,-80,-80,-120,-120c3450,675,3405,660,3375,630v-100,-100,45,5,-75,-75c3241,466,3307,549,3210,480v-17,-12,-29,-32,-45,-45c3075,361,2950,254,2835,225,2722,157,2786,193,2640,120,2595,97,2524,89,2475,75,2371,45,2266,21,2160,,1825,5,1490,2,1155,15,1032,20,890,61,765,75,663,109,567,164,465,195v-66,20,-130,38,-195,60c250,270,232,289,210,300,144,333,67,342,,375e" filled="f" strokecolor="red" strokeweight="2.25pt">
                  <v:path arrowok="t" o:connecttype="custom" o:connectlocs="161925,1790700;409575,1590675;1057275,1609725;1476375,1695450;1619250,1752600;1828800,1847850;2038350,1962150;2181225,2028825;2495550,2181225;2619375,2228850;3152775,2438400;3476625,2524125;3695700,2590800;4124325,2038350;4067175,1962150;3895725,1800225;3724275,1666875;3467100,1495425;3390900,1447800;3276600,1371600;3181350,1295400;3019425,1162050;2952750,1114425;2809875,990600;2714625,895350;2533650,723900;2428875,628650;2209800,447675;2095500,352425;2009775,276225;1676400,76200;1371600,0;485775,47625;171450,161925;0,238125" o:connectangles="0,0,0,0,0,0,0,0,0,0,0,0,0,0,0,0,0,0,0,0,0,0,0,0,0,0,0,0,0,0,0,0,0,0,0"/>
                </v:shape>
                <w10:anchorlock/>
              </v:group>
            </w:pict>
          </mc:Fallback>
        </mc:AlternateContent>
      </w:r>
    </w:p>
    <w:p w:rsidR="00415525" w:rsidRDefault="00415525" w:rsidP="008A3700">
      <w:pPr>
        <w:ind w:firstLine="708"/>
        <w:jc w:val="both"/>
      </w:pPr>
    </w:p>
    <w:p w:rsidR="00415525" w:rsidRDefault="00415525" w:rsidP="008A3700">
      <w:pPr>
        <w:ind w:firstLine="708"/>
        <w:jc w:val="both"/>
      </w:pPr>
    </w:p>
    <w:p w:rsidR="00415525" w:rsidRDefault="00415525" w:rsidP="008A3700">
      <w:pPr>
        <w:ind w:firstLine="708"/>
        <w:jc w:val="both"/>
      </w:pPr>
    </w:p>
    <w:p w:rsidR="00415525" w:rsidRDefault="00415525" w:rsidP="008A3700">
      <w:pPr>
        <w:ind w:firstLine="708"/>
        <w:jc w:val="both"/>
      </w:pPr>
    </w:p>
    <w:p w:rsidR="00415525" w:rsidRDefault="00415525" w:rsidP="008A3700">
      <w:pPr>
        <w:ind w:firstLine="708"/>
        <w:jc w:val="both"/>
      </w:pPr>
    </w:p>
    <w:p w:rsidR="00415525" w:rsidRDefault="00415525" w:rsidP="008A3700">
      <w:pPr>
        <w:ind w:firstLine="708"/>
        <w:jc w:val="both"/>
      </w:pPr>
    </w:p>
    <w:p w:rsidR="00415525" w:rsidRDefault="00415525" w:rsidP="008A3700">
      <w:pPr>
        <w:ind w:firstLine="708"/>
        <w:jc w:val="both"/>
      </w:pPr>
    </w:p>
    <w:p w:rsidR="00415525" w:rsidRDefault="00415525" w:rsidP="008A3700">
      <w:pPr>
        <w:ind w:firstLine="708"/>
        <w:jc w:val="both"/>
      </w:pPr>
    </w:p>
    <w:p w:rsidR="00415525" w:rsidRDefault="003E60CD" w:rsidP="008A3700">
      <w:pPr>
        <w:ind w:firstLine="708"/>
        <w:jc w:val="both"/>
      </w:pPr>
      <w:r>
        <w:rPr>
          <w:noProof/>
          <w:lang w:val="be-BY" w:eastAsia="be-BY"/>
        </w:rPr>
        <mc:AlternateContent>
          <mc:Choice Requires="wpc">
            <w:drawing>
              <wp:inline distT="0" distB="0" distL="0" distR="0">
                <wp:extent cx="5257800" cy="3543300"/>
                <wp:effectExtent l="0" t="0" r="0" b="0"/>
                <wp:docPr id="476" name="Полотно 4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25" name="Oval 478"/>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D57731">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426" name="Oval 479"/>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427" name="Oval 480"/>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428" name="Oval 481"/>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429" name="Line 482"/>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0" name="Oval 483"/>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D57731">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431" name="AutoShape 484"/>
                        <wps:cNvCnPr>
                          <a:cxnSpLocks noChangeShapeType="1"/>
                          <a:stCxn id="426" idx="6"/>
                          <a:endCxn id="427"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2" name="AutoShape 485"/>
                        <wps:cNvCnPr>
                          <a:cxnSpLocks noChangeShapeType="1"/>
                          <a:stCxn id="430" idx="7"/>
                          <a:endCxn id="425"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3" name="AutoShape 486"/>
                        <wps:cNvCnPr>
                          <a:cxnSpLocks noChangeShapeType="1"/>
                          <a:stCxn id="430" idx="5"/>
                          <a:endCxn id="426"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4" name="Text Box 487"/>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rsidRPr="00350E3A">
                                <w:t>1</w:t>
                              </w:r>
                              <w:r>
                                <w:t>6</w:t>
                              </w:r>
                            </w:p>
                          </w:txbxContent>
                        </wps:txbx>
                        <wps:bodyPr rot="0" vert="horz" wrap="square" lIns="91440" tIns="45720" rIns="91440" bIns="45720" anchor="t" anchorCtr="0" upright="1">
                          <a:noAutofit/>
                        </wps:bodyPr>
                      </wps:wsp>
                      <wps:wsp>
                        <wps:cNvPr id="435" name="Text Box 488"/>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rsidRPr="00350E3A">
                                <w:t>1</w:t>
                              </w:r>
                              <w:r>
                                <w:t>2</w:t>
                              </w:r>
                            </w:p>
                          </w:txbxContent>
                        </wps:txbx>
                        <wps:bodyPr rot="0" vert="horz" wrap="square" lIns="91440" tIns="45720" rIns="91440" bIns="45720" anchor="t" anchorCtr="0" upright="1">
                          <a:noAutofit/>
                        </wps:bodyPr>
                      </wps:wsp>
                      <wps:wsp>
                        <wps:cNvPr id="436" name="Text Box 489"/>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14</w:t>
                              </w:r>
                            </w:p>
                          </w:txbxContent>
                        </wps:txbx>
                        <wps:bodyPr rot="0" vert="horz" wrap="square" lIns="91440" tIns="45720" rIns="91440" bIns="45720" anchor="t" anchorCtr="0" upright="1">
                          <a:noAutofit/>
                        </wps:bodyPr>
                      </wps:wsp>
                      <wps:wsp>
                        <wps:cNvPr id="437" name="Text Box 490"/>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13</w:t>
                              </w:r>
                            </w:p>
                          </w:txbxContent>
                        </wps:txbx>
                        <wps:bodyPr rot="0" vert="horz" wrap="square" lIns="91440" tIns="45720" rIns="91440" bIns="45720" anchor="t" anchorCtr="0" upright="1">
                          <a:noAutofit/>
                        </wps:bodyPr>
                      </wps:wsp>
                      <wps:wsp>
                        <wps:cNvPr id="438" name="AutoShape 491"/>
                        <wps:cNvCnPr>
                          <a:cxnSpLocks noChangeShapeType="1"/>
                          <a:stCxn id="425" idx="3"/>
                          <a:endCxn id="426"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39" name="AutoShape 492"/>
                        <wps:cNvCnPr>
                          <a:cxnSpLocks noChangeShapeType="1"/>
                          <a:stCxn id="426" idx="7"/>
                          <a:endCxn id="425"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0" name="AutoShape 493"/>
                        <wps:cNvCnPr>
                          <a:cxnSpLocks noChangeShapeType="1"/>
                          <a:stCxn id="428" idx="3"/>
                          <a:endCxn id="426"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1" name="AutoShape 494"/>
                        <wps:cNvCnPr>
                          <a:cxnSpLocks noChangeShapeType="1"/>
                          <a:stCxn id="427" idx="0"/>
                          <a:endCxn id="428"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2" name="Oval 495"/>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443" name="AutoShape 496"/>
                        <wps:cNvCnPr>
                          <a:cxnSpLocks noChangeShapeType="1"/>
                          <a:stCxn id="428" idx="5"/>
                          <a:endCxn id="442"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4" name="AutoShape 497"/>
                        <wps:cNvCnPr>
                          <a:cxnSpLocks noChangeShapeType="1"/>
                          <a:stCxn id="427" idx="7"/>
                          <a:endCxn id="442"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5" name="Text Box 498"/>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9</w:t>
                              </w:r>
                            </w:p>
                          </w:txbxContent>
                        </wps:txbx>
                        <wps:bodyPr rot="0" vert="horz" wrap="square" lIns="91440" tIns="45720" rIns="91440" bIns="45720" anchor="t" anchorCtr="0" upright="1">
                          <a:noAutofit/>
                        </wps:bodyPr>
                      </wps:wsp>
                      <wps:wsp>
                        <wps:cNvPr id="447" name="Text Box 499"/>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4</w:t>
                              </w:r>
                            </w:p>
                          </w:txbxContent>
                        </wps:txbx>
                        <wps:bodyPr rot="0" vert="horz" wrap="square" lIns="91440" tIns="45720" rIns="91440" bIns="45720" anchor="t" anchorCtr="0" upright="1">
                          <a:noAutofit/>
                        </wps:bodyPr>
                      </wps:wsp>
                      <wps:wsp>
                        <wps:cNvPr id="544" name="Text Box 500"/>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10</w:t>
                              </w:r>
                            </w:p>
                          </w:txbxContent>
                        </wps:txbx>
                        <wps:bodyPr rot="0" vert="horz" wrap="square" lIns="91440" tIns="45720" rIns="91440" bIns="45720" anchor="t" anchorCtr="0" upright="1">
                          <a:noAutofit/>
                        </wps:bodyPr>
                      </wps:wsp>
                      <wps:wsp>
                        <wps:cNvPr id="545" name="Text Box 501"/>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4</w:t>
                              </w:r>
                            </w:p>
                          </w:txbxContent>
                        </wps:txbx>
                        <wps:bodyPr rot="0" vert="horz" wrap="square" lIns="91440" tIns="45720" rIns="91440" bIns="45720" anchor="t" anchorCtr="0" upright="1">
                          <a:noAutofit/>
                        </wps:bodyPr>
                      </wps:wsp>
                      <wps:wsp>
                        <wps:cNvPr id="546" name="Text Box 502"/>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7</w:t>
                              </w:r>
                            </w:p>
                          </w:txbxContent>
                        </wps:txbx>
                        <wps:bodyPr rot="0" vert="horz" wrap="square" lIns="91440" tIns="45720" rIns="91440" bIns="45720" anchor="t" anchorCtr="0" upright="1">
                          <a:noAutofit/>
                        </wps:bodyPr>
                      </wps:wsp>
                      <wps:wsp>
                        <wps:cNvPr id="547" name="Text Box 503"/>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20</w:t>
                              </w:r>
                            </w:p>
                          </w:txbxContent>
                        </wps:txbx>
                        <wps:bodyPr rot="0" vert="horz" wrap="square" lIns="91440" tIns="45720" rIns="91440" bIns="45720" anchor="t" anchorCtr="0" upright="1">
                          <a:noAutofit/>
                        </wps:bodyPr>
                      </wps:wsp>
                      <wps:wsp>
                        <wps:cNvPr id="548" name="Text Box 504"/>
                        <wps:cNvSpPr txBox="1">
                          <a:spLocks noChangeArrowheads="1"/>
                        </wps:cNvSpPr>
                        <wps:spPr bwMode="auto">
                          <a:xfrm>
                            <a:off x="800100" y="2743200"/>
                            <a:ext cx="457200" cy="342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D57731" w:rsidRDefault="00D316CE" w:rsidP="00D57731">
                              <w:pPr>
                                <w:jc w:val="center"/>
                                <w:rPr>
                                  <w:b/>
                                  <w:sz w:val="32"/>
                                  <w:szCs w:val="32"/>
                                  <w:lang w:val="en-US"/>
                                </w:rPr>
                              </w:pPr>
                              <w:r>
                                <w:rPr>
                                  <w:b/>
                                  <w:sz w:val="32"/>
                                  <w:szCs w:val="32"/>
                                  <w:lang w:val="en-US"/>
                                </w:rPr>
                                <w:t>53</w:t>
                              </w:r>
                            </w:p>
                          </w:txbxContent>
                        </wps:txbx>
                        <wps:bodyPr rot="0" vert="horz" wrap="square" lIns="91440" tIns="45720" rIns="91440" bIns="45720" anchor="t" anchorCtr="0" upright="1">
                          <a:noAutofit/>
                        </wps:bodyPr>
                      </wps:wsp>
                      <wps:wsp>
                        <wps:cNvPr id="549" name="Text Box 550"/>
                        <wps:cNvSpPr txBox="1">
                          <a:spLocks noChangeArrowheads="1"/>
                        </wps:cNvSpPr>
                        <wps:spPr bwMode="auto">
                          <a:xfrm>
                            <a:off x="2400300" y="2857500"/>
                            <a:ext cx="914400" cy="393065"/>
                          </a:xfrm>
                          <a:prstGeom prst="rect">
                            <a:avLst/>
                          </a:prstGeom>
                          <a:solidFill>
                            <a:srgbClr val="FFFFFF"/>
                          </a:solidFill>
                          <a:ln w="9525">
                            <a:solidFill>
                              <a:srgbClr val="000000"/>
                            </a:solidFill>
                            <a:miter lim="800000"/>
                            <a:headEnd/>
                            <a:tailEnd/>
                          </a:ln>
                        </wps:spPr>
                        <wps:txbx>
                          <w:txbxContent>
                            <w:p w:rsidR="00D316CE" w:rsidRPr="00F60CAD" w:rsidRDefault="00D316CE" w:rsidP="00D57731">
                              <w:pPr>
                                <w:rPr>
                                  <w:lang w:val="en-US"/>
                                </w:rPr>
                              </w:pPr>
                              <w:r>
                                <w:rPr>
                                  <w:lang w:val="en-US"/>
                                </w:rPr>
                                <w:t>{0</w:t>
                              </w:r>
                              <w:proofErr w:type="gramStart"/>
                              <w:r>
                                <w:rPr>
                                  <w:lang w:val="en-US"/>
                                </w:rPr>
                                <w:t>,3</w:t>
                              </w:r>
                              <w:proofErr w:type="gramEnd"/>
                              <w:r>
                                <w:rPr>
                                  <w:lang w:val="en-US"/>
                                </w:rPr>
                                <w:t>, 2}</w:t>
                              </w:r>
                            </w:p>
                          </w:txbxContent>
                        </wps:txbx>
                        <wps:bodyPr rot="0" vert="horz" wrap="square" lIns="91440" tIns="45720" rIns="91440" bIns="45720" anchor="t" anchorCtr="0" upright="1">
                          <a:noAutofit/>
                        </wps:bodyPr>
                      </wps:wsp>
                      <wps:wsp>
                        <wps:cNvPr id="550" name="Freeform 552"/>
                        <wps:cNvSpPr>
                          <a:spLocks/>
                        </wps:cNvSpPr>
                        <wps:spPr bwMode="auto">
                          <a:xfrm>
                            <a:off x="632460" y="63500"/>
                            <a:ext cx="3782695" cy="2623185"/>
                          </a:xfrm>
                          <a:custGeom>
                            <a:avLst/>
                            <a:gdLst>
                              <a:gd name="T0" fmla="*/ 75 w 5957"/>
                              <a:gd name="T1" fmla="*/ 1095 h 4131"/>
                              <a:gd name="T2" fmla="*/ 330 w 5957"/>
                              <a:gd name="T3" fmla="*/ 1395 h 4131"/>
                              <a:gd name="T4" fmla="*/ 660 w 5957"/>
                              <a:gd name="T5" fmla="*/ 1620 h 4131"/>
                              <a:gd name="T6" fmla="*/ 765 w 5957"/>
                              <a:gd name="T7" fmla="*/ 1695 h 4131"/>
                              <a:gd name="T8" fmla="*/ 945 w 5957"/>
                              <a:gd name="T9" fmla="*/ 1800 h 4131"/>
                              <a:gd name="T10" fmla="*/ 1425 w 5957"/>
                              <a:gd name="T11" fmla="*/ 1995 h 4131"/>
                              <a:gd name="T12" fmla="*/ 2115 w 5957"/>
                              <a:gd name="T13" fmla="*/ 2025 h 4131"/>
                              <a:gd name="T14" fmla="*/ 2805 w 5957"/>
                              <a:gd name="T15" fmla="*/ 1875 h 4131"/>
                              <a:gd name="T16" fmla="*/ 3180 w 5957"/>
                              <a:gd name="T17" fmla="*/ 1695 h 4131"/>
                              <a:gd name="T18" fmla="*/ 3480 w 5957"/>
                              <a:gd name="T19" fmla="*/ 1530 h 4131"/>
                              <a:gd name="T20" fmla="*/ 3630 w 5957"/>
                              <a:gd name="T21" fmla="*/ 1425 h 4131"/>
                              <a:gd name="T22" fmla="*/ 3870 w 5957"/>
                              <a:gd name="T23" fmla="*/ 1215 h 4131"/>
                              <a:gd name="T24" fmla="*/ 4050 w 5957"/>
                              <a:gd name="T25" fmla="*/ 1035 h 4131"/>
                              <a:gd name="T26" fmla="*/ 4440 w 5957"/>
                              <a:gd name="T27" fmla="*/ 735 h 4131"/>
                              <a:gd name="T28" fmla="*/ 4830 w 5957"/>
                              <a:gd name="T29" fmla="*/ 585 h 4131"/>
                              <a:gd name="T30" fmla="*/ 5310 w 5957"/>
                              <a:gd name="T31" fmla="*/ 165 h 4131"/>
                              <a:gd name="T32" fmla="*/ 5595 w 5957"/>
                              <a:gd name="T33" fmla="*/ 150 h 4131"/>
                              <a:gd name="T34" fmla="*/ 5790 w 5957"/>
                              <a:gd name="T35" fmla="*/ 390 h 4131"/>
                              <a:gd name="T36" fmla="*/ 5805 w 5957"/>
                              <a:gd name="T37" fmla="*/ 1320 h 4131"/>
                              <a:gd name="T38" fmla="*/ 5745 w 5957"/>
                              <a:gd name="T39" fmla="*/ 3630 h 4131"/>
                              <a:gd name="T40" fmla="*/ 5445 w 5957"/>
                              <a:gd name="T41" fmla="*/ 4110 h 4131"/>
                              <a:gd name="T42" fmla="*/ 4620 w 5957"/>
                              <a:gd name="T43" fmla="*/ 3930 h 4131"/>
                              <a:gd name="T44" fmla="*/ 4230 w 5957"/>
                              <a:gd name="T45" fmla="*/ 3690 h 4131"/>
                              <a:gd name="T46" fmla="*/ 3915 w 5957"/>
                              <a:gd name="T47" fmla="*/ 3495 h 4131"/>
                              <a:gd name="T48" fmla="*/ 3675 w 5957"/>
                              <a:gd name="T49" fmla="*/ 3375 h 4131"/>
                              <a:gd name="T50" fmla="*/ 3525 w 5957"/>
                              <a:gd name="T51" fmla="*/ 3285 h 4131"/>
                              <a:gd name="T52" fmla="*/ 3240 w 5957"/>
                              <a:gd name="T53" fmla="*/ 3135 h 4131"/>
                              <a:gd name="T54" fmla="*/ 3000 w 5957"/>
                              <a:gd name="T55" fmla="*/ 3030 h 4131"/>
                              <a:gd name="T56" fmla="*/ 2880 w 5957"/>
                              <a:gd name="T57" fmla="*/ 2985 h 4131"/>
                              <a:gd name="T58" fmla="*/ 2535 w 5957"/>
                              <a:gd name="T59" fmla="*/ 2865 h 4131"/>
                              <a:gd name="T60" fmla="*/ 2070 w 5957"/>
                              <a:gd name="T61" fmla="*/ 2745 h 4131"/>
                              <a:gd name="T62" fmla="*/ 1125 w 5957"/>
                              <a:gd name="T63" fmla="*/ 2685 h 4131"/>
                              <a:gd name="T64" fmla="*/ 780 w 5957"/>
                              <a:gd name="T65" fmla="*/ 3030 h 4131"/>
                              <a:gd name="T66" fmla="*/ 420 w 5957"/>
                              <a:gd name="T67" fmla="*/ 3390 h 4131"/>
                              <a:gd name="T68" fmla="*/ 345 w 5957"/>
                              <a:gd name="T69" fmla="*/ 3465 h 4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957" h="4131">
                                <a:moveTo>
                                  <a:pt x="0" y="975"/>
                                </a:moveTo>
                                <a:cubicBezTo>
                                  <a:pt x="21" y="1006"/>
                                  <a:pt x="62" y="1067"/>
                                  <a:pt x="75" y="1095"/>
                                </a:cubicBezTo>
                                <a:cubicBezTo>
                                  <a:pt x="88" y="1124"/>
                                  <a:pt x="87" y="1159"/>
                                  <a:pt x="105" y="1185"/>
                                </a:cubicBezTo>
                                <a:cubicBezTo>
                                  <a:pt x="166" y="1271"/>
                                  <a:pt x="252" y="1328"/>
                                  <a:pt x="330" y="1395"/>
                                </a:cubicBezTo>
                                <a:cubicBezTo>
                                  <a:pt x="420" y="1472"/>
                                  <a:pt x="327" y="1419"/>
                                  <a:pt x="465" y="1515"/>
                                </a:cubicBezTo>
                                <a:cubicBezTo>
                                  <a:pt x="524" y="1556"/>
                                  <a:pt x="602" y="1577"/>
                                  <a:pt x="660" y="1620"/>
                                </a:cubicBezTo>
                                <a:cubicBezTo>
                                  <a:pt x="683" y="1637"/>
                                  <a:pt x="697" y="1664"/>
                                  <a:pt x="720" y="1680"/>
                                </a:cubicBezTo>
                                <a:cubicBezTo>
                                  <a:pt x="733" y="1689"/>
                                  <a:pt x="750" y="1689"/>
                                  <a:pt x="765" y="1695"/>
                                </a:cubicBezTo>
                                <a:cubicBezTo>
                                  <a:pt x="786" y="1704"/>
                                  <a:pt x="807" y="1712"/>
                                  <a:pt x="825" y="1725"/>
                                </a:cubicBezTo>
                                <a:cubicBezTo>
                                  <a:pt x="937" y="1809"/>
                                  <a:pt x="830" y="1771"/>
                                  <a:pt x="945" y="1800"/>
                                </a:cubicBezTo>
                                <a:cubicBezTo>
                                  <a:pt x="1036" y="1868"/>
                                  <a:pt x="1134" y="1883"/>
                                  <a:pt x="1245" y="1920"/>
                                </a:cubicBezTo>
                                <a:cubicBezTo>
                                  <a:pt x="1307" y="1941"/>
                                  <a:pt x="1365" y="1970"/>
                                  <a:pt x="1425" y="1995"/>
                                </a:cubicBezTo>
                                <a:cubicBezTo>
                                  <a:pt x="1482" y="2019"/>
                                  <a:pt x="1617" y="2029"/>
                                  <a:pt x="1680" y="2040"/>
                                </a:cubicBezTo>
                                <a:cubicBezTo>
                                  <a:pt x="1825" y="2035"/>
                                  <a:pt x="1970" y="2034"/>
                                  <a:pt x="2115" y="2025"/>
                                </a:cubicBezTo>
                                <a:cubicBezTo>
                                  <a:pt x="2290" y="2015"/>
                                  <a:pt x="2454" y="1944"/>
                                  <a:pt x="2625" y="1920"/>
                                </a:cubicBezTo>
                                <a:cubicBezTo>
                                  <a:pt x="2684" y="1900"/>
                                  <a:pt x="2745" y="1892"/>
                                  <a:pt x="2805" y="1875"/>
                                </a:cubicBezTo>
                                <a:cubicBezTo>
                                  <a:pt x="2902" y="1847"/>
                                  <a:pt x="2994" y="1802"/>
                                  <a:pt x="3090" y="1770"/>
                                </a:cubicBezTo>
                                <a:cubicBezTo>
                                  <a:pt x="3139" y="1754"/>
                                  <a:pt x="3138" y="1723"/>
                                  <a:pt x="3180" y="1695"/>
                                </a:cubicBezTo>
                                <a:cubicBezTo>
                                  <a:pt x="3216" y="1671"/>
                                  <a:pt x="3263" y="1671"/>
                                  <a:pt x="3300" y="1650"/>
                                </a:cubicBezTo>
                                <a:cubicBezTo>
                                  <a:pt x="3363" y="1615"/>
                                  <a:pt x="3419" y="1568"/>
                                  <a:pt x="3480" y="1530"/>
                                </a:cubicBezTo>
                                <a:cubicBezTo>
                                  <a:pt x="3501" y="1517"/>
                                  <a:pt x="3520" y="1499"/>
                                  <a:pt x="3540" y="1485"/>
                                </a:cubicBezTo>
                                <a:cubicBezTo>
                                  <a:pt x="3570" y="1464"/>
                                  <a:pt x="3608" y="1454"/>
                                  <a:pt x="3630" y="1425"/>
                                </a:cubicBezTo>
                                <a:cubicBezTo>
                                  <a:pt x="3675" y="1365"/>
                                  <a:pt x="3718" y="1331"/>
                                  <a:pt x="3780" y="1290"/>
                                </a:cubicBezTo>
                                <a:cubicBezTo>
                                  <a:pt x="3856" y="1175"/>
                                  <a:pt x="3752" y="1316"/>
                                  <a:pt x="3870" y="1215"/>
                                </a:cubicBezTo>
                                <a:cubicBezTo>
                                  <a:pt x="3889" y="1199"/>
                                  <a:pt x="3898" y="1174"/>
                                  <a:pt x="3915" y="1155"/>
                                </a:cubicBezTo>
                                <a:cubicBezTo>
                                  <a:pt x="3992" y="1069"/>
                                  <a:pt x="3981" y="1081"/>
                                  <a:pt x="4050" y="1035"/>
                                </a:cubicBezTo>
                                <a:cubicBezTo>
                                  <a:pt x="4115" y="937"/>
                                  <a:pt x="4264" y="834"/>
                                  <a:pt x="4380" y="795"/>
                                </a:cubicBezTo>
                                <a:cubicBezTo>
                                  <a:pt x="4400" y="775"/>
                                  <a:pt x="4416" y="750"/>
                                  <a:pt x="4440" y="735"/>
                                </a:cubicBezTo>
                                <a:cubicBezTo>
                                  <a:pt x="4484" y="707"/>
                                  <a:pt x="4542" y="710"/>
                                  <a:pt x="4590" y="690"/>
                                </a:cubicBezTo>
                                <a:cubicBezTo>
                                  <a:pt x="4666" y="658"/>
                                  <a:pt x="4759" y="626"/>
                                  <a:pt x="4830" y="585"/>
                                </a:cubicBezTo>
                                <a:cubicBezTo>
                                  <a:pt x="4924" y="531"/>
                                  <a:pt x="5037" y="483"/>
                                  <a:pt x="5115" y="405"/>
                                </a:cubicBezTo>
                                <a:cubicBezTo>
                                  <a:pt x="5187" y="333"/>
                                  <a:pt x="5237" y="238"/>
                                  <a:pt x="5310" y="165"/>
                                </a:cubicBezTo>
                                <a:cubicBezTo>
                                  <a:pt x="5332" y="99"/>
                                  <a:pt x="5387" y="39"/>
                                  <a:pt x="5445" y="0"/>
                                </a:cubicBezTo>
                                <a:cubicBezTo>
                                  <a:pt x="5530" y="28"/>
                                  <a:pt x="5544" y="84"/>
                                  <a:pt x="5595" y="150"/>
                                </a:cubicBezTo>
                                <a:cubicBezTo>
                                  <a:pt x="5612" y="172"/>
                                  <a:pt x="5637" y="189"/>
                                  <a:pt x="5655" y="210"/>
                                </a:cubicBezTo>
                                <a:cubicBezTo>
                                  <a:pt x="5704" y="267"/>
                                  <a:pt x="5744" y="331"/>
                                  <a:pt x="5790" y="390"/>
                                </a:cubicBezTo>
                                <a:cubicBezTo>
                                  <a:pt x="5817" y="425"/>
                                  <a:pt x="5850" y="510"/>
                                  <a:pt x="5850" y="510"/>
                                </a:cubicBezTo>
                                <a:cubicBezTo>
                                  <a:pt x="5879" y="774"/>
                                  <a:pt x="5957" y="1092"/>
                                  <a:pt x="5805" y="1320"/>
                                </a:cubicBezTo>
                                <a:cubicBezTo>
                                  <a:pt x="5800" y="1850"/>
                                  <a:pt x="5798" y="2380"/>
                                  <a:pt x="5790" y="2910"/>
                                </a:cubicBezTo>
                                <a:cubicBezTo>
                                  <a:pt x="5786" y="3149"/>
                                  <a:pt x="5764" y="3392"/>
                                  <a:pt x="5745" y="3630"/>
                                </a:cubicBezTo>
                                <a:cubicBezTo>
                                  <a:pt x="5737" y="3729"/>
                                  <a:pt x="5730" y="3885"/>
                                  <a:pt x="5640" y="3945"/>
                                </a:cubicBezTo>
                                <a:cubicBezTo>
                                  <a:pt x="5604" y="4053"/>
                                  <a:pt x="5528" y="4055"/>
                                  <a:pt x="5445" y="4110"/>
                                </a:cubicBezTo>
                                <a:cubicBezTo>
                                  <a:pt x="5285" y="4104"/>
                                  <a:pt x="5117" y="4131"/>
                                  <a:pt x="4965" y="4080"/>
                                </a:cubicBezTo>
                                <a:cubicBezTo>
                                  <a:pt x="4845" y="4040"/>
                                  <a:pt x="4743" y="3955"/>
                                  <a:pt x="4620" y="3930"/>
                                </a:cubicBezTo>
                                <a:cubicBezTo>
                                  <a:pt x="4549" y="3882"/>
                                  <a:pt x="4494" y="3831"/>
                                  <a:pt x="4410" y="3810"/>
                                </a:cubicBezTo>
                                <a:cubicBezTo>
                                  <a:pt x="4358" y="3758"/>
                                  <a:pt x="4295" y="3723"/>
                                  <a:pt x="4230" y="3690"/>
                                </a:cubicBezTo>
                                <a:cubicBezTo>
                                  <a:pt x="4150" y="3650"/>
                                  <a:pt x="4219" y="3707"/>
                                  <a:pt x="4125" y="3645"/>
                                </a:cubicBezTo>
                                <a:cubicBezTo>
                                  <a:pt x="4054" y="3598"/>
                                  <a:pt x="3992" y="3534"/>
                                  <a:pt x="3915" y="3495"/>
                                </a:cubicBezTo>
                                <a:cubicBezTo>
                                  <a:pt x="3869" y="3472"/>
                                  <a:pt x="3826" y="3443"/>
                                  <a:pt x="3780" y="3420"/>
                                </a:cubicBezTo>
                                <a:cubicBezTo>
                                  <a:pt x="3722" y="3391"/>
                                  <a:pt x="3737" y="3422"/>
                                  <a:pt x="3675" y="3375"/>
                                </a:cubicBezTo>
                                <a:cubicBezTo>
                                  <a:pt x="3652" y="3358"/>
                                  <a:pt x="3639" y="3330"/>
                                  <a:pt x="3615" y="3315"/>
                                </a:cubicBezTo>
                                <a:cubicBezTo>
                                  <a:pt x="3588" y="3299"/>
                                  <a:pt x="3554" y="3297"/>
                                  <a:pt x="3525" y="3285"/>
                                </a:cubicBezTo>
                                <a:cubicBezTo>
                                  <a:pt x="3449" y="3255"/>
                                  <a:pt x="3372" y="3201"/>
                                  <a:pt x="3300" y="3165"/>
                                </a:cubicBezTo>
                                <a:cubicBezTo>
                                  <a:pt x="3280" y="3155"/>
                                  <a:pt x="3262" y="3140"/>
                                  <a:pt x="3240" y="3135"/>
                                </a:cubicBezTo>
                                <a:cubicBezTo>
                                  <a:pt x="3220" y="3130"/>
                                  <a:pt x="3199" y="3128"/>
                                  <a:pt x="3180" y="3120"/>
                                </a:cubicBezTo>
                                <a:cubicBezTo>
                                  <a:pt x="3118" y="3094"/>
                                  <a:pt x="3060" y="3060"/>
                                  <a:pt x="3000" y="3030"/>
                                </a:cubicBezTo>
                                <a:cubicBezTo>
                                  <a:pt x="2982" y="3021"/>
                                  <a:pt x="2959" y="3022"/>
                                  <a:pt x="2940" y="3015"/>
                                </a:cubicBezTo>
                                <a:cubicBezTo>
                                  <a:pt x="2919" y="3007"/>
                                  <a:pt x="2901" y="2992"/>
                                  <a:pt x="2880" y="2985"/>
                                </a:cubicBezTo>
                                <a:cubicBezTo>
                                  <a:pt x="2841" y="2972"/>
                                  <a:pt x="2760" y="2955"/>
                                  <a:pt x="2760" y="2955"/>
                                </a:cubicBezTo>
                                <a:cubicBezTo>
                                  <a:pt x="2688" y="2907"/>
                                  <a:pt x="2612" y="2898"/>
                                  <a:pt x="2535" y="2865"/>
                                </a:cubicBezTo>
                                <a:cubicBezTo>
                                  <a:pt x="2428" y="2819"/>
                                  <a:pt x="2320" y="2791"/>
                                  <a:pt x="2205" y="2775"/>
                                </a:cubicBezTo>
                                <a:cubicBezTo>
                                  <a:pt x="2104" y="2741"/>
                                  <a:pt x="2228" y="2780"/>
                                  <a:pt x="2070" y="2745"/>
                                </a:cubicBezTo>
                                <a:cubicBezTo>
                                  <a:pt x="1929" y="2714"/>
                                  <a:pt x="1794" y="2676"/>
                                  <a:pt x="1650" y="2655"/>
                                </a:cubicBezTo>
                                <a:cubicBezTo>
                                  <a:pt x="1475" y="2665"/>
                                  <a:pt x="1299" y="2667"/>
                                  <a:pt x="1125" y="2685"/>
                                </a:cubicBezTo>
                                <a:cubicBezTo>
                                  <a:pt x="1071" y="2691"/>
                                  <a:pt x="1021" y="2769"/>
                                  <a:pt x="990" y="2805"/>
                                </a:cubicBezTo>
                                <a:cubicBezTo>
                                  <a:pt x="927" y="2879"/>
                                  <a:pt x="860" y="2976"/>
                                  <a:pt x="780" y="3030"/>
                                </a:cubicBezTo>
                                <a:cubicBezTo>
                                  <a:pt x="699" y="3151"/>
                                  <a:pt x="589" y="3250"/>
                                  <a:pt x="480" y="3345"/>
                                </a:cubicBezTo>
                                <a:cubicBezTo>
                                  <a:pt x="461" y="3361"/>
                                  <a:pt x="438" y="3372"/>
                                  <a:pt x="420" y="3390"/>
                                </a:cubicBezTo>
                                <a:cubicBezTo>
                                  <a:pt x="407" y="3403"/>
                                  <a:pt x="403" y="3422"/>
                                  <a:pt x="390" y="3435"/>
                                </a:cubicBezTo>
                                <a:cubicBezTo>
                                  <a:pt x="377" y="3448"/>
                                  <a:pt x="345" y="3465"/>
                                  <a:pt x="345" y="3465"/>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Полотно 476" o:spid="_x0000_s1349" editas="canvas" style="width:414pt;height:279pt;mso-position-horizontal-relative:char;mso-position-vertical-relative:line" coordsize="52578,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">
                <v:shape id="_x0000_s1350" type="#_x0000_t75" style="position:absolute;width:52578;height:35433;visibility:visible;mso-wrap-style:square">
                  <v:fill o:detectmouseclick="t"/>
                  <v:path o:connecttype="none"/>
                </v:shape>
                <v:oval id="Oval 478" o:spid="_x0000_s1351"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lsFrcMA&#10;AADcAAAADwAAAGRycy9kb3ducmV2LnhtbESPT4vCMBTE7wt+h/CEva2pskqpRhFhweNavezt0bxt&#10;i81LTdI/u5/eCILHYWZ+w2x2o2lET87XlhXMZwkI4sLqmksFl/PXRwrCB2SNjWVS8EcedtvJ2wYz&#10;bQc+UZ+HUkQI+wwVVCG0mZS+qMign9mWOHq/1hkMUbpSaodDhJtGLpJkJQ3WHBcqbOlQUXHNO6Mg&#10;Lfv/1H03fZr/dOcuH1bueLop9T4d92sQgcbwCj/bR63gc7GEx5l4BOT2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lsFrcMAAADcAAAADwAAAAAAAAAAAAAAAACYAgAAZHJzL2Rv&#10;d25yZXYueG1sUEsFBgAAAAAEAAQA9QAAAIgDAAAAAA==&#10;" filled="f" fillcolor="silver" strokeweight="2.25pt">
                  <v:textbox>
                    <w:txbxContent>
                      <w:p w:rsidR="001B7AEF" w:rsidRPr="00E015BA" w:rsidRDefault="001B7AEF" w:rsidP="00D57731">
                        <w:pPr>
                          <w:jc w:val="center"/>
                          <w:rPr>
                            <w:b/>
                            <w:sz w:val="36"/>
                            <w:szCs w:val="36"/>
                          </w:rPr>
                        </w:pPr>
                        <w:r>
                          <w:rPr>
                            <w:b/>
                            <w:sz w:val="36"/>
                            <w:szCs w:val="36"/>
                          </w:rPr>
                          <w:t>1</w:t>
                        </w:r>
                      </w:p>
                    </w:txbxContent>
                  </v:textbox>
                </v:oval>
                <v:oval id="Oval 479" o:spid="_x0000_s1352"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hVcUA&#10;AADcAAAADwAAAGRycy9kb3ducmV2LnhtbESPS2vDMBCE74X8B7GB3Bq5TjHFjRLyIJBDL016yHGx&#10;traptTKS/Eh+fRQI9DjMzDfMcj2aRvTkfG1Zwds8AUFcWF1zqeDnfHj9AOEDssbGMim4kof1avKy&#10;xFzbgb+pP4VSRAj7HBVUIbS5lL6oyKCf25Y4er/WGQxRulJqh0OEm0amSZJJgzXHhQpb2lVU/J06&#10;o2BrLucu3Wdf127cXXp72yxSNyg1m46bTxCBxvAffraPWsF7msHjTDwCcnU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yFVxQAAANwAAAAPAAAAAAAAAAAAAAAAAJgCAABkcnMv&#10;ZG93bnJldi54bWxQSwUGAAAAAAQABAD1AAAAigMAAAAA&#10;" strokeweight="2.25pt">
                  <v:textbox>
                    <w:txbxContent>
                      <w:p w:rsidR="001B7AEF" w:rsidRPr="00E015BA" w:rsidRDefault="001B7AEF" w:rsidP="00D57731">
                        <w:pPr>
                          <w:jc w:val="center"/>
                          <w:rPr>
                            <w:b/>
                            <w:sz w:val="36"/>
                            <w:szCs w:val="36"/>
                          </w:rPr>
                        </w:pPr>
                        <w:r>
                          <w:rPr>
                            <w:b/>
                            <w:sz w:val="36"/>
                            <w:szCs w:val="36"/>
                          </w:rPr>
                          <w:t>4</w:t>
                        </w:r>
                      </w:p>
                    </w:txbxContent>
                  </v:textbox>
                </v:oval>
                <v:oval id="Oval 480" o:spid="_x0000_s1353"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EzsUA&#10;AADcAAAADwAAAGRycy9kb3ducmV2LnhtbESPzWsCMRTE7wX/h/AEbzXbVVS2RvEDoYdeqh48Pjav&#10;u0s3L0uS/dC/vhEKPQ4z8xtmvR1MLTpyvrKs4G2agCDOra64UHC9nF5XIHxA1lhbJgV38rDdjF7W&#10;mGnb8xd151CICGGfoYIyhCaT0uclGfRT2xBH79s6gyFKV0jtsI9wU8s0SRbSYMVxocSGDiXlP+fW&#10;KNib26VNj4vPezscbp197Gap65WajIfdO4hAQ/gP/7U/tIJ5uoTnmXgE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T4TOxQAAANwAAAAPAAAAAAAAAAAAAAAAAJgCAABkcnMv&#10;ZG93bnJldi54bWxQSwUGAAAAAAQABAD1AAAAigMAAAAA&#10;" strokeweight="2.25pt">
                  <v:textbox>
                    <w:txbxContent>
                      <w:p w:rsidR="001B7AEF" w:rsidRPr="00E015BA" w:rsidRDefault="001B7AEF" w:rsidP="00D57731">
                        <w:pPr>
                          <w:jc w:val="center"/>
                          <w:rPr>
                            <w:b/>
                            <w:sz w:val="36"/>
                            <w:szCs w:val="36"/>
                          </w:rPr>
                        </w:pPr>
                        <w:r>
                          <w:rPr>
                            <w:b/>
                            <w:sz w:val="36"/>
                            <w:szCs w:val="36"/>
                          </w:rPr>
                          <w:t>3</w:t>
                        </w:r>
                      </w:p>
                    </w:txbxContent>
                  </v:textbox>
                </v:oval>
                <v:oval id="Oval 481" o:spid="_x0000_s1354"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AQvMEA&#10;AADcAAAADwAAAGRycy9kb3ducmV2LnhtbERPy4rCMBTdD/gP4QruxtQ6iFSjqMPALNz4WLi8NNe2&#10;2NyUJH04X28WAy4P573eDqYWHTlfWVYwmyYgiHOrKy4UXC8/n0sQPiBrrC2Tgid52G5GH2vMtO35&#10;RN05FCKGsM9QQRlCk0np85IM+qltiCN3t85giNAVUjvsY7ipZZokC2mw4thQYkOHkvLHuTUK9uZ2&#10;adPvxfHZDodbZ/9289T1Sk3Gw24FItAQ3uJ/969W8JXGtfFMPAJy8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HQELzBAAAA3AAAAA8AAAAAAAAAAAAAAAAAmAIAAGRycy9kb3du&#10;cmV2LnhtbFBLBQYAAAAABAAEAPUAAACGAwAAAAA=&#10;" strokeweight="2.25pt">
                  <v:textbox>
                    <w:txbxContent>
                      <w:p w:rsidR="001B7AEF" w:rsidRPr="00E015BA" w:rsidRDefault="001B7AEF" w:rsidP="00D57731">
                        <w:pPr>
                          <w:jc w:val="center"/>
                          <w:rPr>
                            <w:b/>
                            <w:sz w:val="36"/>
                            <w:szCs w:val="36"/>
                          </w:rPr>
                        </w:pPr>
                        <w:r>
                          <w:rPr>
                            <w:b/>
                            <w:sz w:val="36"/>
                            <w:szCs w:val="36"/>
                          </w:rPr>
                          <w:t>2</w:t>
                        </w:r>
                      </w:p>
                    </w:txbxContent>
                  </v:textbox>
                </v:oval>
                <v:line id="Line 482" o:spid="_x0000_s1355"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fFw8McAAADcAAAADwAAAGRycy9kb3ducmV2LnhtbESP3WrCQBSE74W+w3IK3ohuYkU0dRVR&#10;hFZo60/p9SF7mgSzZ0N21cSndwsFL4eZ+YaZLRpTigvVrrCsIB5EIIhTqwvOFHwfN/0JCOeRNZaW&#10;SUFLDhbzp84ME22vvKfLwWciQNglqCD3vkqkdGlOBt3AVsTB+7W1QR9knUld4zXATSmHUTSWBgsO&#10;CzlWtMopPR3ORsGWbuvxe+/rA0c+3v20L724LT6V6j43y1cQnhr/CP+337SC0XAKf2fCEZDz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8XDwxwAAANwAAAAPAAAAAAAA&#10;AAAAAAAAAKECAABkcnMvZG93bnJldi54bWxQSwUGAAAAAAQABAD5AAAAlQMAAAAA&#10;" strokeweight="2.25pt">
                  <v:stroke endarrow="block"/>
                </v:line>
                <v:oval id="Oval 483" o:spid="_x0000_s1356"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FScEA&#10;AADcAAAADwAAAGRycy9kb3ducmV2LnhtbERP3WqDMBS+L+wdwhnsrsZNNzprLKN0UHrXbg9wMKfq&#10;NCeSZGrffrko7PLj+y93ixnERM53lhU8JykI4trqjhsF31+f6w0IH5A1DpZJwY087KqHVYmFtjOf&#10;abqERsQQ9gUqaEMYCyl93ZJBn9iROHJX6wyGCF0jtcM5hptBvqTpmzTYcWxocaR9S3V/+TUK6p/D&#10;vj/RJqPT+ZZJd8ib1/dcqafH5WMLItAS/sV391EryLM4P56JR0BW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8iBUnBAAAA3AAAAA8AAAAAAAAAAAAAAAAAmAIAAGRycy9kb3du&#10;cmV2LnhtbFBLBQYAAAAABAAEAPUAAACGAwAAAAA=&#10;" fillcolor="#0cf" strokeweight="2.25pt">
                  <v:textbox>
                    <w:txbxContent>
                      <w:p w:rsidR="001B7AEF" w:rsidRPr="00E015BA" w:rsidRDefault="001B7AEF" w:rsidP="00D57731">
                        <w:pPr>
                          <w:jc w:val="center"/>
                          <w:rPr>
                            <w:b/>
                            <w:sz w:val="36"/>
                            <w:szCs w:val="36"/>
                          </w:rPr>
                        </w:pPr>
                        <w:r w:rsidRPr="00E015BA">
                          <w:rPr>
                            <w:b/>
                            <w:sz w:val="36"/>
                            <w:szCs w:val="36"/>
                          </w:rPr>
                          <w:t>0</w:t>
                        </w:r>
                      </w:p>
                    </w:txbxContent>
                  </v:textbox>
                </v:oval>
                <v:shape id="AutoShape 484" o:spid="_x0000_s1357"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LOwl8MAAADcAAAADwAAAGRycy9kb3ducmV2LnhtbESPQWvCQBSE74X+h+UVeqsbtZQQXaUU&#10;ih68aD14fGSfSWz2bdh9xuTfdwuCx2FmvmGW68G1qqcQG88GppMMFHHpbcOVgePP91sOKgqyxdYz&#10;GRgpwnr1/LTEwvob76k/SKUShGOBBmqRrtA6ljU5jBPfESfv7INDSTJU2ga8Jbhr9SzLPrTDhtNC&#10;jR191VT+Hq7OQN/JbkPjKb/svARLeT8b99qY15fhcwFKaJBH+N7eWgPv8yn8n0lHQ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zsJfDAAAA3AAAAA8AAAAAAAAAAAAA&#10;AAAAoQIAAGRycy9kb3ducmV2LnhtbFBLBQYAAAAABAAEAPkAAACRAwAAAAA=&#10;" strokeweight="2.25pt">
                  <v:stroke endarrow="block"/>
                </v:shape>
                <v:shape id="AutoShape 485" o:spid="_x0000_s1358"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lh+j8YAAADcAAAADwAAAGRycy9kb3ducmV2LnhtbESPQWvCQBSE74L/YXlCb7oxVSmpq9iW&#10;lhZEaNT7a/aZBLNv0+waY3+9WxA8DjPzDTNfdqYSLTWutKxgPIpAEGdWl5wr2G3fh08gnEfWWFkm&#10;BRdysFz0e3NMtD3zN7Wpz0WAsEtQQeF9nUjpsoIMupGtiYN3sI1BH2STS93gOcBNJeMomkmDJYeF&#10;Amt6LSg7piejwKV/fv8j2/XvqYq/Nm+7j+nlJVbqYdCtnkF46vw9fGt/agWTxxj+z4QjIB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pYfo/GAAAA3AAAAA8AAAAAAAAA&#10;AAAAAAAAoQIAAGRycy9kb3ducmV2LnhtbFBLBQYAAAAABAAEAPkAAACUAwAAAAA=&#10;" strokeweight="2.25pt">
                  <v:stroke endarrow="block"/>
                </v:shape>
                <v:shape id="AutoShape 486" o:spid="_x0000_s1359"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2Le8MAAADcAAAADwAAAGRycy9kb3ducmV2LnhtbESPQWvCQBSE74X+h+UJvdWNWkpIXUUK&#10;0h68aD30+Mg+k2j2bdh9xuTfdwuCx2FmvmGW68G1qqcQG88GZtMMFHHpbcOVgePP9jUHFQXZYuuZ&#10;DIwUYb16flpiYf2N99QfpFIJwrFAA7VIV2gdy5ocxqnviJN38sGhJBkqbQPeEty1ep5l79phw2mh&#10;xo4+ayovh6sz0Hey+6LxNz/vvARLeT8f99qYl8mw+QAlNMgjfG9/WwNviwX8n0lHQ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Mti3vDAAAA3AAAAA8AAAAAAAAAAAAA&#10;AAAAoQIAAGRycy9kb3ducmV2LnhtbFBLBQYAAAAABAAEAPkAAACRAwAAAAA=&#10;" strokeweight="2.25pt">
                  <v:stroke endarrow="block"/>
                </v:shape>
                <v:shape id="Text Box 487" o:spid="_x0000_s1360"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UgK8QA&#10;AADcAAAADwAAAGRycy9kb3ducmV2LnhtbESP3WrCQBSE7wu+w3IEb0rdaGOs0VXaQou3Rh/gmD0m&#10;wezZkN3m5+27hYKXw8x8w+wOg6lFR62rLCtYzCMQxLnVFRcKLuevlzcQziNrrC2TgpEcHPaTpx2m&#10;2vZ8oi7zhQgQdikqKL1vUildXpJBN7cNcfButjXog2wLqVvsA9zUchlFiTRYcVgosaHPkvJ79mMU&#10;3I7982rTX7/9ZX2Kkw+s1lc7KjWbDu9bEJ4G/wj/t49aQfwaw9+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OlICvEAAAA3AAAAA8AAAAAAAAAAAAAAAAAmAIAAGRycy9k&#10;b3ducmV2LnhtbFBLBQYAAAAABAAEAPUAAACJAwAAAAA=&#10;" stroked="f">
                  <v:textbox>
                    <w:txbxContent>
                      <w:p w:rsidR="001B7AEF" w:rsidRPr="00350E3A" w:rsidRDefault="001B7AEF" w:rsidP="00D57731">
                        <w:pPr>
                          <w:jc w:val="center"/>
                        </w:pPr>
                        <w:r w:rsidRPr="00350E3A">
                          <w:t>1</w:t>
                        </w:r>
                        <w:r>
                          <w:t>6</w:t>
                        </w:r>
                      </w:p>
                    </w:txbxContent>
                  </v:textbox>
                </v:shape>
                <v:shape id="Text Box 488" o:spid="_x0000_s1361"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FsMUA&#10;AADcAAAADwAAAGRycy9kb3ducmV2LnhtbESP3WrCQBSE7wXfYTmF3kjd2GrSpq5SBYu3pnmAY/aY&#10;hGbPhuw2P2/fFQq9HGbmG2a7H00jeupcbVnBahmBIC6srrlUkH+dnl5BOI+ssbFMCiZysN/NZ1tM&#10;tR34Qn3mSxEg7FJUUHnfplK6oiKDbmlb4uDdbGfQB9mVUnc4BLhp5HMUxdJgzWGhwpaOFRXf2Y9R&#10;cDsPi83bcP30eXJZxwesk6udlHp8GD/eQXga/X/4r33WCtYvG7ifCUdA7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86YWwxQAAANwAAAAPAAAAAAAAAAAAAAAAAJgCAABkcnMv&#10;ZG93bnJldi54bWxQSwUGAAAAAAQABAD1AAAAigMAAAAA&#10;" stroked="f">
                  <v:textbox>
                    <w:txbxContent>
                      <w:p w:rsidR="001B7AEF" w:rsidRPr="00350E3A" w:rsidRDefault="001B7AEF" w:rsidP="00D57731">
                        <w:pPr>
                          <w:jc w:val="center"/>
                        </w:pPr>
                        <w:r w:rsidRPr="00350E3A">
                          <w:t>1</w:t>
                        </w:r>
                        <w:r>
                          <w:t>2</w:t>
                        </w:r>
                      </w:p>
                    </w:txbxContent>
                  </v:textbox>
                </v:shape>
                <v:shape id="Text Box 489" o:spid="_x0000_s1362"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sbx8MA&#10;AADcAAAADwAAAGRycy9kb3ducmV2LnhtbESP0YrCMBRE34X9h3AX9kU03dWtWo2iguJrXT/g2lzb&#10;ss1NaaKtf28EwcdhZs4wi1VnKnGjxpWWFXwPIxDEmdUl5wpOf7vBFITzyBory6TgTg5Wy4/eAhNt&#10;W07pdvS5CBB2CSoovK8TKV1WkEE3tDVx8C62MeiDbHKpG2wD3FTyJ4piabDksFBgTduCsv/j1Si4&#10;HNr+76w97/1pko7jDZaTs70r9fXZrecgPHX+HX61D1rBeBTD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Dsbx8MAAADcAAAADwAAAAAAAAAAAAAAAACYAgAAZHJzL2Rv&#10;d25yZXYueG1sUEsFBgAAAAAEAAQA9QAAAIgDAAAAAA==&#10;" stroked="f">
                  <v:textbox>
                    <w:txbxContent>
                      <w:p w:rsidR="001B7AEF" w:rsidRPr="00350E3A" w:rsidRDefault="001B7AEF" w:rsidP="00D57731">
                        <w:pPr>
                          <w:jc w:val="center"/>
                        </w:pPr>
                        <w:r>
                          <w:t>14</w:t>
                        </w:r>
                      </w:p>
                    </w:txbxContent>
                  </v:textbox>
                </v:shape>
                <v:shape id="Text Box 490" o:spid="_x0000_s1363"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3e+XMMA&#10;AADcAAAADwAAAGRycy9kb3ducmV2LnhtbESP3YrCMBSE7xd8h3AEbxZN/a1Wo+wuKN768wDH5tgW&#10;m5PSZG19eyMIXg4z8w2z2rSmFHeqXWFZwXAQgSBOrS44U3A+bftzEM4jaywtk4IHOdisO18rTLRt&#10;+ED3o89EgLBLUEHufZVI6dKcDLqBrYiDd7W1QR9knUldYxPgppSjKJpJgwWHhRwr+sspvR3/jYLr&#10;vvmeLprLzp/jw2T2i0V8sQ+let32ZwnCU+s/4Xd7rxVMxjG8zoQj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3e+XMMAAADcAAAADwAAAAAAAAAAAAAAAACYAgAAZHJzL2Rv&#10;d25yZXYueG1sUEsFBgAAAAAEAAQA9QAAAIgDAAAAAA==&#10;" stroked="f">
                  <v:textbox>
                    <w:txbxContent>
                      <w:p w:rsidR="001B7AEF" w:rsidRPr="00350E3A" w:rsidRDefault="001B7AEF" w:rsidP="00D57731">
                        <w:pPr>
                          <w:jc w:val="center"/>
                        </w:pPr>
                        <w:r>
                          <w:t>13</w:t>
                        </w:r>
                      </w:p>
                    </w:txbxContent>
                  </v:textbox>
                </v:shape>
                <v:shape id="AutoShape 491" o:spid="_x0000_s1364"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YkZCsAAAADcAAAADwAAAGRycy9kb3ducmV2LnhtbERPPWvDMBDdC/0P4gLdGjlpKcaJbEKh&#10;tEOWpBkyHtbFdmKdjHR17H9fDYWOj/e9rSbXq5FC7DwbWC0zUMS1tx03Bk7fH885qCjIFnvPZGCm&#10;CFX5+LDFwvo7H2g8SqNSCMcCDbQiQ6F1rFtyGJd+IE7cxQeHkmBotA14T+Gu1+sse9MOO04NLQ70&#10;3lJ9O/44A+Mg+0+az/l17yVYysf1fNDGPC2m3QaU0CT/4j/3lzXw+pLWpjPpCOjy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2JGQrAAAAA3AAAAA8AAAAAAAAAAAAAAAAA&#10;oQIAAGRycy9kb3ducmV2LnhtbFBLBQYAAAAABAAEAPkAAACOAwAAAAA=&#10;" strokeweight="2.25pt">
                  <v:stroke endarrow="block"/>
                </v:shape>
                <v:shape id="AutoShape 492" o:spid="_x0000_s1365"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zs/scAAADcAAAADwAAAGRycy9kb3ducmV2LnhtbESPQWvCQBSE70L/w/IK3symqS1t6iq1&#10;oiiUQlN7f82+JqHZtzG7xuivdwuCx2FmvmEms97UoqPWVZYV3EUxCOLc6ooLBduv5egJhPPIGmvL&#10;pOBIDmbTm8EEU20P/Eld5gsRIOxSVFB636RSurwkgy6yDXHwfm1r0AfZFlK3eAhwU8skjh+lwYrD&#10;QokNvZWU/2V7o8BlJ//9I7v33b5ONh+L7erhOE+UGt72ry8gPPX+Gr6011rB+P4Z/s+EIyCnZ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k/Oz+xwAAANwAAAAPAAAAAAAA&#10;AAAAAAAAAKECAABkcnMvZG93bnJldi54bWxQSwUGAAAAAAQABAD5AAAAlQMAAAAA&#10;" strokeweight="2.25pt">
                  <v:stroke endarrow="block"/>
                </v:shape>
                <v:shape id="AutoShape 493" o:spid="_x0000_s1366"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A2HsMAAADcAAAADwAAAGRycy9kb3ducmV2LnhtbERPTWvCQBC9C/0PyxR6002DSonZSFtp&#10;qSBCU3sfs9MkNDsbs2uM/nr3IHh8vO90OZhG9NS52rKC50kEgriwuuZSwe7nY/wCwnlkjY1lUnAm&#10;B8vsYZRiou2Jv6nPfSlCCLsEFVTet4mUrqjIoJvYljhwf7Yz6APsSqk7PIVw08g4iubSYM2hocKW&#10;3isq/vOjUeDyi//dy35zODbxervafc7Ob7FST4/D6wKEp8HfxTf3l1YwnYb54Uw4AjK7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3ANh7DAAAA3AAAAA8AAAAAAAAAAAAA&#10;AAAAoQIAAGRycy9kb3ducmV2LnhtbFBLBQYAAAAABAAEAPkAAACRAwAAAAA=&#10;" strokeweight="2.25pt">
                  <v:stroke endarrow="block"/>
                </v:shape>
                <v:shape id="AutoShape 494" o:spid="_x0000_s1367"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yThcUAAADcAAAADwAAAGRycy9kb3ducmV2LnhtbESPQWvCQBSE7wX/w/KE3nRjsCLRVbSl&#10;pYUiGPX+zD6TYPZtml1j7K/vCkKPw8x8w8yXnalES40rLSsYDSMQxJnVJecK9rv3wRSE88gaK8uk&#10;4EYOlove0xwTba+8pTb1uQgQdgkqKLyvEyldVpBBN7Q1cfBOtjHog2xyqRu8BripZBxFE2mw5LBQ&#10;YE2vBWXn9GIUuPTXH46y/f65VPHX5m3/8XJbx0o997vVDISnzv+HH+1PrWA8HsH9TDgC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oyThcUAAADcAAAADwAAAAAAAAAA&#10;AAAAAAChAgAAZHJzL2Rvd25yZXYueG1sUEsFBgAAAAAEAAQA+QAAAJMDAAAAAA==&#10;" strokeweight="2.25pt">
                  <v:stroke endarrow="block"/>
                </v:shape>
                <v:oval id="Oval 495" o:spid="_x0000_s1368"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IXO8QA&#10;AADcAAAADwAAAGRycy9kb3ducmV2LnhtbESPT2sCMRTE74V+h/AKvWm2VkRWo1RpS70U/AceH5tn&#10;djF5WZJ0Xb99IxR6HGbmN8x82TsrOgqx8azgZViAIK68btgoOOw/BlMQMSFrtJ5JwY0iLBePD3Ms&#10;tb/ylrpdMiJDOJaooE6pLaWMVU0O49C3xNk7++AwZRmM1AGvGe6sHBXFRDpsOC/U2NK6puqy+3EK&#10;vm+vK+LP8F4cN2fWl86crDVKPT/1bzMQifr0H/5rf2kF4/EI7mfyEZ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yFzvEAAAA3AAAAA8AAAAAAAAAAAAAAAAAmAIAAGRycy9k&#10;b3ducmV2LnhtbFBLBQYAAAAABAAEAPUAAACJAwAAAAA=&#10;" fillcolor="fuchsia" strokeweight="2.25pt">
                  <v:textbox>
                    <w:txbxContent>
                      <w:p w:rsidR="001B7AEF" w:rsidRPr="00E015BA" w:rsidRDefault="001B7AEF" w:rsidP="00D57731">
                        <w:pPr>
                          <w:jc w:val="center"/>
                          <w:rPr>
                            <w:b/>
                            <w:sz w:val="36"/>
                            <w:szCs w:val="36"/>
                          </w:rPr>
                        </w:pPr>
                        <w:r>
                          <w:rPr>
                            <w:b/>
                            <w:sz w:val="36"/>
                            <w:szCs w:val="36"/>
                          </w:rPr>
                          <w:t>5</w:t>
                        </w:r>
                      </w:p>
                    </w:txbxContent>
                  </v:textbox>
                </v:oval>
                <v:shape id="AutoShape 496" o:spid="_x0000_s1369"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v4BsMAAADcAAAADwAAAGRycy9kb3ducmV2LnhtbESPQWvCQBSE70L/w/IKvemmVkpIXaUU&#10;RA9etB56fGSfSWz2bdh9xuTfu0Khx2FmvmGW68G1qqcQG88GXmcZKOLS24YrA6fvzTQHFQXZYuuZ&#10;DIwUYb16miyxsP7GB+qPUqkE4ViggVqkK7SOZU0O48x3xMk7++BQkgyVtgFvCe5aPc+yd+2w4bRQ&#10;Y0dfNZW/x6sz0Hey39L4k1/2XoKlvJ+PB23My/Pw+QFKaJD/8F97Zw0sFm/wOJOOgF7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sr+AbDAAAA3AAAAA8AAAAAAAAAAAAA&#10;AAAAoQIAAGRycy9kb3ducmV2LnhtbFBLBQYAAAAABAAEAPkAAACRAwAAAAA=&#10;" strokeweight="2.25pt">
                  <v:stroke endarrow="block"/>
                </v:shape>
                <v:shape id="AutoShape 497" o:spid="_x0000_s1370"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vswHcYAAADcAAAADwAAAGRycy9kb3ducmV2LnhtbESPQWvCQBSE74X+h+UVvNVNQywlukqr&#10;KApSaKr3Z/aZhGbfxuwao7/eLRR6HGbmG2Yy600tOmpdZVnByzACQZxbXXGhYPe9fH4D4Tyyxtoy&#10;KbiSg9n08WGCqbYX/qIu84UIEHYpKii9b1IpXV6SQTe0DXHwjrY16INsC6lbvAS4qWUcRa/SYMVh&#10;ocSG5iXlP9nZKHDZze8PstueznW8+VzsVqPrR6zU4Kl/H4Pw1Pv/8F97rRUkSQK/Z8IRkNM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L7MB3GAAAA3AAAAA8AAAAAAAAA&#10;AAAAAAAAoQIAAGRycy9kb3ducmV2LnhtbFBLBQYAAAAABAAEAPkAAACUAwAAAAA=&#10;" strokeweight="2.25pt">
                  <v:stroke endarrow="block"/>
                </v:shape>
                <v:shape id="Text Box 498" o:spid="_x0000_s1371"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2zcQA&#10;AADcAAAADwAAAGRycy9kb3ducmV2LnhtbESP3WrCQBSE7wu+w3KE3hTdKDHR6Cq10JJbfx7gmD0m&#10;wezZkN2a5O27hUIvh5n5htkdBtOIJ3WutqxgMY9AEBdW11wquF4+Z2sQziNrbCyTgpEcHPaTlx1m&#10;2vZ8oufZlyJA2GWooPK+zaR0RUUG3dy2xMG7286gD7Irpe6wD3DTyGUUJdJgzWGhwpY+Kioe52+j&#10;4J73b6tNf/vy1/QUJ0es05sdlXqdDu9bEJ4G/x/+a+daQRyv4P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v9s3EAAAA3AAAAA8AAAAAAAAAAAAAAAAAmAIAAGRycy9k&#10;b3ducmV2LnhtbFBLBQYAAAAABAAEAPUAAACJAwAAAAA=&#10;" stroked="f">
                  <v:textbox>
                    <w:txbxContent>
                      <w:p w:rsidR="001B7AEF" w:rsidRPr="00350E3A" w:rsidRDefault="001B7AEF" w:rsidP="00D57731">
                        <w:pPr>
                          <w:jc w:val="center"/>
                        </w:pPr>
                        <w:r>
                          <w:t>9</w:t>
                        </w:r>
                      </w:p>
                    </w:txbxContent>
                  </v:textbox>
                </v:shape>
                <v:shape id="Text Box 499" o:spid="_x0000_s1372"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3HNIcMA&#10;AADcAAAADwAAAGRycy9kb3ducmV2LnhtbESP0YrCMBRE3xf8h3AFXxZNlWp3q1F0wcXXqh9wba5t&#10;sbkpTbT17zfCgo/DzJxhVpve1OJBrassK5hOIhDEudUVFwrOp/34C4TzyBpry6TgSQ4268HHClNt&#10;O87ocfSFCBB2KSoovW9SKV1ekkE3sQ1x8K62NeiDbAupW+wC3NRyFkULabDisFBiQz8l5bfj3Si4&#10;HrrP+Xd3+fXnJIsXO6ySi30qNRr22yUIT71/h//bB60gjhN4nQlHQK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3HNIcMAAADcAAAADwAAAAAAAAAAAAAAAACYAgAAZHJzL2Rv&#10;d25yZXYueG1sUEsFBgAAAAAEAAQA9QAAAIgDAAAAAA==&#10;" stroked="f">
                  <v:textbox>
                    <w:txbxContent>
                      <w:p w:rsidR="001B7AEF" w:rsidRPr="00350E3A" w:rsidRDefault="001B7AEF" w:rsidP="00D57731">
                        <w:pPr>
                          <w:jc w:val="center"/>
                        </w:pPr>
                        <w:r>
                          <w:t>4</w:t>
                        </w:r>
                      </w:p>
                    </w:txbxContent>
                  </v:textbox>
                </v:shape>
                <v:shape id="Text Box 500" o:spid="_x0000_s1373"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Jcy8QA&#10;AADcAAAADwAAAGRycy9kb3ducmV2LnhtbESP3WrCQBSE7wu+w3KE3hTdKDHR6Cq10JJbfx7gmD0m&#10;wezZkN2a5O27hUIvh5n5htkdBtOIJ3WutqxgMY9AEBdW11wquF4+Z2sQziNrbCyTgpEcHPaTlx1m&#10;2vZ8oufZlyJA2GWooPK+zaR0RUUG3dy2xMG7286gD7Irpe6wD3DTyGUUJdJgzWGhwpY+Kioe52+j&#10;4J73b6tNf/vy1/QUJ0es05sdlXqdDu9bEJ4G/x/+a+dawSqO4fdMOAJy/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1CXMvEAAAA3AAAAA8AAAAAAAAAAAAAAAAAmAIAAGRycy9k&#10;b3ducmV2LnhtbFBLBQYAAAAABAAEAPUAAACJAwAAAAA=&#10;" stroked="f">
                  <v:textbox>
                    <w:txbxContent>
                      <w:p w:rsidR="001B7AEF" w:rsidRPr="00350E3A" w:rsidRDefault="001B7AEF" w:rsidP="00D57731">
                        <w:pPr>
                          <w:jc w:val="center"/>
                        </w:pPr>
                        <w:r>
                          <w:t>10</w:t>
                        </w:r>
                      </w:p>
                    </w:txbxContent>
                  </v:textbox>
                </v:shape>
                <v:shape id="Text Box 501" o:spid="_x0000_s1374"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75UMIA&#10;AADcAAAADwAAAGRycy9kb3ducmV2LnhtbESP3YrCMBSE7xd8h3AEbxZNFetPNcoqKN768wDH5tgW&#10;m5PSZG19eyMIXg4z8w2zXLemFA+qXWFZwXAQgSBOrS44U3A57/ozEM4jaywtk4InOVivOj9LTLRt&#10;+EiPk89EgLBLUEHufZVI6dKcDLqBrYiDd7O1QR9knUldYxPgppSjKJpIgwWHhRwr2uaU3k//RsHt&#10;0PzG8+a695fpcTzZYDG92qdSvW77twDhqfXf8Kd90AricQzvM+EIyN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SDvlQwgAAANwAAAAPAAAAAAAAAAAAAAAAAJgCAABkcnMvZG93&#10;bnJldi54bWxQSwUGAAAAAAQABAD1AAAAhwMAAAAA&#10;" stroked="f">
                  <v:textbox>
                    <w:txbxContent>
                      <w:p w:rsidR="001B7AEF" w:rsidRPr="00350E3A" w:rsidRDefault="001B7AEF" w:rsidP="00D57731">
                        <w:pPr>
                          <w:jc w:val="center"/>
                        </w:pPr>
                        <w:r>
                          <w:t>4</w:t>
                        </w:r>
                      </w:p>
                    </w:txbxContent>
                  </v:textbox>
                </v:shape>
                <v:shape id="Text Box 502" o:spid="_x0000_s1375"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xnJ8QA&#10;AADcAAAADwAAAGRycy9kb3ducmV2LnhtbESP0WqDQBRE3wP9h+UW+hLq2mK0MdmEtNDiaxI/4Ore&#10;qNS9K+4mmr/vFgp9HGbmDLPdz6YXNxpdZ1nBSxSDIK6t7rhRUJ4/n99AOI+ssbdMCu7kYL97WGwx&#10;13biI91OvhEBwi5HBa33Qy6lq1sy6CI7EAfvYkeDPsixkXrEKcBNL1/jOJUGOw4LLQ700VL9fboa&#10;BZdiWq7WU/Xly+yYpO/YZZW9K/X0OB82IDzN/j/81y60glWSwu+Zc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cZyfEAAAA3AAAAA8AAAAAAAAAAAAAAAAAmAIAAGRycy9k&#10;b3ducmV2LnhtbFBLBQYAAAAABAAEAPUAAACJAwAAAAA=&#10;" stroked="f">
                  <v:textbox>
                    <w:txbxContent>
                      <w:p w:rsidR="001B7AEF" w:rsidRPr="00350E3A" w:rsidRDefault="001B7AEF" w:rsidP="00D57731">
                        <w:pPr>
                          <w:jc w:val="center"/>
                        </w:pPr>
                        <w:r>
                          <w:t>7</w:t>
                        </w:r>
                      </w:p>
                    </w:txbxContent>
                  </v:textbox>
                </v:shape>
                <v:shape id="Text Box 503" o:spid="_x0000_s1376"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DCvMQA&#10;AADcAAAADwAAAGRycy9kb3ducmV2LnhtbESPzWrDMBCE74G+g9hCL6GWW5y4da2EtJDia34eYG2t&#10;f6i1MpYSO28fFQo9DjPzDZNvZ9OLK42us6zgJYpBEFdWd9woOJ/2z28gnEfW2FsmBTdysN08LHLM&#10;tJ34QNejb0SAsMtQQev9kEnpqpYMusgOxMGr7WjQBzk2Uo84Bbjp5Wscr6XBjsNCiwN9tVT9HC9G&#10;QV1My9X7VH77c3pI1p/YpaW9KfX0OO8+QHia/X/4r11oBaskhd8z4QjIz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2QwrzEAAAA3AAAAA8AAAAAAAAAAAAAAAAAmAIAAGRycy9k&#10;b3ducmV2LnhtbFBLBQYAAAAABAAEAPUAAACJAwAAAAA=&#10;" stroked="f">
                  <v:textbox>
                    <w:txbxContent>
                      <w:p w:rsidR="001B7AEF" w:rsidRPr="00350E3A" w:rsidRDefault="001B7AEF" w:rsidP="00D57731">
                        <w:pPr>
                          <w:jc w:val="center"/>
                        </w:pPr>
                        <w:r>
                          <w:t>20</w:t>
                        </w:r>
                      </w:p>
                    </w:txbxContent>
                  </v:textbox>
                </v:shape>
                <v:shape id="Text Box 504" o:spid="_x0000_s1377" type="#_x0000_t202" style="position:absolute;left:8001;top:2743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NabucYA&#10;AADcAAAADwAAAGRycy9kb3ducmV2LnhtbESPTU/DMAyG75P4D5GRuG3pEEyoWzZNID7EdoAycfYS&#10;01Y0TpWErfDr8WHSjtbr9/HjxWrwnTpQTG1gA9NJAYrYBtdybWD38Ti+A5UyssMuMBn4pQSr5cVo&#10;gaULR36nQ5VrJRBOJRpocu5LrZNtyGOahJ5Ysq8QPWYZY61dxKPAfaevi2KmPbYsFxrs6b4h+139&#10;eNF49f75Yf9ZTDf26S9EG9/W270xV5fDeg4q05DPy6f2izNweyO28owQQC//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NabucYAAADcAAAADwAAAAAAAAAAAAAAAACYAgAAZHJz&#10;L2Rvd25yZXYueG1sUEsFBgAAAAAEAAQA9QAAAIsDAAAAAA==&#10;" fillcolor="red" stroked="f">
                  <v:textbox>
                    <w:txbxContent>
                      <w:p w:rsidR="001B7AEF" w:rsidRPr="00D57731" w:rsidRDefault="001B7AEF" w:rsidP="00D57731">
                        <w:pPr>
                          <w:jc w:val="center"/>
                          <w:rPr>
                            <w:b/>
                            <w:sz w:val="32"/>
                            <w:szCs w:val="32"/>
                            <w:lang w:val="en-US"/>
                          </w:rPr>
                        </w:pPr>
                        <w:r>
                          <w:rPr>
                            <w:b/>
                            <w:sz w:val="32"/>
                            <w:szCs w:val="32"/>
                            <w:lang w:val="en-US"/>
                          </w:rPr>
                          <w:t>53</w:t>
                        </w:r>
                      </w:p>
                    </w:txbxContent>
                  </v:textbox>
                </v:shape>
                <v:shape id="Text Box 550" o:spid="_x0000_s1378" type="#_x0000_t202" style="position:absolute;left:24003;top:28575;width:9144;height:3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YsYA&#10;AADcAAAADwAAAGRycy9kb3ducmV2LnhtbESPQWvCQBSE7wX/w/KEXqRurJpqdJVSsOjNqtTrI/tM&#10;gtm36e42pv++WxB6HGbmG2a57kwtWnK+sqxgNExAEOdWV1woOB03TzMQPiBrrC2Tgh/ysF71HpaY&#10;aXvjD2oPoRARwj5DBWUITSalz0sy6Ie2IY7exTqDIUpXSO3wFuGmls9JkkqDFceFEht6Kym/Hr6N&#10;gtlk2579brz/zNNLPQ+Dl/b9yyn12O9eFyACdeE/fG9vtYLpZA5/Z+IRkKt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AYsYAAADcAAAADwAAAAAAAAAAAAAAAACYAgAAZHJz&#10;L2Rvd25yZXYueG1sUEsFBgAAAAAEAAQA9QAAAIsDAAAAAA==&#10;">
                  <v:textbox>
                    <w:txbxContent>
                      <w:p w:rsidR="001B7AEF" w:rsidRPr="00F60CAD" w:rsidRDefault="001B7AEF" w:rsidP="00D57731">
                        <w:pPr>
                          <w:rPr>
                            <w:lang w:val="en-US"/>
                          </w:rPr>
                        </w:pPr>
                        <w:r>
                          <w:rPr>
                            <w:lang w:val="en-US"/>
                          </w:rPr>
                          <w:t>{0,3, 2}</w:t>
                        </w:r>
                      </w:p>
                    </w:txbxContent>
                  </v:textbox>
                </v:shape>
                <v:shape id="Freeform 552" o:spid="_x0000_s1379" style="position:absolute;left:6324;top:635;width:37827;height:26231;visibility:visible;mso-wrap-style:square;v-text-anchor:top" coordsize="5957,413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cDMK8EA&#10;AADcAAAADwAAAGRycy9kb3ducmV2LnhtbERPTWvCQBC9F/wPywi91Y0WQ4muIkpLQWhp9OJtyI5J&#10;NDMbshtN/717KPT4eN/L9cCNulHnaycGppMEFEnhbC2lgePh/eUNlA8oFhsnZOCXPKxXo6clZtbd&#10;5YdueShVDBGfoYEqhDbT2hcVMfqJa0kid3YdY4iwK7Xt8B7DudGzJEk1Yy2xocKWthUV17xnA9+c&#10;nvZ6F/L09dKz9F+8+2hmxjyPh80CVKAh/Iv/3J/WwHwe58cz8Qjo1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XAzCvBAAAA3AAAAA8AAAAAAAAAAAAAAAAAmAIAAGRycy9kb3du&#10;cmV2LnhtbFBLBQYAAAAABAAEAPUAAACGAwAAAAA=&#10;" path="m,975v21,31,62,92,75,120c88,1124,87,1159,105,1185v61,86,147,143,225,210c420,1472,327,1419,465,1515v59,41,137,62,195,105c683,1637,697,1664,720,1680v13,9,30,9,45,15c786,1704,807,1712,825,1725v112,84,5,46,120,75c1036,1868,1134,1883,1245,1920v62,21,120,50,180,75c1482,2019,1617,2029,1680,2040v145,-5,290,-6,435,-15c2290,2015,2454,1944,2625,1920v59,-20,120,-28,180,-45c2902,1847,2994,1802,3090,1770v49,-16,48,-47,90,-75c3216,1671,3263,1671,3300,1650v63,-35,119,-82,180,-120c3501,1517,3520,1499,3540,1485v30,-21,68,-31,90,-60c3675,1365,3718,1331,3780,1290v76,-115,-28,26,90,-75c3889,1199,3898,1174,3915,1155v77,-86,66,-74,135,-120c4115,937,4264,834,4380,795v20,-20,36,-45,60,-60c4484,707,4542,710,4590,690v76,-32,169,-64,240,-105c4924,531,5037,483,5115,405v72,-72,122,-167,195,-240c5332,99,5387,39,5445,v85,28,99,84,150,150c5612,172,5637,189,5655,210v49,57,89,121,135,180c5817,425,5850,510,5850,510v29,264,107,582,-45,810c5800,1850,5798,2380,5790,2910v-4,239,-26,482,-45,720c5737,3729,5730,3885,5640,3945v-36,108,-112,110,-195,165c5285,4104,5117,4131,4965,4080v-120,-40,-222,-125,-345,-150c4549,3882,4494,3831,4410,3810v-52,-52,-115,-87,-180,-120c4150,3650,4219,3707,4125,3645v-71,-47,-133,-111,-210,-150c3869,3472,3826,3443,3780,3420v-58,-29,-43,2,-105,-45c3652,3358,3639,3330,3615,3315v-27,-16,-61,-18,-90,-30c3449,3255,3372,3201,3300,3165v-20,-10,-38,-25,-60,-30c3220,3130,3199,3128,3180,3120v-62,-26,-120,-60,-180,-90c2982,3021,2959,3022,2940,3015v-21,-8,-39,-23,-60,-30c2841,2972,2760,2955,2760,2955v-72,-48,-148,-57,-225,-90c2428,2819,2320,2791,2205,2775v-101,-34,23,5,-135,-30c1929,2714,1794,2676,1650,2655v-175,10,-351,12,-525,30c1071,2691,1021,2769,990,2805v-63,74,-130,171,-210,225c699,3151,589,3250,480,3345v-19,16,-42,27,-60,45c407,3403,403,3422,390,3435v-13,13,-45,30,-45,30e" filled="f" strokecolor="red" strokeweight="2.25pt">
                  <v:path arrowok="t" o:connecttype="custom" o:connectlocs="47625,695325;209550,885825;419100,1028700;485775,1076325;600075,1143000;904875,1266825;1343025,1285875;1781175,1190625;2019300,1076325;2209800,971550;2305050,904875;2457450,771525;2571750,657225;2819400,466725;3067050,371475;3371850,104775;3552825,95250;3676650,247650;3686175,838200;3648075,2305050;3457575,2609850;2933700,2495550;2686050,2343150;2486025,2219325;2333625,2143125;2238375,2085975;2057400,1990725;1905000,1924050;1828800,1895475;1609725,1819275;1314450,1743075;714375,1704975;495300,1924050;266700,2152650;219075,2200275" o:connectangles="0,0,0,0,0,0,0,0,0,0,0,0,0,0,0,0,0,0,0,0,0,0,0,0,0,0,0,0,0,0,0,0,0,0,0"/>
                </v:shape>
                <w10:anchorlock/>
              </v:group>
            </w:pict>
          </mc:Fallback>
        </mc:AlternateContent>
      </w:r>
    </w:p>
    <w:p w:rsidR="00415525" w:rsidRDefault="00415525" w:rsidP="008A3700">
      <w:pPr>
        <w:ind w:firstLine="708"/>
        <w:jc w:val="both"/>
      </w:pPr>
    </w:p>
    <w:p w:rsidR="00415525" w:rsidRDefault="00415525" w:rsidP="008A3700">
      <w:pPr>
        <w:ind w:firstLine="708"/>
        <w:jc w:val="both"/>
      </w:pPr>
    </w:p>
    <w:p w:rsidR="00415525" w:rsidRDefault="00415525" w:rsidP="004B3EA2">
      <w:pPr>
        <w:tabs>
          <w:tab w:val="left" w:pos="6480"/>
        </w:tabs>
        <w:ind w:firstLine="708"/>
        <w:jc w:val="both"/>
      </w:pPr>
    </w:p>
    <w:p w:rsidR="00D57731" w:rsidRDefault="003E60CD" w:rsidP="008A3700">
      <w:pPr>
        <w:ind w:firstLine="708"/>
        <w:jc w:val="both"/>
        <w:rPr>
          <w:lang w:val="en-US"/>
        </w:rPr>
      </w:pPr>
      <w:r>
        <w:rPr>
          <w:noProof/>
          <w:lang w:val="be-BY" w:eastAsia="be-BY"/>
        </w:rPr>
        <mc:AlternateContent>
          <mc:Choice Requires="wpc">
            <w:drawing>
              <wp:inline distT="0" distB="0" distL="0" distR="0">
                <wp:extent cx="5257800" cy="3543300"/>
                <wp:effectExtent l="0" t="0" r="0" b="0"/>
                <wp:docPr id="555" name="Полотно 55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20" name="Oval 557"/>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D57731">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621" name="Oval 558"/>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622" name="Oval 559"/>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623" name="Oval 560"/>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624" name="Line 561"/>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5" name="Oval 562"/>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D57731">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626" name="AutoShape 563"/>
                        <wps:cNvCnPr>
                          <a:cxnSpLocks noChangeShapeType="1"/>
                          <a:stCxn id="621" idx="6"/>
                          <a:endCxn id="622"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7" name="AutoShape 564"/>
                        <wps:cNvCnPr>
                          <a:cxnSpLocks noChangeShapeType="1"/>
                          <a:stCxn id="625" idx="7"/>
                          <a:endCxn id="620"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8" name="AutoShape 565"/>
                        <wps:cNvCnPr>
                          <a:cxnSpLocks noChangeShapeType="1"/>
                          <a:stCxn id="625" idx="5"/>
                          <a:endCxn id="621"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9" name="Text Box 566"/>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rsidRPr="00350E3A">
                                <w:t>1</w:t>
                              </w:r>
                              <w:r>
                                <w:t>6</w:t>
                              </w:r>
                            </w:p>
                          </w:txbxContent>
                        </wps:txbx>
                        <wps:bodyPr rot="0" vert="horz" wrap="square" lIns="91440" tIns="45720" rIns="91440" bIns="45720" anchor="t" anchorCtr="0" upright="1">
                          <a:noAutofit/>
                        </wps:bodyPr>
                      </wps:wsp>
                      <wps:wsp>
                        <wps:cNvPr id="630" name="Text Box 567"/>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rsidRPr="00350E3A">
                                <w:t>1</w:t>
                              </w:r>
                              <w:r>
                                <w:t>2</w:t>
                              </w:r>
                            </w:p>
                          </w:txbxContent>
                        </wps:txbx>
                        <wps:bodyPr rot="0" vert="horz" wrap="square" lIns="91440" tIns="45720" rIns="91440" bIns="45720" anchor="t" anchorCtr="0" upright="1">
                          <a:noAutofit/>
                        </wps:bodyPr>
                      </wps:wsp>
                      <wps:wsp>
                        <wps:cNvPr id="631" name="Text Box 568"/>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14</w:t>
                              </w:r>
                            </w:p>
                          </w:txbxContent>
                        </wps:txbx>
                        <wps:bodyPr rot="0" vert="horz" wrap="square" lIns="91440" tIns="45720" rIns="91440" bIns="45720" anchor="t" anchorCtr="0" upright="1">
                          <a:noAutofit/>
                        </wps:bodyPr>
                      </wps:wsp>
                      <wps:wsp>
                        <wps:cNvPr id="632" name="Text Box 569"/>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13</w:t>
                              </w:r>
                            </w:p>
                          </w:txbxContent>
                        </wps:txbx>
                        <wps:bodyPr rot="0" vert="horz" wrap="square" lIns="91440" tIns="45720" rIns="91440" bIns="45720" anchor="t" anchorCtr="0" upright="1">
                          <a:noAutofit/>
                        </wps:bodyPr>
                      </wps:wsp>
                      <wps:wsp>
                        <wps:cNvPr id="633" name="AutoShape 570"/>
                        <wps:cNvCnPr>
                          <a:cxnSpLocks noChangeShapeType="1"/>
                          <a:stCxn id="620" idx="3"/>
                          <a:endCxn id="621"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4" name="AutoShape 571"/>
                        <wps:cNvCnPr>
                          <a:cxnSpLocks noChangeShapeType="1"/>
                          <a:stCxn id="621" idx="7"/>
                          <a:endCxn id="620"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5" name="AutoShape 572"/>
                        <wps:cNvCnPr>
                          <a:cxnSpLocks noChangeShapeType="1"/>
                          <a:stCxn id="623" idx="3"/>
                          <a:endCxn id="621"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6" name="AutoShape 573"/>
                        <wps:cNvCnPr>
                          <a:cxnSpLocks noChangeShapeType="1"/>
                          <a:stCxn id="622" idx="0"/>
                          <a:endCxn id="623"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7" name="Oval 574"/>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638" name="AutoShape 575"/>
                        <wps:cNvCnPr>
                          <a:cxnSpLocks noChangeShapeType="1"/>
                          <a:stCxn id="623" idx="5"/>
                          <a:endCxn id="637"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9" name="AutoShape 576"/>
                        <wps:cNvCnPr>
                          <a:cxnSpLocks noChangeShapeType="1"/>
                          <a:stCxn id="622" idx="7"/>
                          <a:endCxn id="637"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16" name="Text Box 577"/>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9</w:t>
                              </w:r>
                            </w:p>
                          </w:txbxContent>
                        </wps:txbx>
                        <wps:bodyPr rot="0" vert="horz" wrap="square" lIns="91440" tIns="45720" rIns="91440" bIns="45720" anchor="t" anchorCtr="0" upright="1">
                          <a:noAutofit/>
                        </wps:bodyPr>
                      </wps:wsp>
                      <wps:wsp>
                        <wps:cNvPr id="417" name="Text Box 578"/>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4</w:t>
                              </w:r>
                            </w:p>
                          </w:txbxContent>
                        </wps:txbx>
                        <wps:bodyPr rot="0" vert="horz" wrap="square" lIns="91440" tIns="45720" rIns="91440" bIns="45720" anchor="t" anchorCtr="0" upright="1">
                          <a:noAutofit/>
                        </wps:bodyPr>
                      </wps:wsp>
                      <wps:wsp>
                        <wps:cNvPr id="418" name="Text Box 579"/>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10</w:t>
                              </w:r>
                            </w:p>
                          </w:txbxContent>
                        </wps:txbx>
                        <wps:bodyPr rot="0" vert="horz" wrap="square" lIns="91440" tIns="45720" rIns="91440" bIns="45720" anchor="t" anchorCtr="0" upright="1">
                          <a:noAutofit/>
                        </wps:bodyPr>
                      </wps:wsp>
                      <wps:wsp>
                        <wps:cNvPr id="419" name="Text Box 580"/>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4</w:t>
                              </w:r>
                            </w:p>
                          </w:txbxContent>
                        </wps:txbx>
                        <wps:bodyPr rot="0" vert="horz" wrap="square" lIns="91440" tIns="45720" rIns="91440" bIns="45720" anchor="t" anchorCtr="0" upright="1">
                          <a:noAutofit/>
                        </wps:bodyPr>
                      </wps:wsp>
                      <wps:wsp>
                        <wps:cNvPr id="420" name="Text Box 581"/>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7</w:t>
                              </w:r>
                            </w:p>
                          </w:txbxContent>
                        </wps:txbx>
                        <wps:bodyPr rot="0" vert="horz" wrap="square" lIns="91440" tIns="45720" rIns="91440" bIns="45720" anchor="t" anchorCtr="0" upright="1">
                          <a:noAutofit/>
                        </wps:bodyPr>
                      </wps:wsp>
                      <wps:wsp>
                        <wps:cNvPr id="421" name="Text Box 582"/>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20</w:t>
                              </w:r>
                            </w:p>
                          </w:txbxContent>
                        </wps:txbx>
                        <wps:bodyPr rot="0" vert="horz" wrap="square" lIns="91440" tIns="45720" rIns="91440" bIns="45720" anchor="t" anchorCtr="0" upright="1">
                          <a:noAutofit/>
                        </wps:bodyPr>
                      </wps:wsp>
                      <wps:wsp>
                        <wps:cNvPr id="422" name="Text Box 583"/>
                        <wps:cNvSpPr txBox="1">
                          <a:spLocks noChangeArrowheads="1"/>
                        </wps:cNvSpPr>
                        <wps:spPr bwMode="auto">
                          <a:xfrm>
                            <a:off x="800100" y="2743200"/>
                            <a:ext cx="457200" cy="342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D57731" w:rsidRDefault="00D316CE" w:rsidP="00D57731">
                              <w:pPr>
                                <w:jc w:val="center"/>
                                <w:rPr>
                                  <w:b/>
                                  <w:sz w:val="32"/>
                                  <w:szCs w:val="32"/>
                                  <w:lang w:val="en-US"/>
                                </w:rPr>
                              </w:pPr>
                              <w:r>
                                <w:rPr>
                                  <w:b/>
                                  <w:sz w:val="32"/>
                                  <w:szCs w:val="32"/>
                                  <w:lang w:val="en-US"/>
                                </w:rPr>
                                <w:t>46</w:t>
                              </w:r>
                            </w:p>
                          </w:txbxContent>
                        </wps:txbx>
                        <wps:bodyPr rot="0" vert="horz" wrap="square" lIns="91440" tIns="45720" rIns="91440" bIns="45720" anchor="t" anchorCtr="0" upright="1">
                          <a:noAutofit/>
                        </wps:bodyPr>
                      </wps:wsp>
                      <wps:wsp>
                        <wps:cNvPr id="423" name="Text Box 584"/>
                        <wps:cNvSpPr txBox="1">
                          <a:spLocks noChangeArrowheads="1"/>
                        </wps:cNvSpPr>
                        <wps:spPr bwMode="auto">
                          <a:xfrm>
                            <a:off x="2171700" y="2693035"/>
                            <a:ext cx="1028700" cy="393065"/>
                          </a:xfrm>
                          <a:prstGeom prst="rect">
                            <a:avLst/>
                          </a:prstGeom>
                          <a:solidFill>
                            <a:srgbClr val="FFFFFF"/>
                          </a:solidFill>
                          <a:ln w="9525">
                            <a:solidFill>
                              <a:srgbClr val="000000"/>
                            </a:solidFill>
                            <a:miter lim="800000"/>
                            <a:headEnd/>
                            <a:tailEnd/>
                          </a:ln>
                        </wps:spPr>
                        <wps:txbx>
                          <w:txbxContent>
                            <w:p w:rsidR="00D316CE" w:rsidRPr="00F60CAD" w:rsidRDefault="00D316CE" w:rsidP="00D57731">
                              <w:pPr>
                                <w:rPr>
                                  <w:lang w:val="en-US"/>
                                </w:rPr>
                              </w:pPr>
                              <w:r>
                                <w:rPr>
                                  <w:lang w:val="en-US"/>
                                </w:rPr>
                                <w:t>{0</w:t>
                              </w:r>
                              <w:proofErr w:type="gramStart"/>
                              <w:r>
                                <w:rPr>
                                  <w:lang w:val="en-US"/>
                                </w:rPr>
                                <w:t>,3</w:t>
                              </w:r>
                              <w:proofErr w:type="gramEnd"/>
                              <w:r>
                                <w:rPr>
                                  <w:lang w:val="en-US"/>
                                </w:rPr>
                                <w:t>, 2, 1}</w:t>
                              </w:r>
                            </w:p>
                          </w:txbxContent>
                        </wps:txbx>
                        <wps:bodyPr rot="0" vert="horz" wrap="square" lIns="91440" tIns="45720" rIns="91440" bIns="45720" anchor="t" anchorCtr="0" upright="1">
                          <a:noAutofit/>
                        </wps:bodyPr>
                      </wps:wsp>
                      <wps:wsp>
                        <wps:cNvPr id="424" name="Freeform 585"/>
                        <wps:cNvSpPr>
                          <a:spLocks/>
                        </wps:cNvSpPr>
                        <wps:spPr bwMode="auto">
                          <a:xfrm>
                            <a:off x="146685" y="94615"/>
                            <a:ext cx="4264660" cy="2847975"/>
                          </a:xfrm>
                          <a:custGeom>
                            <a:avLst/>
                            <a:gdLst>
                              <a:gd name="T0" fmla="*/ 615 w 6716"/>
                              <a:gd name="T1" fmla="*/ 2730 h 4485"/>
                              <a:gd name="T2" fmla="*/ 690 w 6716"/>
                              <a:gd name="T3" fmla="*/ 2655 h 4485"/>
                              <a:gd name="T4" fmla="*/ 810 w 6716"/>
                              <a:gd name="T5" fmla="*/ 2565 h 4485"/>
                              <a:gd name="T6" fmla="*/ 1260 w 6716"/>
                              <a:gd name="T7" fmla="*/ 2430 h 4485"/>
                              <a:gd name="T8" fmla="*/ 2730 w 6716"/>
                              <a:gd name="T9" fmla="*/ 2565 h 4485"/>
                              <a:gd name="T10" fmla="*/ 2985 w 6716"/>
                              <a:gd name="T11" fmla="*/ 2640 h 4485"/>
                              <a:gd name="T12" fmla="*/ 3165 w 6716"/>
                              <a:gd name="T13" fmla="*/ 2685 h 4485"/>
                              <a:gd name="T14" fmla="*/ 3555 w 6716"/>
                              <a:gd name="T15" fmla="*/ 2805 h 4485"/>
                              <a:gd name="T16" fmla="*/ 3780 w 6716"/>
                              <a:gd name="T17" fmla="*/ 2895 h 4485"/>
                              <a:gd name="T18" fmla="*/ 3825 w 6716"/>
                              <a:gd name="T19" fmla="*/ 2925 h 4485"/>
                              <a:gd name="T20" fmla="*/ 3945 w 6716"/>
                              <a:gd name="T21" fmla="*/ 2970 h 4485"/>
                              <a:gd name="T22" fmla="*/ 4170 w 6716"/>
                              <a:gd name="T23" fmla="*/ 3150 h 4485"/>
                              <a:gd name="T24" fmla="*/ 4200 w 6716"/>
                              <a:gd name="T25" fmla="*/ 3195 h 4485"/>
                              <a:gd name="T26" fmla="*/ 4410 w 6716"/>
                              <a:gd name="T27" fmla="*/ 3360 h 4485"/>
                              <a:gd name="T28" fmla="*/ 4515 w 6716"/>
                              <a:gd name="T29" fmla="*/ 3450 h 4485"/>
                              <a:gd name="T30" fmla="*/ 4950 w 6716"/>
                              <a:gd name="T31" fmla="*/ 3900 h 4485"/>
                              <a:gd name="T32" fmla="*/ 5100 w 6716"/>
                              <a:gd name="T33" fmla="*/ 4035 h 4485"/>
                              <a:gd name="T34" fmla="*/ 5160 w 6716"/>
                              <a:gd name="T35" fmla="*/ 4065 h 4485"/>
                              <a:gd name="T36" fmla="*/ 5250 w 6716"/>
                              <a:gd name="T37" fmla="*/ 4125 h 4485"/>
                              <a:gd name="T38" fmla="*/ 5355 w 6716"/>
                              <a:gd name="T39" fmla="*/ 4200 h 4485"/>
                              <a:gd name="T40" fmla="*/ 5535 w 6716"/>
                              <a:gd name="T41" fmla="*/ 4320 h 4485"/>
                              <a:gd name="T42" fmla="*/ 5700 w 6716"/>
                              <a:gd name="T43" fmla="*/ 4380 h 4485"/>
                              <a:gd name="T44" fmla="*/ 5820 w 6716"/>
                              <a:gd name="T45" fmla="*/ 4440 h 4485"/>
                              <a:gd name="T46" fmla="*/ 5910 w 6716"/>
                              <a:gd name="T47" fmla="*/ 4470 h 4485"/>
                              <a:gd name="T48" fmla="*/ 5955 w 6716"/>
                              <a:gd name="T49" fmla="*/ 4485 h 4485"/>
                              <a:gd name="T50" fmla="*/ 6330 w 6716"/>
                              <a:gd name="T51" fmla="*/ 4470 h 4485"/>
                              <a:gd name="T52" fmla="*/ 6540 w 6716"/>
                              <a:gd name="T53" fmla="*/ 4275 h 4485"/>
                              <a:gd name="T54" fmla="*/ 6600 w 6716"/>
                              <a:gd name="T55" fmla="*/ 4155 h 4485"/>
                              <a:gd name="T56" fmla="*/ 6615 w 6716"/>
                              <a:gd name="T57" fmla="*/ 4095 h 4485"/>
                              <a:gd name="T58" fmla="*/ 6675 w 6716"/>
                              <a:gd name="T59" fmla="*/ 4005 h 4485"/>
                              <a:gd name="T60" fmla="*/ 6645 w 6716"/>
                              <a:gd name="T61" fmla="*/ 3405 h 4485"/>
                              <a:gd name="T62" fmla="*/ 6600 w 6716"/>
                              <a:gd name="T63" fmla="*/ 2955 h 4485"/>
                              <a:gd name="T64" fmla="*/ 6555 w 6716"/>
                              <a:gd name="T65" fmla="*/ 2625 h 4485"/>
                              <a:gd name="T66" fmla="*/ 6570 w 6716"/>
                              <a:gd name="T67" fmla="*/ 1320 h 4485"/>
                              <a:gd name="T68" fmla="*/ 6555 w 6716"/>
                              <a:gd name="T69" fmla="*/ 660 h 4485"/>
                              <a:gd name="T70" fmla="*/ 6420 w 6716"/>
                              <a:gd name="T71" fmla="*/ 450 h 4485"/>
                              <a:gd name="T72" fmla="*/ 6195 w 6716"/>
                              <a:gd name="T73" fmla="*/ 240 h 4485"/>
                              <a:gd name="T74" fmla="*/ 6090 w 6716"/>
                              <a:gd name="T75" fmla="*/ 150 h 4485"/>
                              <a:gd name="T76" fmla="*/ 5895 w 6716"/>
                              <a:gd name="T77" fmla="*/ 75 h 4485"/>
                              <a:gd name="T78" fmla="*/ 5730 w 6716"/>
                              <a:gd name="T79" fmla="*/ 0 h 4485"/>
                              <a:gd name="T80" fmla="*/ 4980 w 6716"/>
                              <a:gd name="T81" fmla="*/ 30 h 4485"/>
                              <a:gd name="T82" fmla="*/ 4590 w 6716"/>
                              <a:gd name="T83" fmla="*/ 90 h 4485"/>
                              <a:gd name="T84" fmla="*/ 2220 w 6716"/>
                              <a:gd name="T85" fmla="*/ 105 h 4485"/>
                              <a:gd name="T86" fmla="*/ 1080 w 6716"/>
                              <a:gd name="T87" fmla="*/ 150 h 4485"/>
                              <a:gd name="T88" fmla="*/ 915 w 6716"/>
                              <a:gd name="T89" fmla="*/ 195 h 4485"/>
                              <a:gd name="T90" fmla="*/ 780 w 6716"/>
                              <a:gd name="T91" fmla="*/ 240 h 4485"/>
                              <a:gd name="T92" fmla="*/ 420 w 6716"/>
                              <a:gd name="T93" fmla="*/ 390 h 4485"/>
                              <a:gd name="T94" fmla="*/ 315 w 6716"/>
                              <a:gd name="T95" fmla="*/ 450 h 4485"/>
                              <a:gd name="T96" fmla="*/ 225 w 6716"/>
                              <a:gd name="T97" fmla="*/ 480 h 4485"/>
                              <a:gd name="T98" fmla="*/ 75 w 6716"/>
                              <a:gd name="T99" fmla="*/ 570 h 4485"/>
                              <a:gd name="T100" fmla="*/ 0 w 6716"/>
                              <a:gd name="T101" fmla="*/ 570 h 44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6716" h="4485">
                                <a:moveTo>
                                  <a:pt x="615" y="2730"/>
                                </a:moveTo>
                                <a:cubicBezTo>
                                  <a:pt x="642" y="2649"/>
                                  <a:pt x="609" y="2713"/>
                                  <a:pt x="690" y="2655"/>
                                </a:cubicBezTo>
                                <a:cubicBezTo>
                                  <a:pt x="811" y="2568"/>
                                  <a:pt x="640" y="2650"/>
                                  <a:pt x="810" y="2565"/>
                                </a:cubicBezTo>
                                <a:cubicBezTo>
                                  <a:pt x="940" y="2500"/>
                                  <a:pt x="1118" y="2461"/>
                                  <a:pt x="1260" y="2430"/>
                                </a:cubicBezTo>
                                <a:cubicBezTo>
                                  <a:pt x="1759" y="2444"/>
                                  <a:pt x="2241" y="2476"/>
                                  <a:pt x="2730" y="2565"/>
                                </a:cubicBezTo>
                                <a:cubicBezTo>
                                  <a:pt x="2820" y="2581"/>
                                  <a:pt x="2900" y="2612"/>
                                  <a:pt x="2985" y="2640"/>
                                </a:cubicBezTo>
                                <a:cubicBezTo>
                                  <a:pt x="3044" y="2660"/>
                                  <a:pt x="3110" y="2657"/>
                                  <a:pt x="3165" y="2685"/>
                                </a:cubicBezTo>
                                <a:cubicBezTo>
                                  <a:pt x="3286" y="2745"/>
                                  <a:pt x="3422" y="2786"/>
                                  <a:pt x="3555" y="2805"/>
                                </a:cubicBezTo>
                                <a:cubicBezTo>
                                  <a:pt x="3624" y="2851"/>
                                  <a:pt x="3706" y="2858"/>
                                  <a:pt x="3780" y="2895"/>
                                </a:cubicBezTo>
                                <a:cubicBezTo>
                                  <a:pt x="3796" y="2903"/>
                                  <a:pt x="3809" y="2917"/>
                                  <a:pt x="3825" y="2925"/>
                                </a:cubicBezTo>
                                <a:cubicBezTo>
                                  <a:pt x="3899" y="2962"/>
                                  <a:pt x="3849" y="2911"/>
                                  <a:pt x="3945" y="2970"/>
                                </a:cubicBezTo>
                                <a:cubicBezTo>
                                  <a:pt x="4015" y="3013"/>
                                  <a:pt x="4113" y="3082"/>
                                  <a:pt x="4170" y="3150"/>
                                </a:cubicBezTo>
                                <a:cubicBezTo>
                                  <a:pt x="4182" y="3164"/>
                                  <a:pt x="4187" y="3183"/>
                                  <a:pt x="4200" y="3195"/>
                                </a:cubicBezTo>
                                <a:cubicBezTo>
                                  <a:pt x="4263" y="3252"/>
                                  <a:pt x="4349" y="3299"/>
                                  <a:pt x="4410" y="3360"/>
                                </a:cubicBezTo>
                                <a:cubicBezTo>
                                  <a:pt x="4507" y="3457"/>
                                  <a:pt x="4398" y="3391"/>
                                  <a:pt x="4515" y="3450"/>
                                </a:cubicBezTo>
                                <a:cubicBezTo>
                                  <a:pt x="4643" y="3621"/>
                                  <a:pt x="4787" y="3764"/>
                                  <a:pt x="4950" y="3900"/>
                                </a:cubicBezTo>
                                <a:cubicBezTo>
                                  <a:pt x="5001" y="3942"/>
                                  <a:pt x="5047" y="3997"/>
                                  <a:pt x="5100" y="4035"/>
                                </a:cubicBezTo>
                                <a:cubicBezTo>
                                  <a:pt x="5118" y="4048"/>
                                  <a:pt x="5142" y="4052"/>
                                  <a:pt x="5160" y="4065"/>
                                </a:cubicBezTo>
                                <a:cubicBezTo>
                                  <a:pt x="5258" y="4135"/>
                                  <a:pt x="5153" y="4093"/>
                                  <a:pt x="5250" y="4125"/>
                                </a:cubicBezTo>
                                <a:cubicBezTo>
                                  <a:pt x="5336" y="4211"/>
                                  <a:pt x="5250" y="4134"/>
                                  <a:pt x="5355" y="4200"/>
                                </a:cubicBezTo>
                                <a:cubicBezTo>
                                  <a:pt x="5415" y="4238"/>
                                  <a:pt x="5471" y="4288"/>
                                  <a:pt x="5535" y="4320"/>
                                </a:cubicBezTo>
                                <a:cubicBezTo>
                                  <a:pt x="5587" y="4346"/>
                                  <a:pt x="5651" y="4348"/>
                                  <a:pt x="5700" y="4380"/>
                                </a:cubicBezTo>
                                <a:cubicBezTo>
                                  <a:pt x="5760" y="4420"/>
                                  <a:pt x="5739" y="4411"/>
                                  <a:pt x="5820" y="4440"/>
                                </a:cubicBezTo>
                                <a:cubicBezTo>
                                  <a:pt x="5850" y="4451"/>
                                  <a:pt x="5880" y="4460"/>
                                  <a:pt x="5910" y="4470"/>
                                </a:cubicBezTo>
                                <a:cubicBezTo>
                                  <a:pt x="5925" y="4475"/>
                                  <a:pt x="5955" y="4485"/>
                                  <a:pt x="5955" y="4485"/>
                                </a:cubicBezTo>
                                <a:cubicBezTo>
                                  <a:pt x="6080" y="4480"/>
                                  <a:pt x="6205" y="4479"/>
                                  <a:pt x="6330" y="4470"/>
                                </a:cubicBezTo>
                                <a:cubicBezTo>
                                  <a:pt x="6422" y="4463"/>
                                  <a:pt x="6469" y="4322"/>
                                  <a:pt x="6540" y="4275"/>
                                </a:cubicBezTo>
                                <a:cubicBezTo>
                                  <a:pt x="6560" y="4235"/>
                                  <a:pt x="6589" y="4198"/>
                                  <a:pt x="6600" y="4155"/>
                                </a:cubicBezTo>
                                <a:cubicBezTo>
                                  <a:pt x="6605" y="4135"/>
                                  <a:pt x="6606" y="4113"/>
                                  <a:pt x="6615" y="4095"/>
                                </a:cubicBezTo>
                                <a:cubicBezTo>
                                  <a:pt x="6631" y="4063"/>
                                  <a:pt x="6675" y="4005"/>
                                  <a:pt x="6675" y="4005"/>
                                </a:cubicBezTo>
                                <a:cubicBezTo>
                                  <a:pt x="6716" y="3801"/>
                                  <a:pt x="6676" y="3604"/>
                                  <a:pt x="6645" y="3405"/>
                                </a:cubicBezTo>
                                <a:cubicBezTo>
                                  <a:pt x="6622" y="3255"/>
                                  <a:pt x="6617" y="3106"/>
                                  <a:pt x="6600" y="2955"/>
                                </a:cubicBezTo>
                                <a:cubicBezTo>
                                  <a:pt x="6588" y="2846"/>
                                  <a:pt x="6566" y="2735"/>
                                  <a:pt x="6555" y="2625"/>
                                </a:cubicBezTo>
                                <a:cubicBezTo>
                                  <a:pt x="6544" y="2196"/>
                                  <a:pt x="6509" y="1746"/>
                                  <a:pt x="6570" y="1320"/>
                                </a:cubicBezTo>
                                <a:cubicBezTo>
                                  <a:pt x="6565" y="1100"/>
                                  <a:pt x="6577" y="879"/>
                                  <a:pt x="6555" y="660"/>
                                </a:cubicBezTo>
                                <a:cubicBezTo>
                                  <a:pt x="6554" y="652"/>
                                  <a:pt x="6429" y="462"/>
                                  <a:pt x="6420" y="450"/>
                                </a:cubicBezTo>
                                <a:cubicBezTo>
                                  <a:pt x="6343" y="342"/>
                                  <a:pt x="6302" y="316"/>
                                  <a:pt x="6195" y="240"/>
                                </a:cubicBezTo>
                                <a:cubicBezTo>
                                  <a:pt x="6157" y="213"/>
                                  <a:pt x="6130" y="172"/>
                                  <a:pt x="6090" y="150"/>
                                </a:cubicBezTo>
                                <a:cubicBezTo>
                                  <a:pt x="6041" y="123"/>
                                  <a:pt x="5949" y="93"/>
                                  <a:pt x="5895" y="75"/>
                                </a:cubicBezTo>
                                <a:cubicBezTo>
                                  <a:pt x="5830" y="10"/>
                                  <a:pt x="5812" y="27"/>
                                  <a:pt x="5730" y="0"/>
                                </a:cubicBezTo>
                                <a:cubicBezTo>
                                  <a:pt x="5592" y="4"/>
                                  <a:pt x="5193" y="3"/>
                                  <a:pt x="4980" y="30"/>
                                </a:cubicBezTo>
                                <a:cubicBezTo>
                                  <a:pt x="4847" y="47"/>
                                  <a:pt x="4731" y="88"/>
                                  <a:pt x="4590" y="90"/>
                                </a:cubicBezTo>
                                <a:cubicBezTo>
                                  <a:pt x="3800" y="99"/>
                                  <a:pt x="3010" y="100"/>
                                  <a:pt x="2220" y="105"/>
                                </a:cubicBezTo>
                                <a:cubicBezTo>
                                  <a:pt x="1711" y="115"/>
                                  <a:pt x="1517" y="130"/>
                                  <a:pt x="1080" y="150"/>
                                </a:cubicBezTo>
                                <a:cubicBezTo>
                                  <a:pt x="1025" y="164"/>
                                  <a:pt x="966" y="170"/>
                                  <a:pt x="915" y="195"/>
                                </a:cubicBezTo>
                                <a:cubicBezTo>
                                  <a:pt x="810" y="248"/>
                                  <a:pt x="947" y="212"/>
                                  <a:pt x="780" y="240"/>
                                </a:cubicBezTo>
                                <a:cubicBezTo>
                                  <a:pt x="659" y="288"/>
                                  <a:pt x="542" y="349"/>
                                  <a:pt x="420" y="390"/>
                                </a:cubicBezTo>
                                <a:cubicBezTo>
                                  <a:pt x="300" y="430"/>
                                  <a:pt x="414" y="406"/>
                                  <a:pt x="315" y="450"/>
                                </a:cubicBezTo>
                                <a:cubicBezTo>
                                  <a:pt x="286" y="463"/>
                                  <a:pt x="255" y="470"/>
                                  <a:pt x="225" y="480"/>
                                </a:cubicBezTo>
                                <a:cubicBezTo>
                                  <a:pt x="181" y="495"/>
                                  <a:pt x="118" y="559"/>
                                  <a:pt x="75" y="570"/>
                                </a:cubicBezTo>
                                <a:cubicBezTo>
                                  <a:pt x="51" y="576"/>
                                  <a:pt x="25" y="570"/>
                                  <a:pt x="0" y="570"/>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Полотно 555" o:spid="_x0000_s1380" editas="canvas" style="width:414pt;height:279pt;mso-position-horizontal-relative:char;mso-position-vertical-relative:line" coordsize="52578,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">
                <v:shape id="_x0000_s1381" type="#_x0000_t75" style="position:absolute;width:52578;height:35433;visibility:visible;mso-wrap-style:square">
                  <v:fill o:detectmouseclick="t"/>
                  <v:path o:connecttype="none"/>
                </v:shape>
                <v:oval id="Oval 557" o:spid="_x0000_s1382"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I1L8A&#10;AADcAAAADwAAAGRycy9kb3ducmV2LnhtbERPy4rCMBTdD/gP4QruxlQXpVSjiCC41Dqb2V2aa1ts&#10;bmqSPma+3iwEl4fz3u4n04qBnG8sK1gtExDEpdUNVwp+bqfvDIQPyBpby6Tgjzzsd7OvLebajnyl&#10;oQiViCHsc1RQh9DlUvqyJoN+aTviyN2tMxgidJXUDscYblq5TpJUGmw4NtTY0bGm8lH0RkFWDf+Z&#10;u7RDVvz2t74YU3e+PpVazKfDBkSgKXzEb/dZK0jXcX48E4+A3L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v6MjUvwAAANwAAAAPAAAAAAAAAAAAAAAAAJgCAABkcnMvZG93bnJl&#10;di54bWxQSwUGAAAAAAQABAD1AAAAhAMAAAAA&#10;" filled="f" fillcolor="silver" strokeweight="2.25pt">
                  <v:textbox>
                    <w:txbxContent>
                      <w:p w:rsidR="001B7AEF" w:rsidRPr="00E015BA" w:rsidRDefault="001B7AEF" w:rsidP="00D57731">
                        <w:pPr>
                          <w:jc w:val="center"/>
                          <w:rPr>
                            <w:b/>
                            <w:sz w:val="36"/>
                            <w:szCs w:val="36"/>
                          </w:rPr>
                        </w:pPr>
                        <w:r>
                          <w:rPr>
                            <w:b/>
                            <w:sz w:val="36"/>
                            <w:szCs w:val="36"/>
                          </w:rPr>
                          <w:t>1</w:t>
                        </w:r>
                      </w:p>
                    </w:txbxContent>
                  </v:textbox>
                </v:oval>
                <v:oval id="Oval 558" o:spid="_x0000_s1383"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7XwMUA&#10;AADcAAAADwAAAGRycy9kb3ducmV2LnhtbESPT2vCQBTE74LfYXkFb7oxQijRVawieOil6iHHR/Y1&#10;Cc2+DbubP/bTdwuFHoeZ+Q2zO0ymFQM531hWsF4lIIhLqxuuFDzul+UrCB+QNbaWScGTPBz289kO&#10;c21H/qDhFioRIexzVFCH0OVS+rImg35lO+LofVpnMETpKqkdjhFuWpkmSSYNNhwXauzoVFP5deuN&#10;gjdT3Pv0nL0/++lUDPb7uEndqNTiZTpuQQSawn/4r33VCrJ0Db9n4hG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LtfAxQAAANwAAAAPAAAAAAAAAAAAAAAAAJgCAABkcnMv&#10;ZG93bnJldi54bWxQSwUGAAAAAAQABAD1AAAAigMAAAAA&#10;" strokeweight="2.25pt">
                  <v:textbox>
                    <w:txbxContent>
                      <w:p w:rsidR="001B7AEF" w:rsidRPr="00E015BA" w:rsidRDefault="001B7AEF" w:rsidP="00D57731">
                        <w:pPr>
                          <w:jc w:val="center"/>
                          <w:rPr>
                            <w:b/>
                            <w:sz w:val="36"/>
                            <w:szCs w:val="36"/>
                          </w:rPr>
                        </w:pPr>
                        <w:r>
                          <w:rPr>
                            <w:b/>
                            <w:sz w:val="36"/>
                            <w:szCs w:val="36"/>
                          </w:rPr>
                          <w:t>4</w:t>
                        </w:r>
                      </w:p>
                    </w:txbxContent>
                  </v:textbox>
                </v:oval>
                <v:oval id="Oval 559" o:spid="_x0000_s1384"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xJt8UA&#10;AADcAAAADwAAAGRycy9kb3ducmV2LnhtbESPT2sCMRTE70K/Q3iF3jTbFJayGkUthR68VD14fGye&#10;u4ublyXJ/rGfvhEKPQ4z8xtmtZlsKwbyoXGs4XWRgSAunWm40nA+fc7fQYSIbLB1TBruFGCzfpqt&#10;sDBu5G8ajrESCcKhQA11jF0hZShrshgWriNO3tV5izFJX0njcUxw20qVZbm02HBaqLGjfU3l7dhb&#10;DTt7OfXqIz/c+2l/GdzP9k35UeuX52m7BBFpiv/hv/aX0ZArBY8z6QjI9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Em3xQAAANwAAAAPAAAAAAAAAAAAAAAAAJgCAABkcnMv&#10;ZG93bnJldi54bWxQSwUGAAAAAAQABAD1AAAAigMAAAAA&#10;" strokeweight="2.25pt">
                  <v:textbox>
                    <w:txbxContent>
                      <w:p w:rsidR="001B7AEF" w:rsidRPr="00E015BA" w:rsidRDefault="001B7AEF" w:rsidP="00D57731">
                        <w:pPr>
                          <w:jc w:val="center"/>
                          <w:rPr>
                            <w:b/>
                            <w:sz w:val="36"/>
                            <w:szCs w:val="36"/>
                          </w:rPr>
                        </w:pPr>
                        <w:r>
                          <w:rPr>
                            <w:b/>
                            <w:sz w:val="36"/>
                            <w:szCs w:val="36"/>
                          </w:rPr>
                          <w:t>3</w:t>
                        </w:r>
                      </w:p>
                    </w:txbxContent>
                  </v:textbox>
                </v:oval>
                <v:oval id="Oval 560" o:spid="_x0000_s1385"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DsLMUA&#10;AADcAAAADwAAAGRycy9kb3ducmV2LnhtbESPzYvCMBTE7wv+D+EJ3tbUCkW6RvEDwcNeVvfg8dE8&#10;22LzUpL0w/3rNwsLHoeZ+Q2z3o6mET05X1tWsJgnIIgLq2suFXxfT+8rED4ga2wsk4InedhuJm9r&#10;zLUd+Iv6SyhFhLDPUUEVQptL6YuKDPq5bYmjd7fOYIjSlVI7HCLcNDJNkkwarDkuVNjSoaLicemM&#10;gr25Xbv0mH0+u/Fw6+3Pbpm6QanZdNx9gAg0hlf4v33WCrJ0CX9n4h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sOwsxQAAANwAAAAPAAAAAAAAAAAAAAAAAJgCAABkcnMv&#10;ZG93bnJldi54bWxQSwUGAAAAAAQABAD1AAAAigMAAAAA&#10;" strokeweight="2.25pt">
                  <v:textbox>
                    <w:txbxContent>
                      <w:p w:rsidR="001B7AEF" w:rsidRPr="00E015BA" w:rsidRDefault="001B7AEF" w:rsidP="00D57731">
                        <w:pPr>
                          <w:jc w:val="center"/>
                          <w:rPr>
                            <w:b/>
                            <w:sz w:val="36"/>
                            <w:szCs w:val="36"/>
                          </w:rPr>
                        </w:pPr>
                        <w:r>
                          <w:rPr>
                            <w:b/>
                            <w:sz w:val="36"/>
                            <w:szCs w:val="36"/>
                          </w:rPr>
                          <w:t>2</w:t>
                        </w:r>
                      </w:p>
                    </w:txbxContent>
                  </v:textbox>
                </v:oval>
                <v:line id="Line 561" o:spid="_x0000_s1386"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jSxj8YAAADcAAAADwAAAGRycy9kb3ducmV2LnhtbESPQWvCQBSE7wX/w/KEXqRuohJK6iqi&#10;CCrUtmnp+ZF9JsHs25DdatJf7xaEHoeZ+YaZLztTiwu1rrKsIB5HIIhzqysuFHx9bp+eQTiPrLG2&#10;TAp6crBcDB7mmGp75Q+6ZL4QAcIuRQWl900qpctLMujGtiEO3sm2Bn2QbSF1i9cAN7WcRFEiDVYc&#10;FkpsaF1Sfs5+jIID/W6S/ejtFWc+fv/up6O4r45KPQ671QsIT53/D9/bO60gmczg70w4AnJ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Y0sY/GAAAA3AAAAA8AAAAAAAAA&#10;AAAAAAAAoQIAAGRycy9kb3ducmV2LnhtbFBLBQYAAAAABAAEAPkAAACUAwAAAAA=&#10;" strokeweight="2.25pt">
                  <v:stroke endarrow="block"/>
                </v:line>
                <v:oval id="Oval 562" o:spid="_x0000_s1387"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he7cMA&#10;AADcAAAADwAAAGRycy9kb3ducmV2LnhtbESP0WrCQBRE3wv+w3KFvtWNGkWjq4hYKHnT9gMu2WsS&#10;zd4Nu9sk/n23IPg4zMwZZrsfTCM6cr62rGA6SUAQF1bXXCr4+f78WIHwAVljY5kUPMjDfjd622Km&#10;bc9n6i6hFBHCPkMFVQhtJqUvKjLoJ7Yljt7VOoMhSldK7bCPcNPIWZIspcGa40KFLR0rKu6XX6Og&#10;uJ2O95xWc8rPj7l0p7RcrFOl3sfDYQMi0BBe4Wf7SytYzhbwfyYeAbn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he7cMAAADcAAAADwAAAAAAAAAAAAAAAACYAgAAZHJzL2Rv&#10;d25yZXYueG1sUEsFBgAAAAAEAAQA9QAAAIgDAAAAAA==&#10;" fillcolor="#0cf" strokeweight="2.25pt">
                  <v:textbox>
                    <w:txbxContent>
                      <w:p w:rsidR="001B7AEF" w:rsidRPr="00E015BA" w:rsidRDefault="001B7AEF" w:rsidP="00D57731">
                        <w:pPr>
                          <w:jc w:val="center"/>
                          <w:rPr>
                            <w:b/>
                            <w:sz w:val="36"/>
                            <w:szCs w:val="36"/>
                          </w:rPr>
                        </w:pPr>
                        <w:r w:rsidRPr="00E015BA">
                          <w:rPr>
                            <w:b/>
                            <w:sz w:val="36"/>
                            <w:szCs w:val="36"/>
                          </w:rPr>
                          <w:t>0</w:t>
                        </w:r>
                      </w:p>
                    </w:txbxContent>
                  </v:textbox>
                </v:oval>
                <v:shape id="AutoShape 563" o:spid="_x0000_s1388"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0fQ38MAAADcAAAADwAAAGRycy9kb3ducmV2LnhtbESPwWrDMBBE74H+g9hCb7FcH4xxooRS&#10;KM0hlyQ99LhYW9uttTLSxrH/vioUchxm5g2z3c9uUBOF2Hs28JzloIgbb3tuDXxc3tYVqCjIFgfP&#10;ZGChCPvdw2qLtfU3PtF0llYlCMcaDXQiY611bDpyGDM/EifvyweHkmRotQ14S3A36CLPS+2w57TQ&#10;4UivHTU/56szMI1yfKfls/o+egmWqqlYTtqYp8f5ZQNKaJZ7+L99sAbKooS/M+kI6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H0N/DAAAA3AAAAA8AAAAAAAAAAAAA&#10;AAAAoQIAAGRycy9kb3ducmV2LnhtbFBLBQYAAAAABAAEAPkAAACRAwAAAAA=&#10;" strokeweight="2.25pt">
                  <v:stroke endarrow="block"/>
                </v:shape>
                <v:shape id="AutoShape 564" o:spid="_x0000_s1389"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IlK8YAAADcAAAADwAAAGRycy9kb3ducmV2LnhtbESPQWvCQBSE74X+h+UVejObBqoluoqt&#10;KAql0FTvz+wzCWbfptk1Rn99VxB6HGbmG2Yy600tOmpdZVnBSxSDIM6trrhQsP1ZDt5AOI+ssbZM&#10;Ci7kYDZ9fJhgqu2Zv6nLfCEChF2KCkrvm1RKl5dk0EW2IQ7ewbYGfZBtIXWL5wA3tUzieCgNVhwW&#10;Smzoo6T8mJ2MApdd/W4vu8/fU51svhbb1evlPVHq+amfj0F46v1/+N5eawXDZAS3M+EIyO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yJSvGAAAA3AAAAA8AAAAAAAAA&#10;AAAAAAAAoQIAAGRycy9kb3ducmV2LnhtbFBLBQYAAAAABAAEAPkAAACUAwAAAAA=&#10;" strokeweight="2.25pt">
                  <v:stroke endarrow="block"/>
                </v:shape>
                <v:shape id="AutoShape 565" o:spid="_x0000_s1390"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ThNr8AAADcAAAADwAAAGRycy9kb3ducmV2LnhtbERPPW/CMBDdK/EfrENiK04zoCjFIIRU&#10;wcACZWA8xdckbXyO7CMk/x4PSB2f3vd6O7pODRRi69nAxzIDRVx523Jt4Pr99V6AioJssfNMBiaK&#10;sN3M3tZYWv/gMw0XqVUK4ViigUakL7WOVUMO49L3xIn78cGhJBhqbQM+UrjrdJ5lK+2w5dTQYE/7&#10;hqq/y90ZGHo5HWi6Fb8nL8FSMeTTWRuzmI+7T1BCo/yLX+6jNbDK09p0Jh0BvXk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ZThNr8AAADcAAAADwAAAAAAAAAAAAAAAACh&#10;AgAAZHJzL2Rvd25yZXYueG1sUEsFBgAAAAAEAAQA+QAAAI0DAAAAAA==&#10;" strokeweight="2.25pt">
                  <v:stroke endarrow="block"/>
                </v:shape>
                <v:shape id="Text Box 566" o:spid="_x0000_s1391"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l3icMA&#10;AADcAAAADwAAAGRycy9kb3ducmV2LnhtbESP3YrCMBSE7xd8h3AEbxabKrtVq1FcQfHWnwc4bY5t&#10;sTkpTdbWtzcLwl4OM/MNs9r0phYPal1lWcEkikEQ51ZXXCi4XvbjOQjnkTXWlknBkxxs1oOPFaba&#10;dnyix9kXIkDYpaig9L5JpXR5SQZdZBvi4N1sa9AH2RZSt9gFuKnlNI4TabDisFBiQ7uS8vv51yi4&#10;HbvP70WXHfx1dvpKfrCaZfap1GjYb5cgPPX+P/xuH7WCZLqAvzPh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bl3icMAAADcAAAADwAAAAAAAAAAAAAAAACYAgAAZHJzL2Rv&#10;d25yZXYueG1sUEsFBgAAAAAEAAQA9QAAAIgDAAAAAA==&#10;" stroked="f">
                  <v:textbox>
                    <w:txbxContent>
                      <w:p w:rsidR="001B7AEF" w:rsidRPr="00350E3A" w:rsidRDefault="001B7AEF" w:rsidP="00D57731">
                        <w:pPr>
                          <w:jc w:val="center"/>
                        </w:pPr>
                        <w:r w:rsidRPr="00350E3A">
                          <w:t>1</w:t>
                        </w:r>
                        <w:r>
                          <w:t>6</w:t>
                        </w:r>
                      </w:p>
                    </w:txbxContent>
                  </v:textbox>
                </v:shape>
                <v:shape id="Text Box 567" o:spid="_x0000_s1392"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pIycEA&#10;AADcAAAADwAAAGRycy9kb3ducmV2LnhtbERPyW7CMBC9I/EP1iBxQeCwJW2KQYBUxJXlAybxkESN&#10;x1FsSPj7+lCpx6e3b3a9qcWLWldZVjCfRSCIc6srLhTcb9/TDxDOI2usLZOCNznYbYeDDabadnyh&#10;19UXIoSwS1FB6X2TSunykgy6mW2IA/ewrUEfYFtI3WIXwk0tF1EUS4MVh4YSGzqWlP9cn0bB49xN&#10;1p9ddvL35LKKD1glmX0rNR71+y8Qnnr/L/5zn7WCeBnmhzPhCMjt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FaSMnBAAAA3AAAAA8AAAAAAAAAAAAAAAAAmAIAAGRycy9kb3du&#10;cmV2LnhtbFBLBQYAAAAABAAEAPUAAACGAwAAAAA=&#10;" stroked="f">
                  <v:textbox>
                    <w:txbxContent>
                      <w:p w:rsidR="001B7AEF" w:rsidRPr="00350E3A" w:rsidRDefault="001B7AEF" w:rsidP="00D57731">
                        <w:pPr>
                          <w:jc w:val="center"/>
                        </w:pPr>
                        <w:r w:rsidRPr="00350E3A">
                          <w:t>1</w:t>
                        </w:r>
                        <w:r>
                          <w:t>2</w:t>
                        </w:r>
                      </w:p>
                    </w:txbxContent>
                  </v:textbox>
                </v:shape>
                <v:shape id="Text Box 568" o:spid="_x0000_s1393"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btUsUA&#10;AADcAAAADwAAAGRycy9kb3ducmV2LnhtbESP3WrCQBSE74W+w3IKvZFmY2tjja7SFhRvk+YBjtmT&#10;H5o9G7JbE9/eLRS8HGbmG2a7n0wnLjS41rKCRRSDIC6tbrlWUHwfnt9BOI+ssbNMCq7kYL97mG0x&#10;1XbkjC65r0WAsEtRQeN9n0rpyoYMusj2xMGr7GDQBznUUg84Brjp5EscJ9Jgy2GhwZ6+Gip/8l+j&#10;oDqN87f1eD76YpUtk09sV2d7VerpcfrYgPA0+Xv4v33SCpLXBfydC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Fu1SxQAAANwAAAAPAAAAAAAAAAAAAAAAAJgCAABkcnMv&#10;ZG93bnJldi54bWxQSwUGAAAAAAQABAD1AAAAigMAAAAA&#10;" stroked="f">
                  <v:textbox>
                    <w:txbxContent>
                      <w:p w:rsidR="001B7AEF" w:rsidRPr="00350E3A" w:rsidRDefault="001B7AEF" w:rsidP="00D57731">
                        <w:pPr>
                          <w:jc w:val="center"/>
                        </w:pPr>
                        <w:r>
                          <w:t>14</w:t>
                        </w:r>
                      </w:p>
                    </w:txbxContent>
                  </v:textbox>
                </v:shape>
                <v:shape id="Text Box 569" o:spid="_x0000_s1394"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RzJcMA&#10;AADcAAAADwAAAGRycy9kb3ducmV2LnhtbESP3YrCMBSE7xd8h3AEbxZN/atajbIKirf+PMCxObbF&#10;5qQ0WVvf3iwseDnMzDfMatOaUjypdoVlBcNBBII4tbrgTMH1su/PQTiPrLG0TApe5GCz7nytMNG2&#10;4RM9zz4TAcIuQQW591UipUtzMugGtiIO3t3WBn2QdSZ1jU2Am1KOoiiWBgsOCzlWtMspfZx/jYL7&#10;sfmeLprbwV9np0m8xWJ2sy+let32ZwnCU+s/4f/2USuIxyP4OxOOgF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sRzJcMAAADcAAAADwAAAAAAAAAAAAAAAACYAgAAZHJzL2Rv&#10;d25yZXYueG1sUEsFBgAAAAAEAAQA9QAAAIgDAAAAAA==&#10;" stroked="f">
                  <v:textbox>
                    <w:txbxContent>
                      <w:p w:rsidR="001B7AEF" w:rsidRPr="00350E3A" w:rsidRDefault="001B7AEF" w:rsidP="00D57731">
                        <w:pPr>
                          <w:jc w:val="center"/>
                        </w:pPr>
                        <w:r>
                          <w:t>13</w:t>
                        </w:r>
                      </w:p>
                    </w:txbxContent>
                  </v:textbox>
                </v:shape>
                <v:shape id="AutoShape 570" o:spid="_x0000_s1395"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unlmsMAAADcAAAADwAAAGRycy9kb3ducmV2LnhtbESPT2vCQBTE74LfYXmF3nRTBQmpq5SC&#10;tAcv/jl4fGRfk7TZt2H3NSbf3hUEj8PM/IZZbwfXqp5CbDwbeJtnoIhLbxuuDJxPu1kOKgqyxdYz&#10;GRgpwnYznayxsP7KB+qPUqkE4ViggVqkK7SOZU0O49x3xMn78cGhJBkqbQNeE9y1epFlK+2w4bRQ&#10;Y0efNZV/x39noO9k/0XjJf/dewmW8n4xHrQxry/DxzsooUGe4Uf72xpYLZdwP5OOgN7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7p5ZrDAAAA3AAAAA8AAAAAAAAAAAAA&#10;AAAAoQIAAGRycy9kb3ducmV2LnhtbFBLBQYAAAAABAAEAPkAAACRAwAAAAA=&#10;" strokeweight="2.25pt">
                  <v:stroke endarrow="block"/>
                </v:shape>
                <v:shape id="AutoShape 571" o:spid="_x0000_s1396"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ktgcYAAADcAAAADwAAAGRycy9kb3ducmV2LnhtbESPQWvCQBSE74X+h+UVvNVNoxWJrtIq&#10;igURGvX+mn1NQrNvY3aNsb/eLQg9DjPzDTOdd6YSLTWutKzgpR+BIM6sLjlXcNivnscgnEfWWFkm&#10;BVdyMJ89Pkwx0fbCn9SmPhcBwi5BBYX3dSKlywoy6Pq2Jg7et20M+iCbXOoGLwFuKhlH0UgaLDks&#10;FFjToqDsJz0bBS799ccv2W5P5yr+2C0P69fre6xU76l7m4Dw1Pn/8L290QpGgyH8nQlHQM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c5LYHGAAAA3AAAAA8AAAAAAAAA&#10;AAAAAAAAoQIAAGRycy9kb3ducmV2LnhtbFBLBQYAAAAABAAEAPkAAACUAwAAAAA=&#10;" strokeweight="2.25pt">
                  <v:stroke endarrow="block"/>
                </v:shape>
                <v:shape id="AutoShape 572" o:spid="_x0000_s1397"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WIGsYAAADcAAAADwAAAGRycy9kb3ducmV2LnhtbESPQWvCQBSE70L/w/IK3symKUpJXaWt&#10;VBREaGrvr9nXJDT7NmbXGP31riB4HGbmG2Y6700tOmpdZVnBUxSDIM6trrhQsPv+HL2AcB5ZY22Z&#10;FJzIwXz2MJhiqu2Rv6jLfCEChF2KCkrvm1RKl5dk0EW2IQ7en20N+iDbQuoWjwFuapnE8UQarDgs&#10;lNjQR0n5f3YwClx29j+/stvsD3Wy3i52y/HpPVFq+Ni/vYLw1Pt7+NZeaQWT5zFcz4QjIG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h1iBrGAAAA3AAAAA8AAAAAAAAA&#10;AAAAAAAAoQIAAGRycy9kb3ducmV2LnhtbFBLBQYAAAAABAAEAPkAAACUAwAAAAA=&#10;" strokeweight="2.25pt">
                  <v:stroke endarrow="block"/>
                </v:shape>
                <v:shape id="AutoShape 573" o:spid="_x0000_s1398"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cWbcYAAADcAAAADwAAAGRycy9kb3ducmV2LnhtbESPQWvCQBSE74L/YXkFb7ppxFBSV6mK&#10;olAKTe39NfuahGbfxuwaY399tyB4HGbmG2a+7E0tOmpdZVnB4yQCQZxbXXGh4PixHT+BcB5ZY22Z&#10;FFzJwXIxHMwx1fbC79RlvhABwi5FBaX3TSqly0sy6Ca2IQ7et20N+iDbQuoWLwFuahlHUSINVhwW&#10;SmxoXVL+k52NApf9+s8v2b2eznV8eNscd7PrKlZq9NC/PIPw1Pt7+NbeawXJNIH/M+E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inFm3GAAAA3AAAAA8AAAAAAAAA&#10;AAAAAAAAoQIAAGRycy9kb3ducmV2LnhtbFBLBQYAAAAABAAEAPkAAACUAwAAAAA=&#10;" strokeweight="2.25pt">
                  <v:stroke endarrow="block"/>
                </v:shape>
                <v:oval id="Oval 574" o:spid="_x0000_s1399"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epP8MA&#10;AADcAAAADwAAAGRycy9kb3ducmV2LnhtbESPQWsCMRSE74X+h/AKvWm2FbSsRqnSFr0UtAoeH5tn&#10;djF5WZJ0Xf+9EQo9DjPzDTNb9M6KjkJsPCt4GRYgiCuvGzYK9j+fgzcQMSFrtJ5JwZUiLOaPDzMs&#10;tb/wlrpdMiJDOJaooE6pLaWMVU0O49C3xNk7+eAwZRmM1AEvGe6sfC2KsXTYcF6osaVVTdV59+sU&#10;fF9HS+Kv8FEcNifW584crTVKPT/171MQifr0H/5rr7WC8WgC9zP5CM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IepP8MAAADcAAAADwAAAAAAAAAAAAAAAACYAgAAZHJzL2Rv&#10;d25yZXYueG1sUEsFBgAAAAAEAAQA9QAAAIgDAAAAAA==&#10;" fillcolor="fuchsia" strokeweight="2.25pt">
                  <v:textbox>
                    <w:txbxContent>
                      <w:p w:rsidR="001B7AEF" w:rsidRPr="00E015BA" w:rsidRDefault="001B7AEF" w:rsidP="00D57731">
                        <w:pPr>
                          <w:jc w:val="center"/>
                          <w:rPr>
                            <w:b/>
                            <w:sz w:val="36"/>
                            <w:szCs w:val="36"/>
                          </w:rPr>
                        </w:pPr>
                        <w:r>
                          <w:rPr>
                            <w:b/>
                            <w:sz w:val="36"/>
                            <w:szCs w:val="36"/>
                          </w:rPr>
                          <w:t>5</w:t>
                        </w:r>
                      </w:p>
                    </w:txbxContent>
                  </v:textbox>
                </v:oval>
                <v:shape id="AutoShape 575" o:spid="_x0000_s1400"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E13678AAADcAAAADwAAAGRycy9kb3ducmV2LnhtbERPTWvCQBC9C/6HZQredFMFCdFVSkH0&#10;4EXbg8chOyZps7Nhd4zJv3cPhR4f73u7H1yregqx8WzgfZGBIi69bbgy8P11mOegoiBbbD2TgZEi&#10;7HfTyRYL6598of4qlUohHAs0UIt0hdaxrMlhXPiOOHF3HxxKgqHSNuAzhbtWL7NsrR02nBpq7Oiz&#10;pvL3+nAG+k7ORxpv+c/ZS7CU98vxoo2ZvQ0fG1BCg/yL/9wna2C9SmvTmXQE9O4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E13678AAADcAAAADwAAAAAAAAAAAAAAAACh&#10;AgAAZHJzL2Rvd25yZXYueG1sUEsFBgAAAAAEAAQA+QAAAI0DAAAAAA==&#10;" strokeweight="2.25pt">
                  <v:stroke endarrow="block"/>
                </v:shape>
                <v:shape id="AutoShape 576" o:spid="_x0000_s1401"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iCH8YAAADcAAAADwAAAGRycy9kb3ducmV2LnhtbESPQWvCQBSE7wX/w/IEb3VjpGJTV2kV&#10;SwsimNr7M/tMgtm3MbvG2F/fLRQ8DjPzDTNbdKYSLTWutKxgNIxAEGdWl5wr2H+tH6cgnEfWWFkm&#10;BTdysJj3HmaYaHvlHbWpz0WAsEtQQeF9nUjpsoIMuqGtiYN3tI1BH2STS93gNcBNJeMomkiDJYeF&#10;AmtaFpSd0otR4NIf/32Q7eZ8qeLP7Wr//nR7i5Ua9LvXFxCeOn8P/7c/tILJ+Bn+zoQj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k4gh/GAAAA3AAAAA8AAAAAAAAA&#10;AAAAAAAAoQIAAGRycy9kb3ducmV2LnhtbFBLBQYAAAAABAAEAPkAAACUAwAAAAA=&#10;" strokeweight="2.25pt">
                  <v:stroke endarrow="block"/>
                </v:shape>
                <v:shape id="Text Box 577" o:spid="_x0000_s1402"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5Hp8IA&#10;AADcAAAADwAAAGRycy9kb3ducmV2LnhtbESP3YrCMBSE7wXfIRzBG9FUcatWo6iw4q0/D3Bsjm2x&#10;OSlNtPXtzYKwl8PMfMOsNq0pxYtqV1hWMB5FIIhTqwvOFFwvv8M5COeRNZaWScGbHGzW3c4KE20b&#10;PtHr7DMRIOwSVJB7XyVSujQng25kK+Lg3W1t0AdZZ1LX2AS4KeUkimJpsOCwkGNF+5zSx/lpFNyP&#10;zeBn0dwO/jo7TeMdFrObfSvV77XbJQhPrf8Pf9tHrWA6juHvTDgCc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jkenwgAAANwAAAAPAAAAAAAAAAAAAAAAAJgCAABkcnMvZG93&#10;bnJldi54bWxQSwUGAAAAAAQABAD1AAAAhwMAAAAA&#10;" stroked="f">
                  <v:textbox>
                    <w:txbxContent>
                      <w:p w:rsidR="001B7AEF" w:rsidRPr="00350E3A" w:rsidRDefault="001B7AEF" w:rsidP="00D57731">
                        <w:pPr>
                          <w:jc w:val="center"/>
                        </w:pPr>
                        <w:r>
                          <w:t>9</w:t>
                        </w:r>
                      </w:p>
                    </w:txbxContent>
                  </v:textbox>
                </v:shape>
                <v:shape id="Text Box 578" o:spid="_x0000_s1403"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LiPMMA&#10;AADcAAAADwAAAGRycy9kb3ducmV2LnhtbESP3YrCMBSE74V9h3AWvJE1VdSutVHWBcVbfx7g2Jz+&#10;sM1JaaKtb78RBC+HmfmGSTe9qcWdWldZVjAZRyCIM6srLhRczruvbxDOI2usLZOCBznYrD8GKSba&#10;dnyk+8kXIkDYJaig9L5JpHRZSQbd2DbEwctta9AH2RZSt9gFuKnlNIoW0mDFYaHEhn5Lyv5ON6Mg&#10;P3Sj+bK77v0lPs4WW6ziq30oNfzsf1YgPPX+HX61D1rBbBLD80w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MLiPMMAAADcAAAADwAAAAAAAAAAAAAAAACYAgAAZHJzL2Rv&#10;d25yZXYueG1sUEsFBgAAAAAEAAQA9QAAAIgDAAAAAA==&#10;" stroked="f">
                  <v:textbox>
                    <w:txbxContent>
                      <w:p w:rsidR="001B7AEF" w:rsidRPr="00350E3A" w:rsidRDefault="001B7AEF" w:rsidP="00D57731">
                        <w:pPr>
                          <w:jc w:val="center"/>
                        </w:pPr>
                        <w:r>
                          <w:t>4</w:t>
                        </w:r>
                      </w:p>
                    </w:txbxContent>
                  </v:textbox>
                </v:shape>
                <v:shape id="Text Box 579" o:spid="_x0000_s1404"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12Tr0A&#10;AADcAAAADwAAAGRycy9kb3ducmV2LnhtbERPSwrCMBDdC94hjOBGNFX8VqOooLj1c4CxGdtiMylN&#10;tPX2ZiG4fLz/atOYQrypcrllBcNBBII4sTrnVMHteujPQTiPrLGwTAo+5GCzbrdWGGtb85neF5+K&#10;EMIuRgWZ92UspUsyMugGtiQO3MNWBn2AVSp1hXUIN4UcRdFUGsw5NGRY0j6j5Hl5GQWPU92bLOr7&#10;0d9m5/F0h/nsbj9KdTvNdgnCU+P/4p/7pBWMh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WV12Tr0AAADcAAAADwAAAAAAAAAAAAAAAACYAgAAZHJzL2Rvd25yZXYu&#10;eG1sUEsFBgAAAAAEAAQA9QAAAIIDAAAAAA==&#10;" stroked="f">
                  <v:textbox>
                    <w:txbxContent>
                      <w:p w:rsidR="001B7AEF" w:rsidRPr="00350E3A" w:rsidRDefault="001B7AEF" w:rsidP="00D57731">
                        <w:pPr>
                          <w:jc w:val="center"/>
                        </w:pPr>
                        <w:r>
                          <w:t>10</w:t>
                        </w:r>
                      </w:p>
                    </w:txbxContent>
                  </v:textbox>
                </v:shape>
                <v:shape id="Text Box 580" o:spid="_x0000_s1405"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HT1cQA&#10;AADcAAAADwAAAGRycy9kb3ducmV2LnhtbESP0WrCQBRE3wv+w3KFvpRmY7FRYzZihRZfTf2Am+w1&#10;CWbvhuzWxL93C4U+DjNzhsl2k+nEjQbXWlawiGIQxJXVLdcKzt+fr2sQziNr7CyTgjs52OWzpwxT&#10;bUc+0a3wtQgQdikqaLzvUyld1ZBBF9meOHgXOxj0QQ611AOOAW46+RbHiTTYclhosKdDQ9W1+DEK&#10;Lsfx5X0zll/+vDotkw9sV6W9K/U8n/ZbEJ4m/x/+ax+1guViA79nwhGQ+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R09XEAAAA3AAAAA8AAAAAAAAAAAAAAAAAmAIAAGRycy9k&#10;b3ducmV2LnhtbFBLBQYAAAAABAAEAPUAAACJAwAAAAA=&#10;" stroked="f">
                  <v:textbox>
                    <w:txbxContent>
                      <w:p w:rsidR="001B7AEF" w:rsidRPr="00350E3A" w:rsidRDefault="001B7AEF" w:rsidP="00D57731">
                        <w:pPr>
                          <w:jc w:val="center"/>
                        </w:pPr>
                        <w:r>
                          <w:t>4</w:t>
                        </w:r>
                      </w:p>
                    </w:txbxContent>
                  </v:textbox>
                </v:shape>
                <v:shape id="Text Box 581" o:spid="_x0000_s1406"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ew9b0A&#10;AADcAAAADwAAAGRycy9kb3ducmV2LnhtbERPSwrCMBDdC94hjOBGNFX8VqOooLj1c4CxGdtiMylN&#10;tPX2ZiG4fLz/atOYQrypcrllBcNBBII4sTrnVMHteujPQTiPrLGwTAo+5GCzbrdWGGtb85neF5+K&#10;EMIuRgWZ92UspUsyMugGtiQO3MNWBn2AVSp1hXUIN4UcRdFUGsw5NGRY0j6j5Hl5GQWPU92bLOr7&#10;0d9m5/F0h/nsbj9KdTvNdgnCU+P/4p/7pBWMR2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Uew9b0AAADcAAAADwAAAAAAAAAAAAAAAACYAgAAZHJzL2Rvd25yZXYu&#10;eG1sUEsFBgAAAAAEAAQA9QAAAIIDAAAAAA==&#10;" stroked="f">
                  <v:textbox>
                    <w:txbxContent>
                      <w:p w:rsidR="001B7AEF" w:rsidRPr="00350E3A" w:rsidRDefault="001B7AEF" w:rsidP="00D57731">
                        <w:pPr>
                          <w:jc w:val="center"/>
                        </w:pPr>
                        <w:r>
                          <w:t>7</w:t>
                        </w:r>
                      </w:p>
                    </w:txbxContent>
                  </v:textbox>
                </v:shape>
                <v:shape id="Text Box 582" o:spid="_x0000_s1407"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sVbsIA&#10;AADcAAAADwAAAGRycy9kb3ducmV2LnhtbESP3YrCMBSE7wXfIRzBG9mmir/VKCrs4q2uD3DaHNti&#10;c1KaaOvbm4UFL4eZ+YbZ7DpTiSc1rrSsYBzFIIgzq0vOFVx/v7+WIJxH1lhZJgUvcrDb9nsbTLRt&#10;+UzPi89FgLBLUEHhfZ1I6bKCDLrI1sTBu9nGoA+yyaVusA1wU8lJHM+lwZLDQoE1HQvK7peHUXA7&#10;taPZqk1//HVxns4PWC5S+1JqOOj2axCeOv8J/7dPWsF0Moa/M+EIyO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CxVuwgAAANwAAAAPAAAAAAAAAAAAAAAAAJgCAABkcnMvZG93&#10;bnJldi54bWxQSwUGAAAAAAQABAD1AAAAhwMAAAAA&#10;" stroked="f">
                  <v:textbox>
                    <w:txbxContent>
                      <w:p w:rsidR="001B7AEF" w:rsidRPr="00350E3A" w:rsidRDefault="001B7AEF" w:rsidP="00D57731">
                        <w:pPr>
                          <w:jc w:val="center"/>
                        </w:pPr>
                        <w:r>
                          <w:t>20</w:t>
                        </w:r>
                      </w:p>
                    </w:txbxContent>
                  </v:textbox>
                </v:shape>
                <v:shape id="Text Box 583" o:spid="_x0000_s1408" type="#_x0000_t202" style="position:absolute;left:8001;top:2743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BGbsUA&#10;AADcAAAADwAAAGRycy9kb3ducmV2LnhtbESPT2sCMRDF74LfIYzQm2ZdSilbo4hiW1oP/ik9j8l0&#10;d3EzWZJUVz99IxQ8Pt6835s3mXW2ESfyoXasYDzKQBBrZ2ouFXztV8NnECEiG2wck4ILBZhN+70J&#10;FsadeUunXSxFgnAoUEEVY1tIGXRFFsPItcTJ+3HeYkzSl9J4PCe4bWSeZU/SYs2pocKWFhXp4+7X&#10;pjc+rH1bHr6z8ad+vTqv/Wa+Pij1MOjmLyAidfF+/J9+Nwoe8xxuYxIB5PQ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AEZuxQAAANwAAAAPAAAAAAAAAAAAAAAAAJgCAABkcnMv&#10;ZG93bnJldi54bWxQSwUGAAAAAAQABAD1AAAAigMAAAAA&#10;" fillcolor="red" stroked="f">
                  <v:textbox>
                    <w:txbxContent>
                      <w:p w:rsidR="001B7AEF" w:rsidRPr="00D57731" w:rsidRDefault="001B7AEF" w:rsidP="00D57731">
                        <w:pPr>
                          <w:jc w:val="center"/>
                          <w:rPr>
                            <w:b/>
                            <w:sz w:val="32"/>
                            <w:szCs w:val="32"/>
                            <w:lang w:val="en-US"/>
                          </w:rPr>
                        </w:pPr>
                        <w:r>
                          <w:rPr>
                            <w:b/>
                            <w:sz w:val="32"/>
                            <w:szCs w:val="32"/>
                            <w:lang w:val="en-US"/>
                          </w:rPr>
                          <w:t>46</w:t>
                        </w:r>
                      </w:p>
                    </w:txbxContent>
                  </v:textbox>
                </v:shape>
                <v:shape id="Text Box 584" o:spid="_x0000_s1409" type="#_x0000_t202" style="position:absolute;left:21717;top:26930;width:10287;height:3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ldtcYA&#10;AADcAAAADwAAAGRycy9kb3ducmV2LnhtbESPW2sCMRSE3wv9D+EIfSndbFW8rEYphYq+WS3t62Fz&#10;9oKbk22Sruu/N4LQx2FmvmGW6940oiPna8sKXpMUBHFudc2lgq/jx8sMhA/IGhvLpOBCHtarx4cl&#10;Ztqe+ZO6QyhFhLDPUEEVQptJ6fOKDPrEtsTRK6wzGKJ0pdQOzxFuGjlM04k0WHNcqLCl94ry0+HP&#10;KJiNt92P34323/mkaObhedptfp1ST4P+bQEiUB/+w/f2VisYD0dwOxOPgFxd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9ldtcYAAADcAAAADwAAAAAAAAAAAAAAAACYAgAAZHJz&#10;L2Rvd25yZXYueG1sUEsFBgAAAAAEAAQA9QAAAIsDAAAAAA==&#10;">
                  <v:textbox>
                    <w:txbxContent>
                      <w:p w:rsidR="001B7AEF" w:rsidRPr="00F60CAD" w:rsidRDefault="001B7AEF" w:rsidP="00D57731">
                        <w:pPr>
                          <w:rPr>
                            <w:lang w:val="en-US"/>
                          </w:rPr>
                        </w:pPr>
                        <w:r>
                          <w:rPr>
                            <w:lang w:val="en-US"/>
                          </w:rPr>
                          <w:t>{0,3, 2, 1}</w:t>
                        </w:r>
                      </w:p>
                    </w:txbxContent>
                  </v:textbox>
                </v:shape>
                <v:shape id="Freeform 585" o:spid="_x0000_s1410" style="position:absolute;left:1466;top:946;width:42647;height:28479;visibility:visible;mso-wrap-style:square;v-text-anchor:top" coordsize="6716,44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d7dMUA&#10;AADcAAAADwAAAGRycy9kb3ducmV2LnhtbESPQWvCQBSE74X+h+UJvRTdVEQlZpVSKJSComnx/Mg+&#10;k5Ds2yW7NbG/3hUEj8PMfMNkm8G04kydry0reJskIIgLq2suFfz+fI6XIHxA1thaJgUX8rBZPz9l&#10;mGrb84HOeShFhLBPUUEVgkul9EVFBv3EOuLonWxnMETZlVJ32Ee4aeU0SebSYM1xoUJHHxUVTf5n&#10;FCwS8rxvdtv+/9W59rC/fB8pV+plNLyvQAQawiN8b39pBbPpDG5n4hGQ6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J3t0xQAAANwAAAAPAAAAAAAAAAAAAAAAAJgCAABkcnMv&#10;ZG93bnJldi54bWxQSwUGAAAAAAQABAD1AAAAigMAAAAA&#10;" path="m615,2730v27,-81,-6,-17,75,-75c811,2568,640,2650,810,2565v130,-65,308,-104,450,-135c1759,2444,2241,2476,2730,2565v90,16,170,47,255,75c3044,2660,3110,2657,3165,2685v121,60,257,101,390,120c3624,2851,3706,2858,3780,2895v16,8,29,22,45,30c3899,2962,3849,2911,3945,2970v70,43,168,112,225,180c4182,3164,4187,3183,4200,3195v63,57,149,104,210,165c4507,3457,4398,3391,4515,3450v128,171,272,314,435,450c5001,3942,5047,3997,5100,4035v18,13,42,17,60,30c5258,4135,5153,4093,5250,4125v86,86,,9,105,75c5415,4238,5471,4288,5535,4320v52,26,116,28,165,60c5760,4420,5739,4411,5820,4440v30,11,60,20,90,30c5925,4475,5955,4485,5955,4485v125,-5,250,-6,375,-15c6422,4463,6469,4322,6540,4275v20,-40,49,-77,60,-120c6605,4135,6606,4113,6615,4095v16,-32,60,-90,60,-90c6716,3801,6676,3604,6645,3405v-23,-150,-28,-299,-45,-450c6588,2846,6566,2735,6555,2625v-11,-429,-46,-879,15,-1305c6565,1100,6577,879,6555,660v-1,-8,-126,-198,-135,-210c6343,342,6302,316,6195,240v-38,-27,-65,-68,-105,-90c6041,123,5949,93,5895,75,5830,10,5812,27,5730,,5592,4,5193,3,4980,30,4847,47,4731,88,4590,90v-790,9,-1580,10,-2370,15c1711,115,1517,130,1080,150v-55,14,-114,20,-165,45c810,248,947,212,780,240,659,288,542,349,420,390v-120,40,-6,16,-105,60c286,463,255,470,225,480,181,495,118,559,75,570v-24,6,-50,,-75,e" filled="f" strokecolor="red" strokeweight="2.25pt">
                  <v:path arrowok="t" o:connecttype="custom" o:connectlocs="390525,1733550;438150,1685925;514350,1628775;800100,1543050;1733550,1628775;1895475,1676400;2009775,1704975;2257425,1781175;2400300,1838325;2428875,1857375;2505075,1885950;2647950,2000250;2667000,2028825;2800350,2133600;2867025,2190750;3143250,2476500;3238500,2562225;3276600,2581275;3333750,2619375;3400425,2667000;3514725,2743200;3619500,2781300;3695700,2819400;3752850,2838450;3781425,2847975;4019550,2838450;4152900,2714625;4191000,2638425;4200525,2600325;4238625,2543175;4219575,2162175;4191000,1876425;4162425,1666875;4171950,838200;4162425,419100;4076700,285750;3933825,152400;3867150,95250;3743325,47625;3638550,0;3162300,19050;2914650,57150;1409700,66675;685800,95250;581025,123825;495300,152400;266700,247650;200025,285750;142875,304800;47625,361950;0,361950" o:connectangles="0,0,0,0,0,0,0,0,0,0,0,0,0,0,0,0,0,0,0,0,0,0,0,0,0,0,0,0,0,0,0,0,0,0,0,0,0,0,0,0,0,0,0,0,0,0,0,0,0,0,0"/>
                </v:shape>
                <w10:anchorlock/>
              </v:group>
            </w:pict>
          </mc:Fallback>
        </mc:AlternateContent>
      </w:r>
    </w:p>
    <w:p w:rsidR="00D57731" w:rsidRDefault="00D57731" w:rsidP="008A3700">
      <w:pPr>
        <w:ind w:firstLine="708"/>
        <w:jc w:val="both"/>
        <w:rPr>
          <w:lang w:val="en-US"/>
        </w:rPr>
      </w:pPr>
    </w:p>
    <w:p w:rsidR="00D57731" w:rsidRDefault="00D57731" w:rsidP="008A3700">
      <w:pPr>
        <w:ind w:firstLine="708"/>
        <w:jc w:val="both"/>
        <w:rPr>
          <w:lang w:val="en-US"/>
        </w:rPr>
      </w:pPr>
    </w:p>
    <w:p w:rsidR="00415525" w:rsidRDefault="003E60CD" w:rsidP="008A3700">
      <w:pPr>
        <w:ind w:firstLine="708"/>
        <w:jc w:val="both"/>
        <w:rPr>
          <w:lang w:val="en-US"/>
        </w:rPr>
      </w:pPr>
      <w:r>
        <w:rPr>
          <w:noProof/>
          <w:lang w:val="be-BY" w:eastAsia="be-BY"/>
        </w:rPr>
        <mc:AlternateContent>
          <mc:Choice Requires="wpc">
            <w:drawing>
              <wp:inline distT="0" distB="0" distL="0" distR="0">
                <wp:extent cx="5257800" cy="3543300"/>
                <wp:effectExtent l="0" t="0" r="0" b="0"/>
                <wp:docPr id="446" name="Полотно 4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54" name="Oval 448"/>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D57731">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655" name="Oval 449"/>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656" name="Oval 450"/>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657" name="Oval 451"/>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658" name="Line 452"/>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9" name="Oval 453"/>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D57731">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660" name="AutoShape 454"/>
                        <wps:cNvCnPr>
                          <a:cxnSpLocks noChangeShapeType="1"/>
                          <a:stCxn id="655" idx="6"/>
                          <a:endCxn id="656"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1" name="AutoShape 455"/>
                        <wps:cNvCnPr>
                          <a:cxnSpLocks noChangeShapeType="1"/>
                          <a:stCxn id="659" idx="7"/>
                          <a:endCxn id="654"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2" name="AutoShape 456"/>
                        <wps:cNvCnPr>
                          <a:cxnSpLocks noChangeShapeType="1"/>
                          <a:stCxn id="659" idx="5"/>
                          <a:endCxn id="655"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3" name="Text Box 457"/>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rsidRPr="00350E3A">
                                <w:t>1</w:t>
                              </w:r>
                              <w:r>
                                <w:t>6</w:t>
                              </w:r>
                            </w:p>
                          </w:txbxContent>
                        </wps:txbx>
                        <wps:bodyPr rot="0" vert="horz" wrap="square" lIns="91440" tIns="45720" rIns="91440" bIns="45720" anchor="t" anchorCtr="0" upright="1">
                          <a:noAutofit/>
                        </wps:bodyPr>
                      </wps:wsp>
                      <wps:wsp>
                        <wps:cNvPr id="664" name="Text Box 458"/>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rsidRPr="00350E3A">
                                <w:t>1</w:t>
                              </w:r>
                              <w:r>
                                <w:t>2</w:t>
                              </w:r>
                            </w:p>
                          </w:txbxContent>
                        </wps:txbx>
                        <wps:bodyPr rot="0" vert="horz" wrap="square" lIns="91440" tIns="45720" rIns="91440" bIns="45720" anchor="t" anchorCtr="0" upright="1">
                          <a:noAutofit/>
                        </wps:bodyPr>
                      </wps:wsp>
                      <wps:wsp>
                        <wps:cNvPr id="665" name="Text Box 459"/>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14</w:t>
                              </w:r>
                            </w:p>
                          </w:txbxContent>
                        </wps:txbx>
                        <wps:bodyPr rot="0" vert="horz" wrap="square" lIns="91440" tIns="45720" rIns="91440" bIns="45720" anchor="t" anchorCtr="0" upright="1">
                          <a:noAutofit/>
                        </wps:bodyPr>
                      </wps:wsp>
                      <wps:wsp>
                        <wps:cNvPr id="666" name="Text Box 460"/>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13</w:t>
                              </w:r>
                            </w:p>
                          </w:txbxContent>
                        </wps:txbx>
                        <wps:bodyPr rot="0" vert="horz" wrap="square" lIns="91440" tIns="45720" rIns="91440" bIns="45720" anchor="t" anchorCtr="0" upright="1">
                          <a:noAutofit/>
                        </wps:bodyPr>
                      </wps:wsp>
                      <wps:wsp>
                        <wps:cNvPr id="667" name="AutoShape 461"/>
                        <wps:cNvCnPr>
                          <a:cxnSpLocks noChangeShapeType="1"/>
                          <a:stCxn id="654" idx="3"/>
                          <a:endCxn id="655"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8" name="AutoShape 462"/>
                        <wps:cNvCnPr>
                          <a:cxnSpLocks noChangeShapeType="1"/>
                          <a:stCxn id="655" idx="7"/>
                          <a:endCxn id="654"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69" name="AutoShape 463"/>
                        <wps:cNvCnPr>
                          <a:cxnSpLocks noChangeShapeType="1"/>
                          <a:stCxn id="657" idx="3"/>
                          <a:endCxn id="655"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0" name="AutoShape 464"/>
                        <wps:cNvCnPr>
                          <a:cxnSpLocks noChangeShapeType="1"/>
                          <a:stCxn id="656" idx="0"/>
                          <a:endCxn id="657"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1" name="Oval 465"/>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D57731">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608" name="AutoShape 466"/>
                        <wps:cNvCnPr>
                          <a:cxnSpLocks noChangeShapeType="1"/>
                          <a:stCxn id="657" idx="5"/>
                          <a:endCxn id="671"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9" name="AutoShape 467"/>
                        <wps:cNvCnPr>
                          <a:cxnSpLocks noChangeShapeType="1"/>
                          <a:stCxn id="656" idx="7"/>
                          <a:endCxn id="671"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0" name="Text Box 468"/>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9</w:t>
                              </w:r>
                            </w:p>
                          </w:txbxContent>
                        </wps:txbx>
                        <wps:bodyPr rot="0" vert="horz" wrap="square" lIns="91440" tIns="45720" rIns="91440" bIns="45720" anchor="t" anchorCtr="0" upright="1">
                          <a:noAutofit/>
                        </wps:bodyPr>
                      </wps:wsp>
                      <wps:wsp>
                        <wps:cNvPr id="611" name="Text Box 469"/>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4</w:t>
                              </w:r>
                            </w:p>
                          </w:txbxContent>
                        </wps:txbx>
                        <wps:bodyPr rot="0" vert="horz" wrap="square" lIns="91440" tIns="45720" rIns="91440" bIns="45720" anchor="t" anchorCtr="0" upright="1">
                          <a:noAutofit/>
                        </wps:bodyPr>
                      </wps:wsp>
                      <wps:wsp>
                        <wps:cNvPr id="612" name="Text Box 470"/>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10</w:t>
                              </w:r>
                            </w:p>
                          </w:txbxContent>
                        </wps:txbx>
                        <wps:bodyPr rot="0" vert="horz" wrap="square" lIns="91440" tIns="45720" rIns="91440" bIns="45720" anchor="t" anchorCtr="0" upright="1">
                          <a:noAutofit/>
                        </wps:bodyPr>
                      </wps:wsp>
                      <wps:wsp>
                        <wps:cNvPr id="613" name="Text Box 471"/>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4</w:t>
                              </w:r>
                            </w:p>
                          </w:txbxContent>
                        </wps:txbx>
                        <wps:bodyPr rot="0" vert="horz" wrap="square" lIns="91440" tIns="45720" rIns="91440" bIns="45720" anchor="t" anchorCtr="0" upright="1">
                          <a:noAutofit/>
                        </wps:bodyPr>
                      </wps:wsp>
                      <wps:wsp>
                        <wps:cNvPr id="614" name="Text Box 472"/>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7</w:t>
                              </w:r>
                            </w:p>
                          </w:txbxContent>
                        </wps:txbx>
                        <wps:bodyPr rot="0" vert="horz" wrap="square" lIns="91440" tIns="45720" rIns="91440" bIns="45720" anchor="t" anchorCtr="0" upright="1">
                          <a:noAutofit/>
                        </wps:bodyPr>
                      </wps:wsp>
                      <wps:wsp>
                        <wps:cNvPr id="615" name="Text Box 473"/>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57731">
                              <w:pPr>
                                <w:jc w:val="center"/>
                              </w:pPr>
                              <w:r>
                                <w:t>20</w:t>
                              </w:r>
                            </w:p>
                          </w:txbxContent>
                        </wps:txbx>
                        <wps:bodyPr rot="0" vert="horz" wrap="square" lIns="91440" tIns="45720" rIns="91440" bIns="45720" anchor="t" anchorCtr="0" upright="1">
                          <a:noAutofit/>
                        </wps:bodyPr>
                      </wps:wsp>
                      <wps:wsp>
                        <wps:cNvPr id="616" name="Text Box 474"/>
                        <wps:cNvSpPr txBox="1">
                          <a:spLocks noChangeArrowheads="1"/>
                        </wps:cNvSpPr>
                        <wps:spPr bwMode="auto">
                          <a:xfrm>
                            <a:off x="800100" y="2743200"/>
                            <a:ext cx="457200" cy="342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D57731" w:rsidRDefault="00D316CE" w:rsidP="00D57731">
                              <w:pPr>
                                <w:jc w:val="center"/>
                                <w:rPr>
                                  <w:b/>
                                  <w:sz w:val="32"/>
                                  <w:szCs w:val="32"/>
                                  <w:lang w:val="en-US"/>
                                </w:rPr>
                              </w:pPr>
                              <w:r>
                                <w:rPr>
                                  <w:b/>
                                  <w:sz w:val="32"/>
                                  <w:szCs w:val="32"/>
                                  <w:lang w:val="en-US"/>
                                </w:rPr>
                                <w:t>34</w:t>
                              </w:r>
                            </w:p>
                          </w:txbxContent>
                        </wps:txbx>
                        <wps:bodyPr rot="0" vert="horz" wrap="square" lIns="91440" tIns="45720" rIns="91440" bIns="45720" anchor="t" anchorCtr="0" upright="1">
                          <a:noAutofit/>
                        </wps:bodyPr>
                      </wps:wsp>
                      <wps:wsp>
                        <wps:cNvPr id="617" name="Text Box 553"/>
                        <wps:cNvSpPr txBox="1">
                          <a:spLocks noChangeArrowheads="1"/>
                        </wps:cNvSpPr>
                        <wps:spPr bwMode="auto">
                          <a:xfrm>
                            <a:off x="2171700" y="2693035"/>
                            <a:ext cx="1028700" cy="393065"/>
                          </a:xfrm>
                          <a:prstGeom prst="rect">
                            <a:avLst/>
                          </a:prstGeom>
                          <a:solidFill>
                            <a:srgbClr val="FFFFFF"/>
                          </a:solidFill>
                          <a:ln w="9525">
                            <a:solidFill>
                              <a:srgbClr val="000000"/>
                            </a:solidFill>
                            <a:miter lim="800000"/>
                            <a:headEnd/>
                            <a:tailEnd/>
                          </a:ln>
                        </wps:spPr>
                        <wps:txbx>
                          <w:txbxContent>
                            <w:p w:rsidR="00D316CE" w:rsidRPr="00F60CAD" w:rsidRDefault="00D316CE" w:rsidP="00D57731">
                              <w:pPr>
                                <w:rPr>
                                  <w:lang w:val="en-US"/>
                                </w:rPr>
                              </w:pPr>
                              <w:r>
                                <w:rPr>
                                  <w:lang w:val="en-US"/>
                                </w:rPr>
                                <w:t>{0</w:t>
                              </w:r>
                              <w:proofErr w:type="gramStart"/>
                              <w:r>
                                <w:rPr>
                                  <w:lang w:val="en-US"/>
                                </w:rPr>
                                <w:t>,4</w:t>
                              </w:r>
                              <w:proofErr w:type="gramEnd"/>
                              <w:r>
                                <w:rPr>
                                  <w:lang w:val="en-US"/>
                                </w:rPr>
                                <w:t>}</w:t>
                              </w:r>
                            </w:p>
                          </w:txbxContent>
                        </wps:txbx>
                        <wps:bodyPr rot="0" vert="horz" wrap="square" lIns="91440" tIns="45720" rIns="91440" bIns="45720" anchor="t" anchorCtr="0" upright="1">
                          <a:noAutofit/>
                        </wps:bodyPr>
                      </wps:wsp>
                      <wps:wsp>
                        <wps:cNvPr id="619" name="Freeform 586"/>
                        <wps:cNvSpPr>
                          <a:spLocks/>
                        </wps:cNvSpPr>
                        <wps:spPr bwMode="auto">
                          <a:xfrm>
                            <a:off x="241935" y="781050"/>
                            <a:ext cx="2245995" cy="1895475"/>
                          </a:xfrm>
                          <a:custGeom>
                            <a:avLst/>
                            <a:gdLst>
                              <a:gd name="T0" fmla="*/ 0 w 3537"/>
                              <a:gd name="T1" fmla="*/ 0 h 2985"/>
                              <a:gd name="T2" fmla="*/ 210 w 3537"/>
                              <a:gd name="T3" fmla="*/ 30 h 2985"/>
                              <a:gd name="T4" fmla="*/ 270 w 3537"/>
                              <a:gd name="T5" fmla="*/ 75 h 2985"/>
                              <a:gd name="T6" fmla="*/ 525 w 3537"/>
                              <a:gd name="T7" fmla="*/ 165 h 2985"/>
                              <a:gd name="T8" fmla="*/ 675 w 3537"/>
                              <a:gd name="T9" fmla="*/ 240 h 2985"/>
                              <a:gd name="T10" fmla="*/ 1110 w 3537"/>
                              <a:gd name="T11" fmla="*/ 420 h 2985"/>
                              <a:gd name="T12" fmla="*/ 1455 w 3537"/>
                              <a:gd name="T13" fmla="*/ 540 h 2985"/>
                              <a:gd name="T14" fmla="*/ 1665 w 3537"/>
                              <a:gd name="T15" fmla="*/ 645 h 2985"/>
                              <a:gd name="T16" fmla="*/ 2130 w 3537"/>
                              <a:gd name="T17" fmla="*/ 840 h 2985"/>
                              <a:gd name="T18" fmla="*/ 2205 w 3537"/>
                              <a:gd name="T19" fmla="*/ 900 h 2985"/>
                              <a:gd name="T20" fmla="*/ 2535 w 3537"/>
                              <a:gd name="T21" fmla="*/ 1020 h 2985"/>
                              <a:gd name="T22" fmla="*/ 3000 w 3537"/>
                              <a:gd name="T23" fmla="*/ 1320 h 2985"/>
                              <a:gd name="T24" fmla="*/ 3180 w 3537"/>
                              <a:gd name="T25" fmla="*/ 1500 h 2985"/>
                              <a:gd name="T26" fmla="*/ 3390 w 3537"/>
                              <a:gd name="T27" fmla="*/ 1845 h 2985"/>
                              <a:gd name="T28" fmla="*/ 3465 w 3537"/>
                              <a:gd name="T29" fmla="*/ 2100 h 2985"/>
                              <a:gd name="T30" fmla="*/ 3510 w 3537"/>
                              <a:gd name="T31" fmla="*/ 2280 h 2985"/>
                              <a:gd name="T32" fmla="*/ 3510 w 3537"/>
                              <a:gd name="T33" fmla="*/ 2880 h 2985"/>
                              <a:gd name="T34" fmla="*/ 3480 w 3537"/>
                              <a:gd name="T35" fmla="*/ 2985 h 29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537" h="2985">
                                <a:moveTo>
                                  <a:pt x="0" y="0"/>
                                </a:moveTo>
                                <a:cubicBezTo>
                                  <a:pt x="5" y="0"/>
                                  <a:pt x="169" y="10"/>
                                  <a:pt x="210" y="30"/>
                                </a:cubicBezTo>
                                <a:cubicBezTo>
                                  <a:pt x="232" y="41"/>
                                  <a:pt x="247" y="65"/>
                                  <a:pt x="270" y="75"/>
                                </a:cubicBezTo>
                                <a:cubicBezTo>
                                  <a:pt x="492" y="172"/>
                                  <a:pt x="384" y="99"/>
                                  <a:pt x="525" y="165"/>
                                </a:cubicBezTo>
                                <a:cubicBezTo>
                                  <a:pt x="576" y="189"/>
                                  <a:pt x="622" y="222"/>
                                  <a:pt x="675" y="240"/>
                                </a:cubicBezTo>
                                <a:cubicBezTo>
                                  <a:pt x="824" y="290"/>
                                  <a:pt x="963" y="365"/>
                                  <a:pt x="1110" y="420"/>
                                </a:cubicBezTo>
                                <a:cubicBezTo>
                                  <a:pt x="1224" y="463"/>
                                  <a:pt x="1339" y="501"/>
                                  <a:pt x="1455" y="540"/>
                                </a:cubicBezTo>
                                <a:cubicBezTo>
                                  <a:pt x="1527" y="594"/>
                                  <a:pt x="1582" y="610"/>
                                  <a:pt x="1665" y="645"/>
                                </a:cubicBezTo>
                                <a:cubicBezTo>
                                  <a:pt x="1819" y="711"/>
                                  <a:pt x="1970" y="787"/>
                                  <a:pt x="2130" y="840"/>
                                </a:cubicBezTo>
                                <a:cubicBezTo>
                                  <a:pt x="2155" y="860"/>
                                  <a:pt x="2176" y="886"/>
                                  <a:pt x="2205" y="900"/>
                                </a:cubicBezTo>
                                <a:cubicBezTo>
                                  <a:pt x="2306" y="948"/>
                                  <a:pt x="2431" y="975"/>
                                  <a:pt x="2535" y="1020"/>
                                </a:cubicBezTo>
                                <a:cubicBezTo>
                                  <a:pt x="2706" y="1093"/>
                                  <a:pt x="2843" y="1226"/>
                                  <a:pt x="3000" y="1320"/>
                                </a:cubicBezTo>
                                <a:cubicBezTo>
                                  <a:pt x="3045" y="1388"/>
                                  <a:pt x="3123" y="1443"/>
                                  <a:pt x="3180" y="1500"/>
                                </a:cubicBezTo>
                                <a:cubicBezTo>
                                  <a:pt x="3267" y="1587"/>
                                  <a:pt x="3346" y="1730"/>
                                  <a:pt x="3390" y="1845"/>
                                </a:cubicBezTo>
                                <a:cubicBezTo>
                                  <a:pt x="3431" y="1953"/>
                                  <a:pt x="3438" y="1992"/>
                                  <a:pt x="3465" y="2100"/>
                                </a:cubicBezTo>
                                <a:cubicBezTo>
                                  <a:pt x="3480" y="2160"/>
                                  <a:pt x="3510" y="2280"/>
                                  <a:pt x="3510" y="2280"/>
                                </a:cubicBezTo>
                                <a:cubicBezTo>
                                  <a:pt x="3537" y="2552"/>
                                  <a:pt x="3535" y="2460"/>
                                  <a:pt x="3510" y="2880"/>
                                </a:cubicBezTo>
                                <a:cubicBezTo>
                                  <a:pt x="3508" y="2916"/>
                                  <a:pt x="3480" y="2985"/>
                                  <a:pt x="3480" y="2985"/>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Полотно 446" o:spid="_x0000_s1411" editas="canvas" style="width:414pt;height:279pt;mso-position-horizontal-relative:char;mso-position-vertical-relative:line" coordsize="52578,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">
                <v:shape id="_x0000_s1412" type="#_x0000_t75" style="position:absolute;width:52578;height:35433;visibility:visible;mso-wrap-style:square">
                  <v:fill o:detectmouseclick="t"/>
                  <v:path o:connecttype="none"/>
                </v:shape>
                <v:oval id="Oval 448" o:spid="_x0000_s1413"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W9qsQA&#10;AADcAAAADwAAAGRycy9kb3ducmV2LnhtbESPT2vCQBTE7wW/w/KE3upGsSGkriKC4FFjL94e2dck&#10;NPs23d38sZ/eFQo9DjPzG2azm0wrBnK+saxguUhAEJdWN1wp+Lwe3zIQPiBrbC2Tgjt52G1nLxvM&#10;tR35QkMRKhEh7HNUUIfQ5VL6siaDfmE74uh9WWcwROkqqR2OEW5auUqSVBpsOC7U2NGhpvK76I2C&#10;rBp+M3duh6y49de+GFN3uvwo9Tqf9h8gAk3hP/zXPmkF6fsanmfiEZDb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jVvarEAAAA3AAAAA8AAAAAAAAAAAAAAAAAmAIAAGRycy9k&#10;b3ducmV2LnhtbFBLBQYAAAAABAAEAPUAAACJAwAAAAA=&#10;" filled="f" fillcolor="silver" strokeweight="2.25pt">
                  <v:textbox>
                    <w:txbxContent>
                      <w:p w:rsidR="001B7AEF" w:rsidRPr="00E015BA" w:rsidRDefault="001B7AEF" w:rsidP="00D57731">
                        <w:pPr>
                          <w:jc w:val="center"/>
                          <w:rPr>
                            <w:b/>
                            <w:sz w:val="36"/>
                            <w:szCs w:val="36"/>
                          </w:rPr>
                        </w:pPr>
                        <w:r>
                          <w:rPr>
                            <w:b/>
                            <w:sz w:val="36"/>
                            <w:szCs w:val="36"/>
                          </w:rPr>
                          <w:t>1</w:t>
                        </w:r>
                      </w:p>
                    </w:txbxContent>
                  </v:textbox>
                </v:oval>
                <v:oval id="Oval 449" o:spid="_x0000_s1414"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ivsUA&#10;AADcAAAADwAAAGRycy9kb3ducmV2LnhtbESPS2vDMBCE74X+B7GF3hq5LjHFjRLShEAOveRxyHGx&#10;NraJtTKS/Eh+fRUI5DjMzDfMbDGaRvTkfG1ZweckAUFcWF1zqeB42Hx8g/ABWWNjmRRcycNi/voy&#10;w1zbgXfU70MpIoR9jgqqENpcSl9UZNBPbEscvbN1BkOUrpTa4RDhppFpkmTSYM1xocKWVhUVl31n&#10;FPya06FL19nftRtXp97ell+pG5R6fxuXPyACjeEZfrS3WkE2ncL9TDwCc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E6K+xQAAANwAAAAPAAAAAAAAAAAAAAAAAJgCAABkcnMv&#10;ZG93bnJldi54bWxQSwUGAAAAAAQABAD1AAAAigMAAAAA&#10;" strokeweight="2.25pt">
                  <v:textbox>
                    <w:txbxContent>
                      <w:p w:rsidR="001B7AEF" w:rsidRPr="00E015BA" w:rsidRDefault="001B7AEF" w:rsidP="00D57731">
                        <w:pPr>
                          <w:jc w:val="center"/>
                          <w:rPr>
                            <w:b/>
                            <w:sz w:val="36"/>
                            <w:szCs w:val="36"/>
                          </w:rPr>
                        </w:pPr>
                        <w:r>
                          <w:rPr>
                            <w:b/>
                            <w:sz w:val="36"/>
                            <w:szCs w:val="36"/>
                          </w:rPr>
                          <w:t>4</w:t>
                        </w:r>
                      </w:p>
                    </w:txbxContent>
                  </v:textbox>
                </v:oval>
                <v:oval id="Oval 450" o:spid="_x0000_s1415"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E8ycUA&#10;AADcAAAADwAAAGRycy9kb3ducmV2LnhtbESPS2vDMBCE74X8B7GB3ho5LjHFiRLyoNBDLkl6yHGx&#10;NraJtTKS/Eh/fVUo5DjMzDfMajOaRvTkfG1ZwXyWgCAurK65VPB9+Xz7AOEDssbGMil4kIfNevKy&#10;wlzbgU/Un0MpIoR9jgqqENpcSl9UZNDPbEscvZt1BkOUrpTa4RDhppFpkmTSYM1xocKW9hUV93Nn&#10;FOzM9dKlh+z46Mb9tbc/2/fUDUq9TsftEkSgMTzD/+0vrSBbZPB3Jh4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KwTzJxQAAANwAAAAPAAAAAAAAAAAAAAAAAJgCAABkcnMv&#10;ZG93bnJldi54bWxQSwUGAAAAAAQABAD1AAAAigMAAAAA&#10;" strokeweight="2.25pt">
                  <v:textbox>
                    <w:txbxContent>
                      <w:p w:rsidR="001B7AEF" w:rsidRPr="00E015BA" w:rsidRDefault="001B7AEF" w:rsidP="00D57731">
                        <w:pPr>
                          <w:jc w:val="center"/>
                          <w:rPr>
                            <w:b/>
                            <w:sz w:val="36"/>
                            <w:szCs w:val="36"/>
                          </w:rPr>
                        </w:pPr>
                        <w:r>
                          <w:rPr>
                            <w:b/>
                            <w:sz w:val="36"/>
                            <w:szCs w:val="36"/>
                          </w:rPr>
                          <w:t>3</w:t>
                        </w:r>
                      </w:p>
                    </w:txbxContent>
                  </v:textbox>
                </v:oval>
                <v:oval id="Oval 451" o:spid="_x0000_s1416"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2ZUsUA&#10;AADcAAAADwAAAGRycy9kb3ducmV2LnhtbESPT2vCQBTE7wW/w/KE3urGFGOJrmIthR68VHvw+Mg+&#10;k2D2bdjd/LGfvisIPQ4z8xtmvR1NI3pyvrasYD5LQBAXVtdcKvg5fb68gfABWWNjmRTcyMN2M3la&#10;Y67twN/UH0MpIoR9jgqqENpcSl9UZNDPbEscvYt1BkOUrpTa4RDhppFpkmTSYM1xocKW9hUV12Nn&#10;FLyb86lLP7LDrRv3597+7l5TNyj1PB13KxCBxvAffrS/tIJssYT7mXgE5OY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jZlSxQAAANwAAAAPAAAAAAAAAAAAAAAAAJgCAABkcnMv&#10;ZG93bnJldi54bWxQSwUGAAAAAAQABAD1AAAAigMAAAAA&#10;" strokeweight="2.25pt">
                  <v:textbox>
                    <w:txbxContent>
                      <w:p w:rsidR="001B7AEF" w:rsidRPr="00E015BA" w:rsidRDefault="001B7AEF" w:rsidP="00D57731">
                        <w:pPr>
                          <w:jc w:val="center"/>
                          <w:rPr>
                            <w:b/>
                            <w:sz w:val="36"/>
                            <w:szCs w:val="36"/>
                          </w:rPr>
                        </w:pPr>
                        <w:r>
                          <w:rPr>
                            <w:b/>
                            <w:sz w:val="36"/>
                            <w:szCs w:val="36"/>
                          </w:rPr>
                          <w:t>2</w:t>
                        </w:r>
                      </w:p>
                    </w:txbxContent>
                  </v:textbox>
                </v:oval>
                <v:line id="Line 452" o:spid="_x0000_s1417"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I98MAAADcAAAADwAAAGRycy9kb3ducmV2LnhtbERPy2rCQBTdF/oPwy24EZ1E2yCpo0iL&#10;oIL1Vbq+ZG6TYOZOyIya+PXOotDl4byn89ZU4kqNKy0riIcRCOLM6pJzBd+n5WACwnlkjZVlUtCR&#10;g/ns+WmKqbY3PtD16HMRQtilqKDwvk6ldFlBBt3Q1sSB+7WNQR9gk0vd4C2Em0qOoiiRBksODQXW&#10;9FFQdj5ejIIN3T+TdX+3xVcf73+6cT/uyi+lei/t4h2Ep9b/i//cK60geQtrw5lwBOTs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9/yPfDAAAA3AAAAA8AAAAAAAAAAAAA&#10;AAAAoQIAAGRycy9kb3ducmV2LnhtbFBLBQYAAAAABAAEAPkAAACRAwAAAAA=&#10;" strokeweight="2.25pt">
                  <v:stroke endarrow="block"/>
                </v:line>
                <v:oval id="Oval 453" o:spid="_x0000_s1418"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MnlcIA&#10;AADcAAAADwAAAGRycy9kb3ducmV2LnhtbESP3YrCMBSE7xd8h3AE79bUX7Q2iogLi3d29wEOzbGt&#10;bU5KErW+/WZB8HKYmW+YbNebVtzJ+dqygsk4AUFcWF1zqeD35+tzBcIHZI2tZVLwJA+77eAjw1Tb&#10;B5/pnodSRAj7FBVUIXSplL6oyKAf2444ehfrDIYoXSm1w0eEm1ZOk2QpDdYcFyrs6FBR0eQ3o6C4&#10;Hg/NiVYzOp2fM+mO83Kxnis1Gvb7DYhAfXiHX+1vrWC5WMP/mXgE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AyeVwgAAANwAAAAPAAAAAAAAAAAAAAAAAJgCAABkcnMvZG93&#10;bnJldi54bWxQSwUGAAAAAAQABAD1AAAAhwMAAAAA&#10;" fillcolor="#0cf" strokeweight="2.25pt">
                  <v:textbox>
                    <w:txbxContent>
                      <w:p w:rsidR="001B7AEF" w:rsidRPr="00E015BA" w:rsidRDefault="001B7AEF" w:rsidP="00D57731">
                        <w:pPr>
                          <w:jc w:val="center"/>
                          <w:rPr>
                            <w:b/>
                            <w:sz w:val="36"/>
                            <w:szCs w:val="36"/>
                          </w:rPr>
                        </w:pPr>
                        <w:r w:rsidRPr="00E015BA">
                          <w:rPr>
                            <w:b/>
                            <w:sz w:val="36"/>
                            <w:szCs w:val="36"/>
                          </w:rPr>
                          <w:t>0</w:t>
                        </w:r>
                      </w:p>
                    </w:txbxContent>
                  </v:textbox>
                </v:oval>
                <v:shape id="AutoShape 454" o:spid="_x0000_s1419"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hU8MAAAADcAAAADwAAAGRycy9kb3ducmV2LnhtbERPPWvDMBDdC/0P4grdGjkejHGjmBAI&#10;zZAlaYeOh3W1nVgnI10d+99HQ6Hj431v6tkNaqIQe88G1qsMFHHjbc+tga/Pw1sJKgqyxcEzGVgo&#10;Qr19ftpgZf2dzzRdpFUphGOFBjqRsdI6Nh05jCs/EifuxweHkmBotQ14T+Fu0HmWFdphz6mhw5H2&#10;HTW3y68zMI1y+qDlu7yevARL5ZQvZ23M68u8ewclNMu/+M99tAaKIs1PZ9IR0NsH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2IVPDAAAAA3AAAAA8AAAAAAAAAAAAAAAAA&#10;oQIAAGRycy9kb3ducmV2LnhtbFBLBQYAAAAABAAEAPkAAACOAwAAAAA=&#10;" strokeweight="2.25pt">
                  <v:stroke endarrow="block"/>
                </v:shape>
                <v:shape id="AutoShape 455" o:spid="_x0000_s1420"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2hBMUAAADcAAAADwAAAGRycy9kb3ducmV2LnhtbESPQWvCQBSE74L/YXlCb7ox0CDRVarS&#10;UqEUjPb+mn1Ngtm3aXaN0V/fLQgeh5n5hlmselOLjlpXWVYwnUQgiHOrKy4UHA+v4xkI55E11pZJ&#10;wZUcrJbDwQJTbS+8py7zhQgQdikqKL1vUildXpJBN7ENcfB+bGvQB9kWUrd4CXBTyziKEmmw4rBQ&#10;YkObkvJTdjYKXHbzX9+y+/g91/Huc3t8e76uY6WeRv3LHISn3j/C9/a7VpAkU/g/E46AXP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P2hBMUAAADcAAAADwAAAAAAAAAA&#10;AAAAAAChAgAAZHJzL2Rvd25yZXYueG1sUEsFBgAAAAAEAAQA+QAAAJMDAAAAAA==&#10;" strokeweight="2.25pt">
                  <v:stroke endarrow="block"/>
                </v:shape>
                <v:shape id="AutoShape 456" o:spid="_x0000_s1421"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ZvHMMAAADcAAAADwAAAGRycy9kb3ducmV2LnhtbESPwWrDMBBE74H+g9hCb7FcH4xxooRS&#10;KM0hlyQ99LhYW9uttTLSxrH/vioUchxm5g2z3c9uUBOF2Hs28JzloIgbb3tuDXxc3tYVqCjIFgfP&#10;ZGChCPvdw2qLtfU3PtF0llYlCMcaDXQiY611bDpyGDM/EifvyweHkmRotQ14S3A36CLPS+2w57TQ&#10;4UivHTU/56szMI1yfKfls/o+egmWqqlYTtqYp8f5ZQNKaJZ7+L99sAbKsoC/M+kI6N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IWbxzDAAAA3AAAAA8AAAAAAAAAAAAA&#10;AAAAoQIAAGRycy9kb3ducmV2LnhtbFBLBQYAAAAABAAEAPkAAACRAwAAAAA=&#10;" strokeweight="2.25pt">
                  <v:stroke endarrow="block"/>
                </v:shape>
                <v:shape id="Text Box 457" o:spid="_x0000_s1422"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v5o8UA&#10;AADcAAAADwAAAGRycy9kb3ducmV2LnhtbESP3WrCQBSE74W+w3IKvZFmY22jRldphRZvk+YBjtmT&#10;H8yeDdnVxLfvFgq9HGbmG2Z3mEwnbjS41rKCRRSDIC6tbrlWUHx/Pq9BOI+ssbNMCu7k4LB/mO0w&#10;1XbkjG65r0WAsEtRQeN9n0rpyoYMusj2xMGr7GDQBznUUg84Brjp5EscJ9Jgy2GhwZ6ODZWX/GoU&#10;VKdx/rYZz1++WGWvyQe2q7O9K/X0OL1vQXia/H/4r33SCpJkCb9nwhGQ+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O/mjxQAAANwAAAAPAAAAAAAAAAAAAAAAAJgCAABkcnMv&#10;ZG93bnJldi54bWxQSwUGAAAAAAQABAD1AAAAigMAAAAA&#10;" stroked="f">
                  <v:textbox>
                    <w:txbxContent>
                      <w:p w:rsidR="001B7AEF" w:rsidRPr="00350E3A" w:rsidRDefault="001B7AEF" w:rsidP="00D57731">
                        <w:pPr>
                          <w:jc w:val="center"/>
                        </w:pPr>
                        <w:r w:rsidRPr="00350E3A">
                          <w:t>1</w:t>
                        </w:r>
                        <w:r>
                          <w:t>6</w:t>
                        </w:r>
                      </w:p>
                    </w:txbxContent>
                  </v:textbox>
                </v:shape>
                <v:shape id="Text Box 458" o:spid="_x0000_s1423"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Jh18QA&#10;AADcAAAADwAAAGRycy9kb3ducmV2LnhtbESP3WrCQBSE74W+w3IKvRHdWNKo0U2wQktu/XmAY/aY&#10;BLNnQ3Zr4tu7hUIvh5n5htnmo2nFnXrXWFawmEcgiEurG64UnE9fsxUI55E1tpZJwYMc5NnLZIup&#10;tgMf6H70lQgQdikqqL3vUildWZNBN7cdcfCutjfog+wrqXscAty08j2KEmmw4bBQY0f7msrb8cco&#10;uBbD9GM9XL79eXmIk09slhf7UOrtddxtQHga/X/4r11oBUkSw++ZcARk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SYdfEAAAA3AAAAA8AAAAAAAAAAAAAAAAAmAIAAGRycy9k&#10;b3ducmV2LnhtbFBLBQYAAAAABAAEAPUAAACJAwAAAAA=&#10;" stroked="f">
                  <v:textbox>
                    <w:txbxContent>
                      <w:p w:rsidR="001B7AEF" w:rsidRPr="00350E3A" w:rsidRDefault="001B7AEF" w:rsidP="00D57731">
                        <w:pPr>
                          <w:jc w:val="center"/>
                        </w:pPr>
                        <w:r w:rsidRPr="00350E3A">
                          <w:t>1</w:t>
                        </w:r>
                        <w:r>
                          <w:t>2</w:t>
                        </w:r>
                      </w:p>
                    </w:txbxContent>
                  </v:textbox>
                </v:shape>
                <v:shape id="Text Box 459" o:spid="_x0000_s1424"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7ETMQA&#10;AADcAAAADwAAAGRycy9kb3ducmV2LnhtbESPzWrDMBCE74G+g9hCL6GWUxKndaOENJCSq908wNra&#10;2KbWyliqf94+KhR6HGbmG2Z3mEwrBupdY1nBKopBEJdWN1wpuH6dn19BOI+ssbVMCmZycNg/LHaY&#10;ajtyRkPuKxEg7FJUUHvfpVK6siaDLrIdcfButjfog+wrqXscA9y08iWOE2mw4bBQY0enmsrv/Mco&#10;uF3G5eZtLD79dZutkw9stoWdlXp6nI7vIDxN/j/8175oBUmygd8z4QjI/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exEzEAAAA3AAAAA8AAAAAAAAAAAAAAAAAmAIAAGRycy9k&#10;b3ducmV2LnhtbFBLBQYAAAAABAAEAPUAAACJAwAAAAA=&#10;" stroked="f">
                  <v:textbox>
                    <w:txbxContent>
                      <w:p w:rsidR="001B7AEF" w:rsidRPr="00350E3A" w:rsidRDefault="001B7AEF" w:rsidP="00D57731">
                        <w:pPr>
                          <w:jc w:val="center"/>
                        </w:pPr>
                        <w:r>
                          <w:t>14</w:t>
                        </w:r>
                      </w:p>
                    </w:txbxContent>
                  </v:textbox>
                </v:shape>
                <v:shape id="Text Box 460" o:spid="_x0000_s1425"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xaO8MA&#10;AADcAAAADwAAAGRycy9kb3ducmV2LnhtbESP3YrCMBSE74V9h3CEvZE13UXjWo3iLije+vMAx+bY&#10;FpuT0kRb394IgpfDzHzDzJedrcSNGl861vA9TEAQZ86UnGs4HtZfvyB8QDZYOSYNd/KwXHz05pga&#10;1/KObvuQiwhhn6KGIoQ6ldJnBVn0Q1cTR+/sGoshyiaXpsE2wm0lf5JESYslx4UCa/ovKLvsr1bD&#10;edsOxtP2tAnHyW6k/rCcnNxd689+t5qBCNSFd/jV3hoNSil4nolH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kxaO8MAAADcAAAADwAAAAAAAAAAAAAAAACYAgAAZHJzL2Rv&#10;d25yZXYueG1sUEsFBgAAAAAEAAQA9QAAAIgDAAAAAA==&#10;" stroked="f">
                  <v:textbox>
                    <w:txbxContent>
                      <w:p w:rsidR="001B7AEF" w:rsidRPr="00350E3A" w:rsidRDefault="001B7AEF" w:rsidP="00D57731">
                        <w:pPr>
                          <w:jc w:val="center"/>
                        </w:pPr>
                        <w:r>
                          <w:t>13</w:t>
                        </w:r>
                      </w:p>
                    </w:txbxContent>
                  </v:textbox>
                </v:shape>
                <v:shape id="AutoShape 461" o:spid="_x0000_s1426"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HMhMMAAADcAAAADwAAAGRycy9kb3ducmV2LnhtbESPzWrDMBCE74W+g9hCbo3cHFzjRgmh&#10;UJJDLvk59LhYW9uNtTLS1rHfPgoEehxm5htmuR5dpwYKsfVs4G2egSKuvG25NnA+fb0WoKIgW+w8&#10;k4GJIqxXz09LLK2/8oGGo9QqQTiWaKAR6UutY9WQwzj3PXHyfnxwKEmGWtuA1wR3nV5kWa4dtpwW&#10;Guzps6HqcvxzBoZe9luavovfvZdgqRgW00EbM3sZNx+ghEb5Dz/aO2sgz9/hfiYdAb2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JhzITDAAAA3AAAAA8AAAAAAAAAAAAA&#10;AAAAoQIAAGRycy9kb3ducmV2LnhtbFBLBQYAAAAABAAEAPkAAACRAwAAAAA=&#10;" strokeweight="2.25pt">
                  <v:stroke endarrow="block"/>
                </v:shape>
                <v:shape id="AutoShape 462" o:spid="_x0000_s1427"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cImcIAAADcAAAADwAAAGRycy9kb3ducmV2LnhtbERPTWvCQBC9F/oflil4q5sGDBJdxVYU&#10;hVIw6n3MjklodjZm1xj767sHwePjfU/nvalFR62rLCv4GEYgiHOrKy4UHPar9zEI55E11pZJwZ0c&#10;zGevL1NMtb3xjrrMFyKEsEtRQel9k0rp8pIMuqFtiAN3tq1BH2BbSN3iLYSbWsZRlEiDFYeGEhv6&#10;Kin/za5Ggcv+/PEku+/LtY63P8vDenT/jJUavPWLCQhPvX+KH+6NVpAkYW04E46AnP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ccImcIAAADcAAAADwAAAAAAAAAAAAAA&#10;AAChAgAAZHJzL2Rvd25yZXYueG1sUEsFBgAAAAAEAAQA+QAAAJADAAAAAA==&#10;" strokeweight="2.25pt">
                  <v:stroke endarrow="block"/>
                </v:shape>
                <v:shape id="AutoShape 463" o:spid="_x0000_s1428"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utAsYAAADcAAAADwAAAGRycy9kb3ducmV2LnhtbESPQWvCQBSE74L/YXkFb7ppwNCmrlIV&#10;RaEUmtr7a/Y1Cc2+jdk1Rn99tyB4HGbmG2a26E0tOmpdZVnB4yQCQZxbXXGh4PC5GT+BcB5ZY22Z&#10;FFzIwWI+HMww1fbMH9RlvhABwi5FBaX3TSqly0sy6Ca2IQ7ej20N+iDbQuoWzwFuahlHUSINVhwW&#10;SmxoVVL+m52MApdd/de37N6Opzrev68P2+llGSs1euhfX0B46v09fGvvtIIkeYb/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qLrQLGAAAA3AAAAA8AAAAAAAAA&#10;AAAAAAAAoQIAAGRycy9kb3ducmV2LnhtbFBLBQYAAAAABAAEAPkAAACUAwAAAAA=&#10;" strokeweight="2.25pt">
                  <v:stroke endarrow="block"/>
                </v:shape>
                <v:shape id="AutoShape 464" o:spid="_x0000_s1429"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iSQsMAAADcAAAADwAAAGRycy9kb3ducmV2LnhtbERPTWvCQBC9F/wPywje6sZArcRsRC0V&#10;hSKY2vuYnSah2dk0u8bYX989FHp8vO90NZhG9NS52rKC2TQCQVxYXXOp4Pz++rgA4TyyxsYyKbiT&#10;g1U2ekgx0fbGJ+pzX4oQwi5BBZX3bSKlKyoy6Ka2JQ7cp+0M+gC7UuoObyHcNDKOork0WHNoqLCl&#10;bUXFV341Clz+4z8usn/7vjbx4fhy3j3dN7FSk/GwXoLwNPh/8Z97rxXMn8P8cCYcAZ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5okkLDAAAA3AAAAA8AAAAAAAAAAAAA&#10;AAAAoQIAAGRycy9kb3ducmV2LnhtbFBLBQYAAAAABAAEAPkAAACRAwAAAAA=&#10;" strokeweight="2.25pt">
                  <v:stroke endarrow="block"/>
                </v:shape>
                <v:oval id="Oval 465" o:spid="_x0000_s1430"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gtEMMA&#10;AADcAAAADwAAAGRycy9kb3ducmV2LnhtbESPQWsCMRSE7wX/Q3hCbzWrgpWtUVRqsZeC2kKPj80z&#10;u5i8LEm6rv/eFAo9DjPzDbNY9c6KjkJsPCsYjwoQxJXXDRsFn6fd0xxETMgarWdScKMIq+XgYYGl&#10;9lc+UHdMRmQIxxIV1Cm1pZSxqslhHPmWOHtnHxymLIOROuA1w52Vk6KYSYcN54UaW9rWVF2OP07B&#10;x226IX4Lr8XX+5n1pTPf1hqlHof9+gVEoj79h//ae61g9jyG3zP5CM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kgtEMMAAADcAAAADwAAAAAAAAAAAAAAAACYAgAAZHJzL2Rv&#10;d25yZXYueG1sUEsFBgAAAAAEAAQA9QAAAIgDAAAAAA==&#10;" fillcolor="fuchsia" strokeweight="2.25pt">
                  <v:textbox>
                    <w:txbxContent>
                      <w:p w:rsidR="001B7AEF" w:rsidRPr="00E015BA" w:rsidRDefault="001B7AEF" w:rsidP="00D57731">
                        <w:pPr>
                          <w:jc w:val="center"/>
                          <w:rPr>
                            <w:b/>
                            <w:sz w:val="36"/>
                            <w:szCs w:val="36"/>
                          </w:rPr>
                        </w:pPr>
                        <w:r>
                          <w:rPr>
                            <w:b/>
                            <w:sz w:val="36"/>
                            <w:szCs w:val="36"/>
                          </w:rPr>
                          <w:t>5</w:t>
                        </w:r>
                      </w:p>
                    </w:txbxContent>
                  </v:textbox>
                </v:oval>
                <v:shape id="AutoShape 466" o:spid="_x0000_s1431"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G9Vr8AAADcAAAADwAAAGRycy9kb3ducmV2LnhtbERPPW/CMBDdK/EfrENiKw4MKEoxCCEh&#10;OrAAHTqe4msSiM+RfYTk39cDEuPT+15vB9eqnkJsPBtYzDNQxKW3DVcGfq6HzxxUFGSLrWcyMFKE&#10;7WbyscbC+iefqb9IpVIIxwIN1CJdoXUsa3IY574jTtyfDw4lwVBpG/CZwl2rl1m20g4bTg01drSv&#10;qbxfHs5A38npSONvfjt5CZbyfjmetTGz6bD7AiU0yFv8cn9bA6ssrU1n0hHQm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iG9Vr8AAADcAAAADwAAAAAAAAAAAAAAAACh&#10;AgAAZHJzL2Rvd25yZXYueG1sUEsFBgAAAAAEAAQA+QAAAI0DAAAAAA==&#10;" strokeweight="2.25pt">
                  <v:stroke endarrow="block"/>
                </v:shape>
                <v:shape id="AutoShape 467" o:spid="_x0000_s1432"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RIosUAAADcAAAADwAAAGRycy9kb3ducmV2LnhtbESPQWvCQBSE74L/YXmCt7oxoNTUVaql&#10;pQURjPb+zD6T0OzbmF1j7K93CwWPw8x8w8yXnalES40rLSsYjyIQxJnVJecKDvv3p2cQziNrrCyT&#10;ghs5WC76vTkm2l55R23qcxEg7BJUUHhfJ1K6rCCDbmRr4uCdbGPQB9nkUjd4DXBTyTiKptJgyWGh&#10;wJrWBWU/6cUocOmv/z7KdnO+VPHX9u3wMbmtYqWGg+71BYSnzj/C/+1PrWAazeDvTDgC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1RIosUAAADcAAAADwAAAAAAAAAA&#10;AAAAAAChAgAAZHJzL2Rvd25yZXYueG1sUEsFBgAAAAAEAAQA+QAAAJMDAAAAAA==&#10;" strokeweight="2.25pt">
                  <v:stroke endarrow="block"/>
                </v:shape>
                <v:shape id="Text Box 468" o:spid="_x0000_s1433"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8UqcEA&#10;AADcAAAADwAAAGRycy9kb3ducmV2LnhtbERPyW7CMBC9I/UfrKnEBTUOqE3aFIMKUiuuBD5giCeL&#10;Go+j2GT5e3yo1OPT27f7ybRioN41lhWsoxgEcWF1w5WC6+X75R2E88gaW8ukYCYH+93TYouZtiOf&#10;ach9JUIIuwwV1N53mZSuqMmgi2xHHLjS9gZ9gH0ldY9jCDet3MRxIg02HBpq7OhYU/Gb342C8jSu&#10;3j7G24+/pufX5IBNerOzUsvn6esThKfJ/4v/3CetIFmH+eFMOAJy9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rvFKnBAAAA3AAAAA8AAAAAAAAAAAAAAAAAmAIAAGRycy9kb3du&#10;cmV2LnhtbFBLBQYAAAAABAAEAPUAAACGAwAAAAA=&#10;" stroked="f">
                  <v:textbox>
                    <w:txbxContent>
                      <w:p w:rsidR="001B7AEF" w:rsidRPr="00350E3A" w:rsidRDefault="001B7AEF" w:rsidP="00D57731">
                        <w:pPr>
                          <w:jc w:val="center"/>
                        </w:pPr>
                        <w:r>
                          <w:t>9</w:t>
                        </w:r>
                      </w:p>
                    </w:txbxContent>
                  </v:textbox>
                </v:shape>
                <v:shape id="Text Box 469" o:spid="_x0000_s1434"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OxMsQA&#10;AADcAAAADwAAAGRycy9kb3ducmV2LnhtbESPzWrDMBCE74W8g9hALyWRXVqndaKYtNDiq5M8wMba&#10;2CbWyliKf96+KhR6HGbmG2aXTaYVA/WusawgXkcgiEurG64UnE9fqzcQziNrbC2TgpkcZPvFww5T&#10;bUcuaDj6SgQIuxQV1N53qZSurMmgW9uOOHhX2xv0QfaV1D2OAW5a+RxFiTTYcFiosaPPmsrb8W4U&#10;XPPx6fV9vHz786Z4ST6w2VzsrNTjcjpsQXia/H/4r51rBUkcw++ZcATk/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jsTLEAAAA3AAAAA8AAAAAAAAAAAAAAAAAmAIAAGRycy9k&#10;b3ducmV2LnhtbFBLBQYAAAAABAAEAPUAAACJAwAAAAA=&#10;" stroked="f">
                  <v:textbox>
                    <w:txbxContent>
                      <w:p w:rsidR="001B7AEF" w:rsidRPr="00350E3A" w:rsidRDefault="001B7AEF" w:rsidP="00D57731">
                        <w:pPr>
                          <w:jc w:val="center"/>
                        </w:pPr>
                        <w:r>
                          <w:t>4</w:t>
                        </w:r>
                      </w:p>
                    </w:txbxContent>
                  </v:textbox>
                </v:shape>
                <v:shape id="Text Box 470" o:spid="_x0000_s1435"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EvRcQA&#10;AADcAAAADwAAAGRycy9kb3ducmV2LnhtbESP0WqDQBRE3wP9h+UW+hLqqjSmMdmEttCSV00+4Ore&#10;qNS9K+42mr/vFgp5HGbmDLM7zKYXVxpdZ1lBEsUgiGurO24UnE+fz68gnEfW2FsmBTdycNg/LHaY&#10;aztxQdfSNyJA2OWooPV+yKV0dUsGXWQH4uBd7GjQBzk2Uo84BbjpZRrHmTTYcVhocaCPlurv8sco&#10;uByn5WozVV/+vC5esnfs1pW9KfX0OL9tQXia/T383z5qBVmSwt+Zc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VxL0XEAAAA3AAAAA8AAAAAAAAAAAAAAAAAmAIAAGRycy9k&#10;b3ducmV2LnhtbFBLBQYAAAAABAAEAPUAAACJAwAAAAA=&#10;" stroked="f">
                  <v:textbox>
                    <w:txbxContent>
                      <w:p w:rsidR="001B7AEF" w:rsidRPr="00350E3A" w:rsidRDefault="001B7AEF" w:rsidP="00D57731">
                        <w:pPr>
                          <w:jc w:val="center"/>
                        </w:pPr>
                        <w:r>
                          <w:t>10</w:t>
                        </w:r>
                      </w:p>
                    </w:txbxContent>
                  </v:textbox>
                </v:shape>
                <v:shape id="Text Box 471" o:spid="_x0000_s1436"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K3sUA&#10;AADcAAAADwAAAGRycy9kb3ducmV2LnhtbESP3WrCQBSE74W+w3IKvZFmY2tjja7SFhRvk+YBjtmT&#10;H5o9G7JbE9/eLRS8HGbmG2a7n0wnLjS41rKCRRSDIC6tbrlWUHwfnt9BOI+ssbNMCq7kYL97mG0x&#10;1XbkjC65r0WAsEtRQeN9n0rpyoYMusj2xMGr7GDQBznUUg84Brjp5EscJ9Jgy2GhwZ6+Gip/8l+j&#10;oDqN87f1eD76YpUtk09sV2d7VerpcfrYgPA0+Xv4v33SCpLFK/ydC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PYrexQAAANwAAAAPAAAAAAAAAAAAAAAAAJgCAABkcnMv&#10;ZG93bnJldi54bWxQSwUGAAAAAAQABAD1AAAAigMAAAAA&#10;" stroked="f">
                  <v:textbox>
                    <w:txbxContent>
                      <w:p w:rsidR="001B7AEF" w:rsidRPr="00350E3A" w:rsidRDefault="001B7AEF" w:rsidP="00D57731">
                        <w:pPr>
                          <w:jc w:val="center"/>
                        </w:pPr>
                        <w:r>
                          <w:t>4</w:t>
                        </w:r>
                      </w:p>
                    </w:txbxContent>
                  </v:textbox>
                </v:shape>
                <v:shape id="Text Box 472" o:spid="_x0000_s1437"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dQSqsIA&#10;AADcAAAADwAAAGRycy9kb3ducmV2LnhtbESP3YrCMBSE7wXfIRzBG9FUcatWo6iw4q0/D3Bsjm2x&#10;OSlNtPXtzYKwl8PMfMOsNq0pxYtqV1hWMB5FIIhTqwvOFFwvv8M5COeRNZaWScGbHGzW3c4KE20b&#10;PtHr7DMRIOwSVJB7XyVSujQng25kK+Lg3W1t0AdZZ1LX2AS4KeUkimJpsOCwkGNF+5zSx/lpFNyP&#10;zeBn0dwO/jo7TeMdFrObfSvV77XbJQhPrf8Pf9tHrSAeT+HvTDgCcv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11BKqwgAAANwAAAAPAAAAAAAAAAAAAAAAAJgCAABkcnMvZG93&#10;bnJldi54bWxQSwUGAAAAAAQABAD1AAAAhwMAAAAA&#10;" stroked="f">
                  <v:textbox>
                    <w:txbxContent>
                      <w:p w:rsidR="001B7AEF" w:rsidRPr="00350E3A" w:rsidRDefault="001B7AEF" w:rsidP="00D57731">
                        <w:pPr>
                          <w:jc w:val="center"/>
                        </w:pPr>
                        <w:r>
                          <w:t>7</w:t>
                        </w:r>
                      </w:p>
                    </w:txbxContent>
                  </v:textbox>
                </v:shape>
                <v:shape id="Text Box 473" o:spid="_x0000_s1438"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pi3McIA&#10;AADcAAAADwAAAGRycy9kb3ducmV2LnhtbESP3YrCMBSE7wXfIRzBG9FUWatWo7jCirf+PMCxObbF&#10;5qQ0WVvf3giCl8PMfMOsNq0pxYNqV1hWMB5FIIhTqwvOFFzOf8M5COeRNZaWScGTHGzW3c4KE20b&#10;PtLj5DMRIOwSVJB7XyVSujQng25kK+Lg3Wxt0AdZZ1LX2AS4KeUkimJpsOCwkGNFu5zS++nfKLgd&#10;msF00Vz3/jI7/sS/WMyu9qlUv9dulyA8tf4b/rQPWkE8nsL7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amLcxwgAAANwAAAAPAAAAAAAAAAAAAAAAAJgCAABkcnMvZG93&#10;bnJldi54bWxQSwUGAAAAAAQABAD1AAAAhwMAAAAA&#10;" stroked="f">
                  <v:textbox>
                    <w:txbxContent>
                      <w:p w:rsidR="001B7AEF" w:rsidRPr="00350E3A" w:rsidRDefault="001B7AEF" w:rsidP="00D57731">
                        <w:pPr>
                          <w:jc w:val="center"/>
                        </w:pPr>
                        <w:r>
                          <w:t>20</w:t>
                        </w:r>
                      </w:p>
                    </w:txbxContent>
                  </v:textbox>
                </v:shape>
                <v:shape id="Text Box 474" o:spid="_x0000_s1439" type="#_x0000_t202" style="position:absolute;left:8001;top:2743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PkMcUA&#10;AADcAAAADwAAAGRycy9kb3ducmV2LnhtbESPQWsCMRCF74X+hzCF3jS7HhZZjSIWtbQeqpaex2Tc&#10;XbqZLEmqW3+9KQg9Pt68782bznvbijP50DhWkA8zEMTamYYrBZ+H1WAMIkRkg61jUvBLAeazx4cp&#10;lsZdeEfnfaxEgnAoUUEdY1dKGXRNFsPQdcTJOzlvMSbpK2k8XhLctnKUZYW02HBqqLGjZU36e/9j&#10;0xtv1m5ejl9Z/q7XV+e1/1hsj0o9P/WLCYhIffw/vqdfjYIiL+BvTCKAn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k+QxxQAAANwAAAAPAAAAAAAAAAAAAAAAAJgCAABkcnMv&#10;ZG93bnJldi54bWxQSwUGAAAAAAQABAD1AAAAigMAAAAA&#10;" fillcolor="red" stroked="f">
                  <v:textbox>
                    <w:txbxContent>
                      <w:p w:rsidR="001B7AEF" w:rsidRPr="00D57731" w:rsidRDefault="001B7AEF" w:rsidP="00D57731">
                        <w:pPr>
                          <w:jc w:val="center"/>
                          <w:rPr>
                            <w:b/>
                            <w:sz w:val="32"/>
                            <w:szCs w:val="32"/>
                            <w:lang w:val="en-US"/>
                          </w:rPr>
                        </w:pPr>
                        <w:r>
                          <w:rPr>
                            <w:b/>
                            <w:sz w:val="32"/>
                            <w:szCs w:val="32"/>
                            <w:lang w:val="en-US"/>
                          </w:rPr>
                          <w:t>34</w:t>
                        </w:r>
                      </w:p>
                    </w:txbxContent>
                  </v:textbox>
                </v:shape>
                <v:shape id="Text Box 553" o:spid="_x0000_s1440" type="#_x0000_t202" style="position:absolute;left:21717;top:26930;width:10287;height:3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r/6sYA&#10;AADcAAAADwAAAGRycy9kb3ducmV2LnhtbESPT2vCQBTE70K/w/IKXqRu/EO0qauIoOittaW9PrLP&#10;JDT7Nt1dY/z2riD0OMzMb5jFqjO1aMn5yrKC0TABQZxbXXGh4Otz+zIH4QOyxtoyKbiSh9XyqbfA&#10;TNsLf1B7DIWIEPYZKihDaDIpfV6SQT+0DXH0TtYZDFG6QmqHlwg3tRwnSSoNVhwXSmxoU1L+ezwb&#10;BfPpvv3xh8n7d56e6tcwmLW7P6dU/7lbv4EI1IX/8KO91wrS0QzuZ+IR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0r/6sYAAADcAAAADwAAAAAAAAAAAAAAAACYAgAAZHJz&#10;L2Rvd25yZXYueG1sUEsFBgAAAAAEAAQA9QAAAIsDAAAAAA==&#10;">
                  <v:textbox>
                    <w:txbxContent>
                      <w:p w:rsidR="001B7AEF" w:rsidRPr="00F60CAD" w:rsidRDefault="001B7AEF" w:rsidP="00D57731">
                        <w:pPr>
                          <w:rPr>
                            <w:lang w:val="en-US"/>
                          </w:rPr>
                        </w:pPr>
                        <w:r>
                          <w:rPr>
                            <w:lang w:val="en-US"/>
                          </w:rPr>
                          <w:t>{0,4}</w:t>
                        </w:r>
                      </w:p>
                    </w:txbxContent>
                  </v:textbox>
                </v:shape>
                <v:shape id="Freeform 586" o:spid="_x0000_s1441" style="position:absolute;left:2419;top:7810;width:22460;height:18955;visibility:visible;mso-wrap-style:square;v-text-anchor:top" coordsize="3537,298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GNrcUA&#10;AADcAAAADwAAAGRycy9kb3ducmV2LnhtbESPzW7CMBCE70h9B2sr9QYOOaCSYhA/itQDBwrpfRVv&#10;45R4HWJDwtvjSpU4jmbmG81iNdhG3KjztWMF00kCgrh0uuZKQXHKx+8gfEDW2DgmBXfysFq+jBaY&#10;adfzF92OoRIRwj5DBSaENpPSl4Ys+olriaP34zqLIcqukrrDPsJtI9MkmUmLNccFgy1tDZXn49Uq&#10;SNJN3beHvEid8dvzbv/9u7vkSr29DusPEIGG8Az/tz+1gtl0Dn9n4hGQy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MY2txQAAANwAAAAPAAAAAAAAAAAAAAAAAJgCAABkcnMv&#10;ZG93bnJldi54bWxQSwUGAAAAAAQABAD1AAAAigMAAAAA&#10;" path="m,c5,,169,10,210,30v22,11,37,35,60,45c492,172,384,99,525,165v51,24,97,57,150,75c824,290,963,365,1110,420v114,43,229,81,345,120c1527,594,1582,610,1665,645v154,66,305,142,465,195c2155,860,2176,886,2205,900v101,48,226,75,330,120c2706,1093,2843,1226,3000,1320v45,68,123,123,180,180c3267,1587,3346,1730,3390,1845v41,108,48,147,75,255c3480,2160,3510,2280,3510,2280v27,272,25,180,,600c3508,2916,3480,2985,3480,2985e" filled="f" strokecolor="red" strokeweight="2.25pt">
                  <v:path arrowok="t" o:connecttype="custom" o:connectlocs="0,0;133350,19050;171450,47625;333375,104775;428625,152400;704850,266700;923925,342900;1057275,409575;1352550,533400;1400175,571500;1609725,647700;1905000,838200;2019300,952500;2152650,1171575;2200275,1333500;2228850,1447800;2228850,1828800;2209800,1895475" o:connectangles="0,0,0,0,0,0,0,0,0,0,0,0,0,0,0,0,0,0"/>
                </v:shape>
                <w10:anchorlock/>
              </v:group>
            </w:pict>
          </mc:Fallback>
        </mc:AlternateContent>
      </w:r>
    </w:p>
    <w:p w:rsidR="00C3320C" w:rsidRDefault="00C3320C" w:rsidP="008A3700">
      <w:pPr>
        <w:ind w:firstLine="708"/>
        <w:jc w:val="both"/>
        <w:rPr>
          <w:lang w:val="en-US"/>
        </w:rPr>
      </w:pPr>
    </w:p>
    <w:p w:rsidR="00C3320C" w:rsidRDefault="00C3320C" w:rsidP="008A3700">
      <w:pPr>
        <w:ind w:firstLine="708"/>
        <w:jc w:val="both"/>
        <w:rPr>
          <w:lang w:val="en-US"/>
        </w:rPr>
      </w:pPr>
    </w:p>
    <w:p w:rsidR="00C3320C" w:rsidRDefault="00C3320C" w:rsidP="008A3700">
      <w:pPr>
        <w:ind w:firstLine="708"/>
        <w:jc w:val="both"/>
        <w:rPr>
          <w:lang w:val="en-US"/>
        </w:rPr>
      </w:pPr>
    </w:p>
    <w:p w:rsidR="00C3320C" w:rsidRDefault="003E60CD" w:rsidP="008A3700">
      <w:pPr>
        <w:ind w:firstLine="708"/>
        <w:jc w:val="both"/>
        <w:rPr>
          <w:lang w:val="en-US"/>
        </w:rPr>
      </w:pPr>
      <w:r>
        <w:rPr>
          <w:noProof/>
          <w:lang w:val="be-BY" w:eastAsia="be-BY"/>
        </w:rPr>
        <w:lastRenderedPageBreak/>
        <mc:AlternateContent>
          <mc:Choice Requires="wpc">
            <w:drawing>
              <wp:inline distT="0" distB="0" distL="0" distR="0">
                <wp:extent cx="5257800" cy="3543300"/>
                <wp:effectExtent l="0" t="0" r="0" b="0"/>
                <wp:docPr id="618" name="Полотно 61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88" name="Oval 620"/>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C3320C">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689" name="Oval 621"/>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C3320C">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690" name="Oval 622"/>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C3320C">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691" name="Oval 623"/>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C3320C">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692" name="Line 624"/>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3" name="Oval 625"/>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C3320C">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694" name="AutoShape 626"/>
                        <wps:cNvCnPr>
                          <a:cxnSpLocks noChangeShapeType="1"/>
                          <a:stCxn id="689" idx="6"/>
                          <a:endCxn id="690"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5" name="AutoShape 627"/>
                        <wps:cNvCnPr>
                          <a:cxnSpLocks noChangeShapeType="1"/>
                          <a:stCxn id="693" idx="7"/>
                          <a:endCxn id="688"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6" name="AutoShape 628"/>
                        <wps:cNvCnPr>
                          <a:cxnSpLocks noChangeShapeType="1"/>
                          <a:stCxn id="693" idx="5"/>
                          <a:endCxn id="689"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97" name="Text Box 629"/>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rsidRPr="00350E3A">
                                <w:t>1</w:t>
                              </w:r>
                              <w:r>
                                <w:t>6</w:t>
                              </w:r>
                            </w:p>
                          </w:txbxContent>
                        </wps:txbx>
                        <wps:bodyPr rot="0" vert="horz" wrap="square" lIns="91440" tIns="45720" rIns="91440" bIns="45720" anchor="t" anchorCtr="0" upright="1">
                          <a:noAutofit/>
                        </wps:bodyPr>
                      </wps:wsp>
                      <wps:wsp>
                        <wps:cNvPr id="698" name="Text Box 630"/>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rsidRPr="00350E3A">
                                <w:t>1</w:t>
                              </w:r>
                              <w:r>
                                <w:t>2</w:t>
                              </w:r>
                            </w:p>
                          </w:txbxContent>
                        </wps:txbx>
                        <wps:bodyPr rot="0" vert="horz" wrap="square" lIns="91440" tIns="45720" rIns="91440" bIns="45720" anchor="t" anchorCtr="0" upright="1">
                          <a:noAutofit/>
                        </wps:bodyPr>
                      </wps:wsp>
                      <wps:wsp>
                        <wps:cNvPr id="699" name="Text Box 631"/>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14</w:t>
                              </w:r>
                            </w:p>
                          </w:txbxContent>
                        </wps:txbx>
                        <wps:bodyPr rot="0" vert="horz" wrap="square" lIns="91440" tIns="45720" rIns="91440" bIns="45720" anchor="t" anchorCtr="0" upright="1">
                          <a:noAutofit/>
                        </wps:bodyPr>
                      </wps:wsp>
                      <wps:wsp>
                        <wps:cNvPr id="700" name="Text Box 632"/>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13</w:t>
                              </w:r>
                            </w:p>
                          </w:txbxContent>
                        </wps:txbx>
                        <wps:bodyPr rot="0" vert="horz" wrap="square" lIns="91440" tIns="45720" rIns="91440" bIns="45720" anchor="t" anchorCtr="0" upright="1">
                          <a:noAutofit/>
                        </wps:bodyPr>
                      </wps:wsp>
                      <wps:wsp>
                        <wps:cNvPr id="701" name="AutoShape 633"/>
                        <wps:cNvCnPr>
                          <a:cxnSpLocks noChangeShapeType="1"/>
                          <a:stCxn id="688" idx="3"/>
                          <a:endCxn id="689"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2" name="AutoShape 634"/>
                        <wps:cNvCnPr>
                          <a:cxnSpLocks noChangeShapeType="1"/>
                          <a:stCxn id="689" idx="7"/>
                          <a:endCxn id="688"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3" name="AutoShape 635"/>
                        <wps:cNvCnPr>
                          <a:cxnSpLocks noChangeShapeType="1"/>
                          <a:stCxn id="691" idx="3"/>
                          <a:endCxn id="689"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0" name="AutoShape 636"/>
                        <wps:cNvCnPr>
                          <a:cxnSpLocks noChangeShapeType="1"/>
                          <a:stCxn id="690" idx="0"/>
                          <a:endCxn id="691"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1" name="Oval 637"/>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C3320C">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642" name="AutoShape 638"/>
                        <wps:cNvCnPr>
                          <a:cxnSpLocks noChangeShapeType="1"/>
                          <a:stCxn id="691" idx="5"/>
                          <a:endCxn id="641"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3" name="AutoShape 639"/>
                        <wps:cNvCnPr>
                          <a:cxnSpLocks noChangeShapeType="1"/>
                          <a:stCxn id="690" idx="7"/>
                          <a:endCxn id="641"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4" name="Text Box 640"/>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9</w:t>
                              </w:r>
                            </w:p>
                          </w:txbxContent>
                        </wps:txbx>
                        <wps:bodyPr rot="0" vert="horz" wrap="square" lIns="91440" tIns="45720" rIns="91440" bIns="45720" anchor="t" anchorCtr="0" upright="1">
                          <a:noAutofit/>
                        </wps:bodyPr>
                      </wps:wsp>
                      <wps:wsp>
                        <wps:cNvPr id="645" name="Text Box 641"/>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4</w:t>
                              </w:r>
                            </w:p>
                          </w:txbxContent>
                        </wps:txbx>
                        <wps:bodyPr rot="0" vert="horz" wrap="square" lIns="91440" tIns="45720" rIns="91440" bIns="45720" anchor="t" anchorCtr="0" upright="1">
                          <a:noAutofit/>
                        </wps:bodyPr>
                      </wps:wsp>
                      <wps:wsp>
                        <wps:cNvPr id="646" name="Text Box 642"/>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10</w:t>
                              </w:r>
                            </w:p>
                          </w:txbxContent>
                        </wps:txbx>
                        <wps:bodyPr rot="0" vert="horz" wrap="square" lIns="91440" tIns="45720" rIns="91440" bIns="45720" anchor="t" anchorCtr="0" upright="1">
                          <a:noAutofit/>
                        </wps:bodyPr>
                      </wps:wsp>
                      <wps:wsp>
                        <wps:cNvPr id="647" name="Text Box 643"/>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4</w:t>
                              </w:r>
                            </w:p>
                          </w:txbxContent>
                        </wps:txbx>
                        <wps:bodyPr rot="0" vert="horz" wrap="square" lIns="91440" tIns="45720" rIns="91440" bIns="45720" anchor="t" anchorCtr="0" upright="1">
                          <a:noAutofit/>
                        </wps:bodyPr>
                      </wps:wsp>
                      <wps:wsp>
                        <wps:cNvPr id="648" name="Text Box 644"/>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7</w:t>
                              </w:r>
                            </w:p>
                          </w:txbxContent>
                        </wps:txbx>
                        <wps:bodyPr rot="0" vert="horz" wrap="square" lIns="91440" tIns="45720" rIns="91440" bIns="45720" anchor="t" anchorCtr="0" upright="1">
                          <a:noAutofit/>
                        </wps:bodyPr>
                      </wps:wsp>
                      <wps:wsp>
                        <wps:cNvPr id="649" name="Text Box 645"/>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20</w:t>
                              </w:r>
                            </w:p>
                          </w:txbxContent>
                        </wps:txbx>
                        <wps:bodyPr rot="0" vert="horz" wrap="square" lIns="91440" tIns="45720" rIns="91440" bIns="45720" anchor="t" anchorCtr="0" upright="1">
                          <a:noAutofit/>
                        </wps:bodyPr>
                      </wps:wsp>
                      <wps:wsp>
                        <wps:cNvPr id="651" name="Text Box 646"/>
                        <wps:cNvSpPr txBox="1">
                          <a:spLocks noChangeArrowheads="1"/>
                        </wps:cNvSpPr>
                        <wps:spPr bwMode="auto">
                          <a:xfrm>
                            <a:off x="800100" y="2743200"/>
                            <a:ext cx="457200" cy="342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D57731" w:rsidRDefault="00D316CE" w:rsidP="00C3320C">
                              <w:pPr>
                                <w:jc w:val="center"/>
                                <w:rPr>
                                  <w:b/>
                                  <w:sz w:val="32"/>
                                  <w:szCs w:val="32"/>
                                  <w:lang w:val="en-US"/>
                                </w:rPr>
                              </w:pPr>
                              <w:r>
                                <w:rPr>
                                  <w:b/>
                                  <w:sz w:val="32"/>
                                  <w:szCs w:val="32"/>
                                  <w:lang w:val="en-US"/>
                                </w:rPr>
                                <w:t>26</w:t>
                              </w:r>
                            </w:p>
                          </w:txbxContent>
                        </wps:txbx>
                        <wps:bodyPr rot="0" vert="horz" wrap="square" lIns="91440" tIns="45720" rIns="91440" bIns="45720" anchor="t" anchorCtr="0" upright="1">
                          <a:noAutofit/>
                        </wps:bodyPr>
                      </wps:wsp>
                      <wps:wsp>
                        <wps:cNvPr id="652" name="Text Box 647"/>
                        <wps:cNvSpPr txBox="1">
                          <a:spLocks noChangeArrowheads="1"/>
                        </wps:cNvSpPr>
                        <wps:spPr bwMode="auto">
                          <a:xfrm>
                            <a:off x="2171700" y="2693035"/>
                            <a:ext cx="1028700" cy="393065"/>
                          </a:xfrm>
                          <a:prstGeom prst="rect">
                            <a:avLst/>
                          </a:prstGeom>
                          <a:solidFill>
                            <a:srgbClr val="FFFFFF"/>
                          </a:solidFill>
                          <a:ln w="9525">
                            <a:solidFill>
                              <a:srgbClr val="000000"/>
                            </a:solidFill>
                            <a:miter lim="800000"/>
                            <a:headEnd/>
                            <a:tailEnd/>
                          </a:ln>
                        </wps:spPr>
                        <wps:txbx>
                          <w:txbxContent>
                            <w:p w:rsidR="00D316CE" w:rsidRPr="00F60CAD" w:rsidRDefault="00D316CE" w:rsidP="00C3320C">
                              <w:pPr>
                                <w:rPr>
                                  <w:lang w:val="en-US"/>
                                </w:rPr>
                              </w:pPr>
                              <w:r>
                                <w:rPr>
                                  <w:lang w:val="en-US"/>
                                </w:rPr>
                                <w:t>{0</w:t>
                              </w:r>
                              <w:proofErr w:type="gramStart"/>
                              <w:r>
                                <w:rPr>
                                  <w:lang w:val="en-US"/>
                                </w:rPr>
                                <w:t>,1,4</w:t>
                              </w:r>
                              <w:proofErr w:type="gramEnd"/>
                              <w:r>
                                <w:rPr>
                                  <w:lang w:val="en-US"/>
                                </w:rPr>
                                <w:t>}</w:t>
                              </w:r>
                            </w:p>
                          </w:txbxContent>
                        </wps:txbx>
                        <wps:bodyPr rot="0" vert="horz" wrap="square" lIns="91440" tIns="45720" rIns="91440" bIns="45720" anchor="t" anchorCtr="0" upright="1">
                          <a:noAutofit/>
                        </wps:bodyPr>
                      </wps:wsp>
                      <wps:wsp>
                        <wps:cNvPr id="653" name="Freeform 649"/>
                        <wps:cNvSpPr>
                          <a:spLocks/>
                        </wps:cNvSpPr>
                        <wps:spPr bwMode="auto">
                          <a:xfrm>
                            <a:off x="2063115" y="161290"/>
                            <a:ext cx="373380" cy="2579370"/>
                          </a:xfrm>
                          <a:custGeom>
                            <a:avLst/>
                            <a:gdLst>
                              <a:gd name="T0" fmla="*/ 87 w 588"/>
                              <a:gd name="T1" fmla="*/ 0 h 4062"/>
                              <a:gd name="T2" fmla="*/ 252 w 588"/>
                              <a:gd name="T3" fmla="*/ 390 h 4062"/>
                              <a:gd name="T4" fmla="*/ 297 w 588"/>
                              <a:gd name="T5" fmla="*/ 540 h 4062"/>
                              <a:gd name="T6" fmla="*/ 402 w 588"/>
                              <a:gd name="T7" fmla="*/ 765 h 4062"/>
                              <a:gd name="T8" fmla="*/ 462 w 588"/>
                              <a:gd name="T9" fmla="*/ 1020 h 4062"/>
                              <a:gd name="T10" fmla="*/ 522 w 588"/>
                              <a:gd name="T11" fmla="*/ 1575 h 4062"/>
                              <a:gd name="T12" fmla="*/ 552 w 588"/>
                              <a:gd name="T13" fmla="*/ 1725 h 4062"/>
                              <a:gd name="T14" fmla="*/ 582 w 588"/>
                              <a:gd name="T15" fmla="*/ 1875 h 4062"/>
                              <a:gd name="T16" fmla="*/ 492 w 588"/>
                              <a:gd name="T17" fmla="*/ 2805 h 4062"/>
                              <a:gd name="T18" fmla="*/ 417 w 588"/>
                              <a:gd name="T19" fmla="*/ 3390 h 4062"/>
                              <a:gd name="T20" fmla="*/ 387 w 588"/>
                              <a:gd name="T21" fmla="*/ 3525 h 4062"/>
                              <a:gd name="T22" fmla="*/ 222 w 588"/>
                              <a:gd name="T23" fmla="*/ 3765 h 4062"/>
                              <a:gd name="T24" fmla="*/ 192 w 588"/>
                              <a:gd name="T25" fmla="*/ 3840 h 4062"/>
                              <a:gd name="T26" fmla="*/ 147 w 588"/>
                              <a:gd name="T27" fmla="*/ 3885 h 4062"/>
                              <a:gd name="T28" fmla="*/ 72 w 588"/>
                              <a:gd name="T29" fmla="*/ 3990 h 4062"/>
                              <a:gd name="T30" fmla="*/ 12 w 588"/>
                              <a:gd name="T31" fmla="*/ 4050 h 40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88" h="4062">
                                <a:moveTo>
                                  <a:pt x="87" y="0"/>
                                </a:moveTo>
                                <a:cubicBezTo>
                                  <a:pt x="122" y="141"/>
                                  <a:pt x="187" y="261"/>
                                  <a:pt x="252" y="390"/>
                                </a:cubicBezTo>
                                <a:cubicBezTo>
                                  <a:pt x="275" y="437"/>
                                  <a:pt x="278" y="492"/>
                                  <a:pt x="297" y="540"/>
                                </a:cubicBezTo>
                                <a:cubicBezTo>
                                  <a:pt x="327" y="616"/>
                                  <a:pt x="375" y="688"/>
                                  <a:pt x="402" y="765"/>
                                </a:cubicBezTo>
                                <a:cubicBezTo>
                                  <a:pt x="430" y="844"/>
                                  <a:pt x="445" y="937"/>
                                  <a:pt x="462" y="1020"/>
                                </a:cubicBezTo>
                                <a:cubicBezTo>
                                  <a:pt x="475" y="1207"/>
                                  <a:pt x="488" y="1390"/>
                                  <a:pt x="522" y="1575"/>
                                </a:cubicBezTo>
                                <a:cubicBezTo>
                                  <a:pt x="578" y="1882"/>
                                  <a:pt x="504" y="1502"/>
                                  <a:pt x="552" y="1725"/>
                                </a:cubicBezTo>
                                <a:cubicBezTo>
                                  <a:pt x="563" y="1775"/>
                                  <a:pt x="582" y="1875"/>
                                  <a:pt x="582" y="1875"/>
                                </a:cubicBezTo>
                                <a:cubicBezTo>
                                  <a:pt x="567" y="2518"/>
                                  <a:pt x="588" y="2374"/>
                                  <a:pt x="492" y="2805"/>
                                </a:cubicBezTo>
                                <a:cubicBezTo>
                                  <a:pt x="478" y="3001"/>
                                  <a:pt x="460" y="3198"/>
                                  <a:pt x="417" y="3390"/>
                                </a:cubicBezTo>
                                <a:cubicBezTo>
                                  <a:pt x="415" y="3399"/>
                                  <a:pt x="394" y="3510"/>
                                  <a:pt x="387" y="3525"/>
                                </a:cubicBezTo>
                                <a:cubicBezTo>
                                  <a:pt x="339" y="3620"/>
                                  <a:pt x="274" y="3678"/>
                                  <a:pt x="222" y="3765"/>
                                </a:cubicBezTo>
                                <a:cubicBezTo>
                                  <a:pt x="208" y="3788"/>
                                  <a:pt x="206" y="3817"/>
                                  <a:pt x="192" y="3840"/>
                                </a:cubicBezTo>
                                <a:cubicBezTo>
                                  <a:pt x="181" y="3858"/>
                                  <a:pt x="161" y="3869"/>
                                  <a:pt x="147" y="3885"/>
                                </a:cubicBezTo>
                                <a:cubicBezTo>
                                  <a:pt x="119" y="3918"/>
                                  <a:pt x="102" y="3960"/>
                                  <a:pt x="72" y="3990"/>
                                </a:cubicBezTo>
                                <a:cubicBezTo>
                                  <a:pt x="0" y="4062"/>
                                  <a:pt x="46" y="3981"/>
                                  <a:pt x="12" y="4050"/>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Полотно 618" o:spid="_x0000_s1442" editas="canvas" style="width:414pt;height:279pt;mso-position-horizontal-relative:char;mso-position-vertical-relative:line" coordsize="52578,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">
                <v:shape id="_x0000_s1443" type="#_x0000_t75" style="position:absolute;width:52578;height:35433;visibility:visible;mso-wrap-style:square">
                  <v:fill o:detectmouseclick="t"/>
                  <v:path o:connecttype="none"/>
                </v:shape>
                <v:oval id="Oval 620" o:spid="_x0000_s1444"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b6MAA&#10;AADcAAAADwAAAGRycy9kb3ducmV2LnhtbERPu27CMBTdkfgH6yKxgQNDZKUYVFVCYoTQpdtVfJtE&#10;ja9T23nA1+OhUsej8z6cZtuJkXxoHWvYbTMQxJUzLdcaPu/njQIRIrLBzjFpeFCA03G5OGBh3MQ3&#10;GstYixTCoUANTYx9IWWoGrIYtq4nTty38xZjgr6WxuOUwm0n91mWS4stp4YGe/poqPopB6tB1eNT&#10;+Ws3qvJruA/llPvL7Vfr9Wp+fwMRaY7/4j/3xWjIVVqbzqQjII8v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ib6MAAAADcAAAADwAAAAAAAAAAAAAAAACYAgAAZHJzL2Rvd25y&#10;ZXYueG1sUEsFBgAAAAAEAAQA9QAAAIUDAAAAAA==&#10;" filled="f" fillcolor="silver" strokeweight="2.25pt">
                  <v:textbox>
                    <w:txbxContent>
                      <w:p w:rsidR="001B7AEF" w:rsidRPr="00E015BA" w:rsidRDefault="001B7AEF" w:rsidP="00C3320C">
                        <w:pPr>
                          <w:jc w:val="center"/>
                          <w:rPr>
                            <w:b/>
                            <w:sz w:val="36"/>
                            <w:szCs w:val="36"/>
                          </w:rPr>
                        </w:pPr>
                        <w:r>
                          <w:rPr>
                            <w:b/>
                            <w:sz w:val="36"/>
                            <w:szCs w:val="36"/>
                          </w:rPr>
                          <w:t>1</w:t>
                        </w:r>
                      </w:p>
                    </w:txbxContent>
                  </v:textbox>
                </v:oval>
                <v:oval id="Oval 621" o:spid="_x0000_s1445"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6E/MUA&#10;AADcAAAADwAAAGRycy9kb3ducmV2LnhtbESPS2vDMBCE74H+B7GF3hK5LpjUjRLSlEIOveRxyHGx&#10;NraJtTKS/Eh+fRUI5DjMzDfMYjWaRvTkfG1ZwfssAUFcWF1zqeB4+J3OQfiArLGxTAqu5GG1fJks&#10;MNd24B31+1CKCGGfo4IqhDaX0hcVGfQz2xJH72ydwRClK6V2OES4aWSaJJk0WHNcqLClTUXFZd8Z&#10;Bd/mdOjSn+zv2o2bU29v64/UDUq9vY7rLxCBxvAMP9pbrSCbf8L9TDwCcvk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PoT8xQAAANwAAAAPAAAAAAAAAAAAAAAAAJgCAABkcnMv&#10;ZG93bnJldi54bWxQSwUGAAAAAAQABAD1AAAAigMAAAAA&#10;" strokeweight="2.25pt">
                  <v:textbox>
                    <w:txbxContent>
                      <w:p w:rsidR="001B7AEF" w:rsidRPr="00E015BA" w:rsidRDefault="001B7AEF" w:rsidP="00C3320C">
                        <w:pPr>
                          <w:jc w:val="center"/>
                          <w:rPr>
                            <w:b/>
                            <w:sz w:val="36"/>
                            <w:szCs w:val="36"/>
                          </w:rPr>
                        </w:pPr>
                        <w:r>
                          <w:rPr>
                            <w:b/>
                            <w:sz w:val="36"/>
                            <w:szCs w:val="36"/>
                          </w:rPr>
                          <w:t>4</w:t>
                        </w:r>
                      </w:p>
                    </w:txbxContent>
                  </v:textbox>
                </v:oval>
                <v:oval id="Oval 622" o:spid="_x0000_s1446"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27vMIA&#10;AADcAAAADwAAAGRycy9kb3ducmV2LnhtbERPu27CMBTdK/EP1q3EVpwGKYKAQUBViaELj4HxKr5N&#10;osbXke084OvrAYnx6LzX29E0oifna8sKPmcJCOLC6ppLBdfL98cChA/IGhvLpOBOHrabydsac20H&#10;PlF/DqWIIexzVFCF0OZS+qIig35mW+LI/VpnMEToSqkdDjHcNDJNkkwarDk2VNjSoaLi79wZBXtz&#10;u3TpV/Zz78bDrbeP3Tx1g1LT93G3AhFoDC/x033UCrJlnB/PxCMg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3bu8wgAAANwAAAAPAAAAAAAAAAAAAAAAAJgCAABkcnMvZG93&#10;bnJldi54bWxQSwUGAAAAAAQABAD1AAAAhwMAAAAA&#10;" strokeweight="2.25pt">
                  <v:textbox>
                    <w:txbxContent>
                      <w:p w:rsidR="001B7AEF" w:rsidRPr="00E015BA" w:rsidRDefault="001B7AEF" w:rsidP="00C3320C">
                        <w:pPr>
                          <w:jc w:val="center"/>
                          <w:rPr>
                            <w:b/>
                            <w:sz w:val="36"/>
                            <w:szCs w:val="36"/>
                          </w:rPr>
                        </w:pPr>
                        <w:r>
                          <w:rPr>
                            <w:b/>
                            <w:sz w:val="36"/>
                            <w:szCs w:val="36"/>
                          </w:rPr>
                          <w:t>3</w:t>
                        </w:r>
                      </w:p>
                    </w:txbxContent>
                  </v:textbox>
                </v:oval>
                <v:oval id="Oval 623" o:spid="_x0000_s1447"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eJ8UA&#10;AADcAAAADwAAAGRycy9kb3ducmV2LnhtbESPT2vCQBTE70K/w/IK3nRjCsGmrmIthR68VD14fGSf&#10;STD7Nuxu/uin7woFj8PM/IZZbUbTiJ6cry0rWMwTEMSF1TWXCk7H79kShA/IGhvLpOBGHjbrl8kK&#10;c20H/qX+EEoRIexzVFCF0OZS+qIig35uW+LoXawzGKJ0pdQOhwg3jUyTJJMGa44LFba0q6i4Hjqj&#10;4NOcj136le1v3bg79/a+fUvdoNT0ddx+gAg0hmf4v/2jFWTvC3iciUdAr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R4nxQAAANwAAAAPAAAAAAAAAAAAAAAAAJgCAABkcnMv&#10;ZG93bnJldi54bWxQSwUGAAAAAAQABAD1AAAAigMAAAAA&#10;" strokeweight="2.25pt">
                  <v:textbox>
                    <w:txbxContent>
                      <w:p w:rsidR="001B7AEF" w:rsidRPr="00E015BA" w:rsidRDefault="001B7AEF" w:rsidP="00C3320C">
                        <w:pPr>
                          <w:jc w:val="center"/>
                          <w:rPr>
                            <w:b/>
                            <w:sz w:val="36"/>
                            <w:szCs w:val="36"/>
                          </w:rPr>
                        </w:pPr>
                        <w:r>
                          <w:rPr>
                            <w:b/>
                            <w:sz w:val="36"/>
                            <w:szCs w:val="36"/>
                          </w:rPr>
                          <w:t>2</w:t>
                        </w:r>
                      </w:p>
                    </w:txbxContent>
                  </v:textbox>
                </v:oval>
                <v:line id="Line 624" o:spid="_x0000_s1448"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5Fh8YAAADcAAAADwAAAGRycy9kb3ducmV2LnhtbESP3WrCQBSE74W+w3IEb6RuYkuoqauI&#10;UrAFf1t6fcgek9Ds2ZDdatKndwuCl8PMfMNM562pxJkaV1pWEI8iEMSZ1SXnCr4+3x5fQDiPrLGy&#10;TAo6cjCfPfSmmGp74QOdjz4XAcIuRQWF93UqpcsKMuhGtiYO3sk2Bn2QTS51g5cAN5UcR1EiDZYc&#10;FgqsaVlQ9nP8NQo+6G+VvA93G3z28f67exrGXblVatBvF68gPLX+Hr6111pBMhnD/5lwBOTs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uRYfGAAAA3AAAAA8AAAAAAAAA&#10;AAAAAAAAoQIAAGRycy9kb3ducmV2LnhtbFBLBQYAAAAABAAEAPkAAACUAwAAAAA=&#10;" strokeweight="2.25pt">
                  <v:stroke endarrow="block"/>
                </v:line>
                <v:oval id="Oval 625" o:spid="_x0000_s1449"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FKq5cIA&#10;AADcAAAADwAAAGRycy9kb3ducmV2LnhtbESP0YrCMBRE3wX/IdyFfdN0rYqtjSLiwuKbuh9wae62&#10;1eamJFHr328EwcdhZs4wxbo3rbiR841lBV/jBARxaXXDlYLf0/doAcIHZI2tZVLwIA/r1XBQYK7t&#10;nQ90O4ZKRAj7HBXUIXS5lL6syaAf2444en/WGQxRukpqh/cIN62cJMlcGmw4LtTY0bam8nK8GgXl&#10;ebe97GmR0v7wSKXbTatZNlXq86PfLEEE6sM7/Gr/aAXzLIXnmXg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UqrlwgAAANwAAAAPAAAAAAAAAAAAAAAAAJgCAABkcnMvZG93&#10;bnJldi54bWxQSwUGAAAAAAQABAD1AAAAhwMAAAAA&#10;" fillcolor="#0cf" strokeweight="2.25pt">
                  <v:textbox>
                    <w:txbxContent>
                      <w:p w:rsidR="001B7AEF" w:rsidRPr="00E015BA" w:rsidRDefault="001B7AEF" w:rsidP="00C3320C">
                        <w:pPr>
                          <w:jc w:val="center"/>
                          <w:rPr>
                            <w:b/>
                            <w:sz w:val="36"/>
                            <w:szCs w:val="36"/>
                          </w:rPr>
                        </w:pPr>
                        <w:r w:rsidRPr="00E015BA">
                          <w:rPr>
                            <w:b/>
                            <w:sz w:val="36"/>
                            <w:szCs w:val="36"/>
                          </w:rPr>
                          <w:t>0</w:t>
                        </w:r>
                      </w:p>
                    </w:txbxContent>
                  </v:textbox>
                </v:oval>
                <v:shape id="AutoShape 626" o:spid="_x0000_s1450"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2Yi1MMAAADcAAAADwAAAGRycy9kb3ducmV2LnhtbESPQWvCQBSE70L/w/IKvelGEUlTV5FC&#10;0YMXrYceH9nXJJp9G3afMfn33UKhx2FmvmHW28G1qqcQG88G5rMMFHHpbcOVgcvnxzQHFQXZYuuZ&#10;DIwUYbt5mqyxsP7BJ+rPUqkE4ViggVqkK7SOZU0O48x3xMn79sGhJBkqbQM+Ety1epFlK+2w4bRQ&#10;Y0fvNZW3890Z6Ds57mn8yq9HL8FS3i/Gkzbm5XnYvYESGuQ//Nc+WAOr1yX8nklHQG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mItTDAAAA3AAAAA8AAAAAAAAAAAAA&#10;AAAAoQIAAGRycy9kb3ducmV2LnhtbFBLBQYAAAAABAAEAPkAAACRAwAAAAA=&#10;" strokeweight="2.25pt">
                  <v:stroke endarrow="block"/>
                </v:shape>
                <v:shape id="AutoShape 627" o:spid="_x0000_s1451"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hPXIMYAAADcAAAADwAAAGRycy9kb3ducmV2LnhtbESP3WrCQBSE74W+w3IKvTObBhRNXaU/&#10;tFQQwdTen2aPSTB7Ns2uMfr0riB4OczMN8xs0ZtadNS6yrKC5ygGQZxbXXGhYPvzOZyAcB5ZY22Z&#10;FJzIwWL+MJhhqu2RN9RlvhABwi5FBaX3TSqly0sy6CLbEAdvZ1uDPsi2kLrFY4CbWiZxPJYGKw4L&#10;JTb0XlK+zw5GgcvO/vdPdqv/Q50s1x/br9HpLVHq6bF/fQHhqff38K39rRWMpyO4nglH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4T1yDGAAAA3AAAAA8AAAAAAAAA&#10;AAAAAAAAoQIAAGRycy9kb3ducmV2LnhtbFBLBQYAAAAABAAEAPkAAACUAwAAAAA=&#10;" strokeweight="2.25pt">
                  <v:stroke endarrow="block"/>
                </v:shape>
                <v:shape id="AutoShape 628" o:spid="_x0000_s1452"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gZOMMAAADcAAAADwAAAGRycy9kb3ducmV2LnhtbESPzWrDMBCE74W+g9hCb42cHIzrRgkh&#10;UNpDLvk59LhYG9uJtTLS1rHfvgoEehxm5htmuR5dpwYKsfVsYD7LQBFX3rZcGzgdP98KUFGQLXae&#10;ycBEEdar56clltbfeE/DQWqVIBxLNNCI9KXWsWrIYZz5njh5Zx8cSpKh1jbgLcFdpxdZlmuHLaeF&#10;BnvaNlRdD7/OwNDL7oumn+Ky8xIsFcNi2mtjXl/GzQcooVH+w4/2tzWQv+dwP5OOgF7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j4GTjDAAAA3AAAAA8AAAAAAAAAAAAA&#10;AAAAoQIAAGRycy9kb3ducmV2LnhtbFBLBQYAAAAABAAEAPkAAACRAwAAAAA=&#10;" strokeweight="2.25pt">
                  <v:stroke endarrow="block"/>
                </v:shape>
                <v:shape id="Text Box 629" o:spid="_x0000_s1453"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NWPh8QA&#10;AADcAAAADwAAAGRycy9kb3ducmV2LnhtbESP0WrCQBRE3wv+w3IFX0rdKG2iMRupQktetX7ANXtN&#10;gtm7Ibs1yd93C4U+DjNzhsn2o2nFg3rXWFawWkYgiEurG64UXL4+XjYgnEfW2FomBRM52OezpwxT&#10;bQc+0ePsKxEg7FJUUHvfpVK6siaDbmk74uDdbG/QB9lXUvc4BLhp5TqKYmmw4bBQY0fHmsr7+dso&#10;uBXD89t2uH76S3J6jQ/YJFc7KbWYj+87EJ5G/x/+axdaQbxN4P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Vj4fEAAAA3AAAAA8AAAAAAAAAAAAAAAAAmAIAAGRycy9k&#10;b3ducmV2LnhtbFBLBQYAAAAABAAEAPUAAACJAwAAAAA=&#10;" stroked="f">
                  <v:textbox>
                    <w:txbxContent>
                      <w:p w:rsidR="001B7AEF" w:rsidRPr="00350E3A" w:rsidRDefault="001B7AEF" w:rsidP="00C3320C">
                        <w:pPr>
                          <w:jc w:val="center"/>
                        </w:pPr>
                        <w:r w:rsidRPr="00350E3A">
                          <w:t>1</w:t>
                        </w:r>
                        <w:r>
                          <w:t>6</w:t>
                        </w:r>
                      </w:p>
                    </w:txbxContent>
                  </v:textbox>
                </v:shape>
                <v:shape id="Text Box 630" o:spid="_x0000_s1454"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Uob9cAA&#10;AADcAAAADwAAAGRycy9kb3ducmV2LnhtbERPy4rCMBTdC/5DuIIb0VSZqVpNiwozuPXxAdfm2hab&#10;m9JEW//eLAZmeTjvbdabWryodZVlBfNZBII4t7riQsH18jNdgXAeWWNtmRS8yUGWDgdbTLTt+ESv&#10;sy9ECGGXoILS+yaR0uUlGXQz2xAH7m5bgz7AtpC6xS6Em1ouoiiWBisODSU2dCgpf5yfRsH92E2+&#10;193t11+Xp694j9XyZt9KjUf9bgPCU+//xX/uo1YQr8PacCYcAZ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Uob9cAAAADcAAAADwAAAAAAAAAAAAAAAACYAgAAZHJzL2Rvd25y&#10;ZXYueG1sUEsFBgAAAAAEAAQA9QAAAIUDAAAAAA==&#10;" stroked="f">
                  <v:textbox>
                    <w:txbxContent>
                      <w:p w:rsidR="001B7AEF" w:rsidRPr="00350E3A" w:rsidRDefault="001B7AEF" w:rsidP="00C3320C">
                        <w:pPr>
                          <w:jc w:val="center"/>
                        </w:pPr>
                        <w:r w:rsidRPr="00350E3A">
                          <w:t>1</w:t>
                        </w:r>
                        <w:r>
                          <w:t>2</w:t>
                        </w:r>
                      </w:p>
                    </w:txbxContent>
                  </v:textbox>
                </v:shape>
                <v:shape id="Text Box 631" o:spid="_x0000_s1455"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a+bsQA&#10;AADcAAAADwAAAGRycy9kb3ducmV2LnhtbESP0WrCQBRE3wv+w3IFX0rdKG00MRupQktetX7ANXtN&#10;gtm7Ibs1yd93C4U+DjNzhsn2o2nFg3rXWFawWkYgiEurG64UXL4+XrYgnEfW2FomBRM52OezpwxT&#10;bQc+0ePsKxEg7FJUUHvfpVK6siaDbmk74uDdbG/QB9lXUvc4BLhp5TqKYmmw4bBQY0fHmsr7+dso&#10;uBXD81syXD/9ZXN6jQ/YbK52UmoxH993IDyN/j/81y60gjhJ4P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Gvm7EAAAA3AAAAA8AAAAAAAAAAAAAAAAAmAIAAGRycy9k&#10;b3ducmV2LnhtbFBLBQYAAAAABAAEAPUAAACJAwAAAAA=&#10;" stroked="f">
                  <v:textbox>
                    <w:txbxContent>
                      <w:p w:rsidR="001B7AEF" w:rsidRPr="00350E3A" w:rsidRDefault="001B7AEF" w:rsidP="00C3320C">
                        <w:pPr>
                          <w:jc w:val="center"/>
                        </w:pPr>
                        <w:r>
                          <w:t>14</w:t>
                        </w:r>
                      </w:p>
                    </w:txbxContent>
                  </v:textbox>
                </v:shape>
                <v:shape id="Text Box 632" o:spid="_x0000_s1456"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N6cAA&#10;AADcAAAADwAAAGRycy9kb3ducmV2LnhtbERPy4rCMBTdD/gP4QpuBpsqM1arUXRgxG3VD7g2tw9s&#10;bkoTbf37yUKY5eG8N7vBNOJJnastK5hFMQji3OqaSwXXy+90CcJ5ZI2NZVLwIge77ehjg6m2PWf0&#10;PPtShBB2KSqovG9TKV1ekUEX2ZY4cIXtDPoAu1LqDvsQbho5j+OFNFhzaKiwpZ+K8vv5YRQUp/7z&#10;e9Xfjv6aZF+LA9bJzb6UmoyH/RqEp8H/i9/uk1aQxGF+OBOOgNz+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eN6cAAAADcAAAADwAAAAAAAAAAAAAAAACYAgAAZHJzL2Rvd25y&#10;ZXYueG1sUEsFBgAAAAAEAAQA9QAAAIUDAAAAAA==&#10;" stroked="f">
                  <v:textbox>
                    <w:txbxContent>
                      <w:p w:rsidR="001B7AEF" w:rsidRPr="00350E3A" w:rsidRDefault="001B7AEF" w:rsidP="00C3320C">
                        <w:pPr>
                          <w:jc w:val="center"/>
                        </w:pPr>
                        <w:r>
                          <w:t>13</w:t>
                        </w:r>
                      </w:p>
                    </w:txbxContent>
                  </v:textbox>
                </v:shape>
                <v:shape id="AutoShape 633" o:spid="_x0000_s1457"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obVsIAAADcAAAADwAAAGRycy9kb3ducmV2LnhtbESPQWvCQBSE7wX/w/IEb3WjBw2pqxRB&#10;9OBF20OPj+xrkjb7Nuw+Y/Lv3ULB4zAz3zCb3eBa1VOIjWcDi3kGirj0tuHKwOfH4TUHFQXZYuuZ&#10;DIwUYbedvGywsP7OF+qvUqkE4ViggVqkK7SOZU0O49x3xMn79sGhJBkqbQPeE9y1epllK+2w4bRQ&#10;Y0f7msrf680Z6Ds5H2n8yn/OXoKlvF+OF23MbDq8v4ESGuQZ/m+frIF1toC/M+kI6O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fobVsIAAADcAAAADwAAAAAAAAAAAAAA&#10;AAChAgAAZHJzL2Rvd25yZXYueG1sUEsFBgAAAAAEAAQA+QAAAJADAAAAAA==&#10;" strokeweight="2.25pt">
                  <v:stroke endarrow="block"/>
                </v:shape>
                <v:shape id="AutoShape 634" o:spid="_x0000_s1458"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VTsUAAADcAAAADwAAAGRycy9kb3ducmV2LnhtbESPQWvCQBSE74L/YXlCb83GgK1EV1GL&#10;pQURTO39mX1NQrNv0+waY3+9Wyh4HGbmG2a+7E0tOmpdZVnBOIpBEOdWV1woOH5sH6cgnEfWWFsm&#10;BVdysFwMB3NMtb3wgbrMFyJA2KWooPS+SaV0eUkGXWQb4uB92dagD7ItpG7xEuCmlkkcP0mDFYeF&#10;EhvalJR/Z2ejwGW//vMku93PuU7e9y/H18l1nSj1MOpXMxCeen8P/7fftILnOIG/M+EI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HVTsUAAADcAAAADwAAAAAAAAAA&#10;AAAAAAChAgAAZHJzL2Rvd25yZXYueG1sUEsFBgAAAAAEAAQA+QAAAJMDAAAAAA==&#10;" strokeweight="2.25pt">
                  <v:stroke endarrow="block"/>
                </v:shape>
                <v:shape id="AutoShape 635" o:spid="_x0000_s1459"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1w1cYAAADcAAAADwAAAGRycy9kb3ducmV2LnhtbESPQWvCQBSE74X+h+UVvNVNI20lukpV&#10;FIVSMOr9mX1NQrNvY3aN0V/fFQo9DjPzDTOedqYSLTWutKzgpR+BIM6sLjlXsN8tn4cgnEfWWFkm&#10;BVdyMJ08Powx0fbCW2pTn4sAYZeggsL7OpHSZQUZdH1bEwfv2zYGfZBNLnWDlwA3lYyj6E0aLDks&#10;FFjTvKDsJz0bBS69+cNRtp+ncxVvvhb71et1FivVe+o+RiA8df4//NdeawXv0QDuZ8IRkJ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BdcNXGAAAA3AAAAA8AAAAAAAAA&#10;AAAAAAAAoQIAAGRycy9kb3ducmV2LnhtbFBLBQYAAAAABAAEAPkAAACUAwAAAAA=&#10;" strokeweight="2.25pt">
                  <v:stroke endarrow="block"/>
                </v:shape>
                <v:shape id="AutoShape 636" o:spid="_x0000_s1460"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RY/8MAAADcAAAADwAAAGRycy9kb3ducmV2LnhtbERPTWvCQBC9F/wPywje6sZQRWI2opaK&#10;hSKY2vuYnSah2dk0u8bYX989FHp8vO90PZhG9NS52rKC2TQCQVxYXXOp4Pz+8rgE4TyyxsYyKbiT&#10;g3U2ekgx0fbGJ+pzX4oQwi5BBZX3bSKlKyoy6Ka2JQ7cp+0M+gC7UuoObyHcNDKOooU0WHNoqLCl&#10;XUXFV341Clz+4z8usn/7vjbx6/H5vJ/ft7FSk/GwWYHwNPh/8Z/7oBUsnsL8cCYcAZn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AEWP/DAAAA3AAAAA8AAAAAAAAAAAAA&#10;AAAAoQIAAGRycy9kb3ducmV2LnhtbFBLBQYAAAAABAAEAPkAAACRAwAAAAA=&#10;" strokeweight="2.25pt">
                  <v:stroke endarrow="block"/>
                </v:shape>
                <v:oval id="Oval 637" o:spid="_x0000_s1461"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TnrcMA&#10;AADcAAAADwAAAGRycy9kb3ducmV2LnhtbESPQWsCMRSE7wX/Q3gFbzWrFilbo1RRqZeCtoUeH5tn&#10;djF5WZK4rv/eFAo9DjPzDTNf9s6KjkJsPCsYjwoQxJXXDRsFX5/bpxcQMSFrtJ5JwY0iLBeDhzmW&#10;2l/5QN0xGZEhHEtUUKfUllLGqiaHceRb4uydfHCYsgxG6oDXDHdWTopiJh02nBdqbGldU3U+XpyC&#10;j9t0RbwLm+J7f2J97syPtUap4WP/9goiUZ/+w3/td61g9jyG3zP5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CTnrcMAAADcAAAADwAAAAAAAAAAAAAAAACYAgAAZHJzL2Rv&#10;d25yZXYueG1sUEsFBgAAAAAEAAQA9QAAAIgDAAAAAA==&#10;" fillcolor="fuchsia" strokeweight="2.25pt">
                  <v:textbox>
                    <w:txbxContent>
                      <w:p w:rsidR="001B7AEF" w:rsidRPr="00E015BA" w:rsidRDefault="001B7AEF" w:rsidP="00C3320C">
                        <w:pPr>
                          <w:jc w:val="center"/>
                          <w:rPr>
                            <w:b/>
                            <w:sz w:val="36"/>
                            <w:szCs w:val="36"/>
                          </w:rPr>
                        </w:pPr>
                        <w:r>
                          <w:rPr>
                            <w:b/>
                            <w:sz w:val="36"/>
                            <w:szCs w:val="36"/>
                          </w:rPr>
                          <w:t>5</w:t>
                        </w:r>
                      </w:p>
                    </w:txbxContent>
                  </v:textbox>
                </v:oval>
                <v:shape id="AutoShape 638" o:spid="_x0000_s1462"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aMzfMMAAADcAAAADwAAAGRycy9kb3ducmV2LnhtbESPzWrDMBCE74W+g9hCbo1cE4JxooRQ&#10;KO0hl/wcclysre3GWhlp69hvXxUCOQ4z8w2z3o6uUwOF2Ho28DbPQBFX3rZcGzifPl4LUFGQLXae&#10;ycBEEbab56c1ltbf+EDDUWqVIBxLNNCI9KXWsWrIYZz7njh53z44lCRDrW3AW4K7TudZttQOW04L&#10;Dfb03lB1Pf46A0Mv+0+aLsXP3kuwVAz5dNDGzF7G3QqU0CiP8L39ZQ0sFzn8n0lHQG/+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mjM3zDAAAA3AAAAA8AAAAAAAAAAAAA&#10;AAAAoQIAAGRycy9kb3ducmV2LnhtbFBLBQYAAAAABAAEAPkAAACRAwAAAAA=&#10;" strokeweight="2.25pt">
                  <v:stroke endarrow="block"/>
                </v:shape>
                <v:shape id="AutoShape 639" o:spid="_x0000_s1463"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NbGiMYAAADcAAAADwAAAGRycy9kb3ducmV2LnhtbESPQWvCQBSE74X+h+UVvNVNoxWJrtIq&#10;igURGvX+mn1NQrNvY3aNsb/eLQg9DjPzDTOdd6YSLTWutKzgpR+BIM6sLjlXcNivnscgnEfWWFkm&#10;BVdyMJ89Pkwx0fbCn9SmPhcBwi5BBYX3dSKlywoy6Pq2Jg7et20M+iCbXOoGLwFuKhlH0UgaLDks&#10;FFjToqDsJz0bBS799ccv2W5P5yr+2C0P69fre6xU76l7m4Dw1Pn/8L290QpGwwH8nQlHQM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DWxojGAAAA3AAAAA8AAAAAAAAA&#10;AAAAAAAAoQIAAGRycy9kb3ducmV2LnhtbFBLBQYAAAAABAAEAPkAAACUAwAAAAA=&#10;" strokeweight="2.25pt">
                  <v:stroke endarrow="block"/>
                </v:shape>
                <v:shape id="Text Box 640" o:spid="_x0000_s1464"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c9t8MA&#10;AADcAAAADwAAAGRycy9kb3ducmV2LnhtbESP0YrCMBRE3wX/IVxhX0RTl1p3q1HcBcXXqh9wba5t&#10;sbkpTdbWv98Igo/DzJxhVpve1OJOrassK5hNIxDEudUVFwrOp93kC4TzyBpry6TgQQ426+Fgham2&#10;HWd0P/pCBAi7FBWU3jeplC4vyaCb2oY4eFfbGvRBtoXULXYBbmr5GUWJNFhxWCixod+S8tvxzyi4&#10;Hrrx/Lu77P15kcXJD1aLi30o9THqt0sQnnr/Dr/aB60giWN4ng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mc9t8MAAADcAAAADwAAAAAAAAAAAAAAAACYAgAAZHJzL2Rv&#10;d25yZXYueG1sUEsFBgAAAAAEAAQA9QAAAIgDAAAAAA==&#10;" stroked="f">
                  <v:textbox>
                    <w:txbxContent>
                      <w:p w:rsidR="001B7AEF" w:rsidRPr="00350E3A" w:rsidRDefault="001B7AEF" w:rsidP="00C3320C">
                        <w:pPr>
                          <w:jc w:val="center"/>
                        </w:pPr>
                        <w:r>
                          <w:t>9</w:t>
                        </w:r>
                      </w:p>
                    </w:txbxContent>
                  </v:textbox>
                </v:shape>
                <v:shape id="Text Box 641" o:spid="_x0000_s1465"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uYLMQA&#10;AADcAAAADwAAAGRycy9kb3ducmV2LnhtbESP0WqDQBRE3wP9h+UW+hLq2mK0MdmEtNDiaxI/4Ore&#10;qNS9K+4mmr/vFgp9HGbmDLPdz6YXNxpdZ1nBSxSDIK6t7rhRUJ4/n99AOI+ssbdMCu7kYL97WGwx&#10;13biI91OvhEBwi5HBa33Qy6lq1sy6CI7EAfvYkeDPsixkXrEKcBNL1/jOJUGOw4LLQ700VL9fboa&#10;BZdiWq7WU/Xly+yYpO/YZZW9K/X0OB82IDzN/j/81y60gjRZwe+ZcATk7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krmCzEAAAA3AAAAA8AAAAAAAAAAAAAAAAAmAIAAGRycy9k&#10;b3ducmV2LnhtbFBLBQYAAAAABAAEAPUAAACJAwAAAAA=&#10;" stroked="f">
                  <v:textbox>
                    <w:txbxContent>
                      <w:p w:rsidR="001B7AEF" w:rsidRPr="00350E3A" w:rsidRDefault="001B7AEF" w:rsidP="00C3320C">
                        <w:pPr>
                          <w:jc w:val="center"/>
                        </w:pPr>
                        <w:r>
                          <w:t>4</w:t>
                        </w:r>
                      </w:p>
                    </w:txbxContent>
                  </v:textbox>
                </v:shape>
                <v:shape id="Text Box 642" o:spid="_x0000_s1466"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kGW8QA&#10;AADcAAAADwAAAGRycy9kb3ducmV2LnhtbESP3WrCQBSE74W+w3IKvRHdWNKo0U2wQktu/XmAY/aY&#10;BLNnQ3Zr4tu7hUIvh5n5htnmo2nFnXrXWFawmEcgiEurG64UnE9fsxUI55E1tpZJwYMc5NnLZIup&#10;tgMf6H70lQgQdikqqL3vUildWZNBN7cdcfCutjfog+wrqXscAty08j2KEmmw4bBQY0f7msrb8cco&#10;uBbD9GM9XL79eXmIk09slhf7UOrtddxtQHga/X/4r11oBUmcwO+ZcARk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n5BlvEAAAA3AAAAA8AAAAAAAAAAAAAAAAAmAIAAGRycy9k&#10;b3ducmV2LnhtbFBLBQYAAAAABAAEAPUAAACJAwAAAAA=&#10;" stroked="f">
                  <v:textbox>
                    <w:txbxContent>
                      <w:p w:rsidR="001B7AEF" w:rsidRPr="00350E3A" w:rsidRDefault="001B7AEF" w:rsidP="00C3320C">
                        <w:pPr>
                          <w:jc w:val="center"/>
                        </w:pPr>
                        <w:r>
                          <w:t>10</w:t>
                        </w:r>
                      </w:p>
                    </w:txbxContent>
                  </v:textbox>
                </v:shape>
                <v:shape id="Text Box 643" o:spid="_x0000_s1467"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WjwMQA&#10;AADcAAAADwAAAGRycy9kb3ducmV2LnhtbESP0WqDQBRE3wP9h+UW+hKatcVoa7IJbSHFV60fcOPe&#10;qMS9K+42mr/vBgp5HGbmDLPdz6YXFxpdZ1nByyoCQVxb3XGjoPo5PL+BcB5ZY2+ZFFzJwX73sNhi&#10;pu3EBV1K34gAYZehgtb7IZPS1S0ZdCs7EAfvZEeDPsixkXrEKcBNL1+jKJEGOw4LLQ701VJ9Ln+N&#10;glM+Ldfv0/HbV2kRJ5/YpUd7Verpcf7YgPA0+3v4v51rBUmcwu1MOAJy9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a1o8DEAAAA3AAAAA8AAAAAAAAAAAAAAAAAmAIAAGRycy9k&#10;b3ducmV2LnhtbFBLBQYAAAAABAAEAPUAAACJAwAAAAA=&#10;" stroked="f">
                  <v:textbox>
                    <w:txbxContent>
                      <w:p w:rsidR="001B7AEF" w:rsidRPr="00350E3A" w:rsidRDefault="001B7AEF" w:rsidP="00C3320C">
                        <w:pPr>
                          <w:jc w:val="center"/>
                        </w:pPr>
                        <w:r>
                          <w:t>4</w:t>
                        </w:r>
                      </w:p>
                    </w:txbxContent>
                  </v:textbox>
                </v:shape>
                <v:shape id="Text Box 644" o:spid="_x0000_s1468"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yo3ssEA&#10;AADcAAAADwAAAGRycy9kb3ducmV2LnhtbERPzWrCQBC+C77DMkIvohtLmmh0FVto8Wr0AcbsmASz&#10;syG7muTtu4dCjx/f/+4wmEa8qHO1ZQWrZQSCuLC65lLB9fK9WINwHlljY5kUjOTgsJ9Odphp2/OZ&#10;XrkvRQhhl6GCyvs2k9IVFRl0S9sSB+5uO4M+wK6UusM+hJtGvkdRIg3WHBoqbOmrouKRP42C+6mf&#10;f2z624+/puc4+cQ6vdlRqbfZcNyC8DT4f/Gf+6QVJHFYG86EIyD3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cqN7LBAAAA3AAAAA8AAAAAAAAAAAAAAAAAmAIAAGRycy9kb3du&#10;cmV2LnhtbFBLBQYAAAAABAAEAPUAAACGAwAAAAA=&#10;" stroked="f">
                  <v:textbox>
                    <w:txbxContent>
                      <w:p w:rsidR="001B7AEF" w:rsidRPr="00350E3A" w:rsidRDefault="001B7AEF" w:rsidP="00C3320C">
                        <w:pPr>
                          <w:jc w:val="center"/>
                        </w:pPr>
                        <w:r>
                          <w:t>7</w:t>
                        </w:r>
                      </w:p>
                    </w:txbxContent>
                  </v:textbox>
                </v:shape>
                <v:shape id="Text Box 645" o:spid="_x0000_s1469"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GaSKcMA&#10;AADcAAAADwAAAGRycy9kb3ducmV2LnhtbESP3YrCMBSE7xd8h3AEb5Ztqmhdq1F0wcVbfx7gtDm2&#10;xeakNNHWt98IC14OM/MNs9r0phYPal1lWcE4ikEQ51ZXXCi4nPdf3yCcR9ZYWyYFT3KwWQ8+Vphq&#10;2/GRHidfiABhl6KC0vsmldLlJRl0kW2Ig3e1rUEfZFtI3WIX4KaWkzhOpMGKw0KJDf2UlN9Od6Pg&#10;eug+Z4su+/WX+XGa7LCaZ/ap1GjYb5cgPPX+Hf5vH7SCZLqA15l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GaSKcMAAADcAAAADwAAAAAAAAAAAAAAAACYAgAAZHJzL2Rv&#10;d25yZXYueG1sUEsFBgAAAAAEAAQA9QAAAIgDAAAAAA==&#10;" stroked="f">
                  <v:textbox>
                    <w:txbxContent>
                      <w:p w:rsidR="001B7AEF" w:rsidRPr="00350E3A" w:rsidRDefault="001B7AEF" w:rsidP="00C3320C">
                        <w:pPr>
                          <w:jc w:val="center"/>
                        </w:pPr>
                        <w:r>
                          <w:t>20</w:t>
                        </w:r>
                      </w:p>
                    </w:txbxContent>
                  </v:textbox>
                </v:shape>
                <v:shape id="Text Box 646" o:spid="_x0000_s1470" type="#_x0000_t202" style="position:absolute;left:8001;top:2743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DFhcUA&#10;AADcAAAADwAAAGRycy9kb3ducmV2LnhtbESPQWsCMRCF70L/Q5iCN82uoMjWKNJSFfXQ2tLzmEx3&#10;l24mSxJ1219vBKHHx5v3vXmzRWcbcSYfascK8mEGglg7U3Op4PPjdTAFESKywcYxKfilAIv5Q2+G&#10;hXEXfqfzIZYiQTgUqKCKsS2kDLoii2HoWuLkfTtvMSbpS2k8XhLcNnKUZRNpsebUUGFLzxXpn8PJ&#10;pje21q5fjl9ZvtOrP+e1f1vuj0r1H7vlE4hIXfw/vqc3RsFknMNtTCK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EMWFxQAAANwAAAAPAAAAAAAAAAAAAAAAAJgCAABkcnMv&#10;ZG93bnJldi54bWxQSwUGAAAAAAQABAD1AAAAigMAAAAA&#10;" fillcolor="red" stroked="f">
                  <v:textbox>
                    <w:txbxContent>
                      <w:p w:rsidR="001B7AEF" w:rsidRPr="00D57731" w:rsidRDefault="001B7AEF" w:rsidP="00C3320C">
                        <w:pPr>
                          <w:jc w:val="center"/>
                          <w:rPr>
                            <w:b/>
                            <w:sz w:val="32"/>
                            <w:szCs w:val="32"/>
                            <w:lang w:val="en-US"/>
                          </w:rPr>
                        </w:pPr>
                        <w:r>
                          <w:rPr>
                            <w:b/>
                            <w:sz w:val="32"/>
                            <w:szCs w:val="32"/>
                            <w:lang w:val="en-US"/>
                          </w:rPr>
                          <w:t>26</w:t>
                        </w:r>
                      </w:p>
                    </w:txbxContent>
                  </v:textbox>
                </v:shape>
                <v:shape id="Text Box 647" o:spid="_x0000_s1471" type="#_x0000_t202" style="position:absolute;left:21717;top:26930;width:10287;height:3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flssYA&#10;AADcAAAADwAAAGRycy9kb3ducmV2LnhtbESPQWvCQBSE70L/w/IKXkQ3ahtt6ipFqNhbq9JeH9ln&#10;Esy+TXe3Mf57tyB4HGbmG2ax6kwtWnK+sqxgPEpAEOdWV1woOOzfh3MQPiBrrC2Tggt5WC0fegvM&#10;tD3zF7W7UIgIYZ+hgjKEJpPS5yUZ9CPbEEfvaJ3BEKUrpHZ4jnBTy0mSpNJgxXGhxIbWJeWn3Z9R&#10;MH/atj/+Y/r5nafH+iUMZu3m1ynVf+zeXkEE6sI9fGtvtYL0eQL/Z+IRkM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5VflssYAAADcAAAADwAAAAAAAAAAAAAAAACYAgAAZHJz&#10;L2Rvd25yZXYueG1sUEsFBgAAAAAEAAQA9QAAAIsDAAAAAA==&#10;">
                  <v:textbox>
                    <w:txbxContent>
                      <w:p w:rsidR="001B7AEF" w:rsidRPr="00F60CAD" w:rsidRDefault="001B7AEF" w:rsidP="00C3320C">
                        <w:pPr>
                          <w:rPr>
                            <w:lang w:val="en-US"/>
                          </w:rPr>
                        </w:pPr>
                        <w:r>
                          <w:rPr>
                            <w:lang w:val="en-US"/>
                          </w:rPr>
                          <w:t>{0,1,4}</w:t>
                        </w:r>
                      </w:p>
                    </w:txbxContent>
                  </v:textbox>
                </v:shape>
                <v:shape id="Freeform 649" o:spid="_x0000_s1472" style="position:absolute;left:20631;top:1612;width:3733;height:25794;visibility:visible;mso-wrap-style:square;v-text-anchor:top" coordsize="588,406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sYMccA&#10;AADcAAAADwAAAGRycy9kb3ducmV2LnhtbESPQWsCMRSE7wX/Q3iCl6JZW9SyNUqRVuuxKqXeHpvn&#10;7tLNy5pkde2vN0LB4zAz3zDTeWsqcSLnS8sKhoMEBHFmdcm5gt32o/8CwgdkjZVlUnAhD/NZ52GK&#10;qbZn/qLTJuQiQtinqKAIoU6l9FlBBv3A1sTRO1hnMETpcqkdniPcVPIpScbSYMlxocCaFgVlv5vG&#10;KBjtf46Pq+9Ls58cluul/Ht3R7NTqtdt315BBGrDPfzf/tQKxqNnuJ2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A7GDHHAAAA3AAAAA8AAAAAAAAAAAAAAAAAmAIAAGRy&#10;cy9kb3ducmV2LnhtbFBLBQYAAAAABAAEAPUAAACMAwAAAAA=&#10;" path="m87,v35,141,100,261,165,390c275,437,278,492,297,540v30,76,78,148,105,225c430,844,445,937,462,1020v13,187,26,370,60,555c578,1882,504,1502,552,1725v11,50,30,150,30,150c567,2518,588,2374,492,2805v-14,196,-32,393,-75,585c415,3399,394,3510,387,3525v-48,95,-113,153,-165,240c208,3788,206,3817,192,3840v-11,18,-31,29,-45,45c119,3918,102,3960,72,3990v-72,72,-26,-9,-60,60e" filled="f" strokecolor="red" strokeweight="2.25pt">
                  <v:path arrowok="t" o:connecttype="custom" o:connectlocs="55245,0;160020,247650;188595,342900;255270,485775;293370,647700;331470,1000125;350520,1095375;369570,1190625;312420,1781175;264795,2152650;245745,2238375;140970,2390775;121920,2438400;93345,2466975;45720,2533650;7620,2571750" o:connectangles="0,0,0,0,0,0,0,0,0,0,0,0,0,0,0,0"/>
                </v:shape>
                <w10:anchorlock/>
              </v:group>
            </w:pict>
          </mc:Fallback>
        </mc:AlternateContent>
      </w:r>
    </w:p>
    <w:p w:rsidR="00C3320C" w:rsidRDefault="00C3320C" w:rsidP="008A3700">
      <w:pPr>
        <w:ind w:firstLine="708"/>
        <w:jc w:val="both"/>
        <w:rPr>
          <w:lang w:val="en-US"/>
        </w:rPr>
      </w:pPr>
    </w:p>
    <w:p w:rsidR="00C3320C" w:rsidRDefault="00C3320C" w:rsidP="008A3700">
      <w:pPr>
        <w:ind w:firstLine="708"/>
        <w:jc w:val="both"/>
        <w:rPr>
          <w:lang w:val="en-US"/>
        </w:rPr>
      </w:pPr>
    </w:p>
    <w:p w:rsidR="00C3320C" w:rsidRDefault="00C3320C" w:rsidP="008A3700">
      <w:pPr>
        <w:ind w:firstLine="708"/>
        <w:jc w:val="both"/>
        <w:rPr>
          <w:lang w:val="en-US"/>
        </w:rPr>
      </w:pPr>
    </w:p>
    <w:p w:rsidR="00C3320C" w:rsidRDefault="00C3320C" w:rsidP="008A3700">
      <w:pPr>
        <w:ind w:firstLine="708"/>
        <w:jc w:val="both"/>
        <w:rPr>
          <w:lang w:val="en-US"/>
        </w:rPr>
      </w:pPr>
    </w:p>
    <w:p w:rsidR="00C3320C" w:rsidRDefault="00C3320C" w:rsidP="008A3700">
      <w:pPr>
        <w:ind w:firstLine="708"/>
        <w:jc w:val="both"/>
        <w:rPr>
          <w:lang w:val="en-US"/>
        </w:rPr>
      </w:pPr>
    </w:p>
    <w:p w:rsidR="00C3320C" w:rsidRDefault="00C3320C" w:rsidP="008A3700">
      <w:pPr>
        <w:ind w:firstLine="708"/>
        <w:jc w:val="both"/>
        <w:rPr>
          <w:lang w:val="en-US"/>
        </w:rPr>
      </w:pPr>
    </w:p>
    <w:p w:rsidR="00C3320C" w:rsidRDefault="00C3320C" w:rsidP="008A3700">
      <w:pPr>
        <w:ind w:firstLine="708"/>
        <w:jc w:val="both"/>
        <w:rPr>
          <w:lang w:val="en-US"/>
        </w:rPr>
      </w:pPr>
    </w:p>
    <w:p w:rsidR="00C3320C" w:rsidRDefault="00C3320C" w:rsidP="008A3700">
      <w:pPr>
        <w:ind w:firstLine="708"/>
        <w:jc w:val="both"/>
        <w:rPr>
          <w:lang w:val="en-US"/>
        </w:rPr>
      </w:pPr>
    </w:p>
    <w:p w:rsidR="00C3320C" w:rsidRDefault="00C3320C" w:rsidP="008A3700">
      <w:pPr>
        <w:ind w:firstLine="708"/>
        <w:jc w:val="both"/>
        <w:rPr>
          <w:lang w:val="en-US"/>
        </w:rPr>
      </w:pPr>
    </w:p>
    <w:p w:rsidR="00C3320C" w:rsidRDefault="003E60CD" w:rsidP="008A3700">
      <w:pPr>
        <w:ind w:firstLine="708"/>
        <w:jc w:val="both"/>
        <w:rPr>
          <w:lang w:val="en-US"/>
        </w:rPr>
      </w:pPr>
      <w:r>
        <w:rPr>
          <w:noProof/>
          <w:lang w:val="be-BY" w:eastAsia="be-BY"/>
        </w:rPr>
        <mc:AlternateContent>
          <mc:Choice Requires="wpc">
            <w:drawing>
              <wp:inline distT="0" distB="0" distL="0" distR="0">
                <wp:extent cx="5257800" cy="3543300"/>
                <wp:effectExtent l="0" t="9525" r="0" b="0"/>
                <wp:docPr id="650" name="Полотно 65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22" name="Oval 652"/>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C3320C">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723" name="Oval 653"/>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C3320C">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724" name="Oval 654"/>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C3320C">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725" name="Oval 655"/>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C3320C">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726" name="Line 656"/>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7" name="Oval 657"/>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C3320C">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728" name="AutoShape 658"/>
                        <wps:cNvCnPr>
                          <a:cxnSpLocks noChangeShapeType="1"/>
                          <a:stCxn id="723" idx="6"/>
                          <a:endCxn id="724"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29" name="AutoShape 659"/>
                        <wps:cNvCnPr>
                          <a:cxnSpLocks noChangeShapeType="1"/>
                          <a:stCxn id="727" idx="7"/>
                          <a:endCxn id="722"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0" name="AutoShape 660"/>
                        <wps:cNvCnPr>
                          <a:cxnSpLocks noChangeShapeType="1"/>
                          <a:stCxn id="727" idx="5"/>
                          <a:endCxn id="723"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31" name="Text Box 661"/>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rsidRPr="00350E3A">
                                <w:t>1</w:t>
                              </w:r>
                              <w:r>
                                <w:t>6</w:t>
                              </w:r>
                            </w:p>
                          </w:txbxContent>
                        </wps:txbx>
                        <wps:bodyPr rot="0" vert="horz" wrap="square" lIns="91440" tIns="45720" rIns="91440" bIns="45720" anchor="t" anchorCtr="0" upright="1">
                          <a:noAutofit/>
                        </wps:bodyPr>
                      </wps:wsp>
                      <wps:wsp>
                        <wps:cNvPr id="732" name="Text Box 662"/>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rsidRPr="00350E3A">
                                <w:t>1</w:t>
                              </w:r>
                              <w:r>
                                <w:t>2</w:t>
                              </w:r>
                            </w:p>
                          </w:txbxContent>
                        </wps:txbx>
                        <wps:bodyPr rot="0" vert="horz" wrap="square" lIns="91440" tIns="45720" rIns="91440" bIns="45720" anchor="t" anchorCtr="0" upright="1">
                          <a:noAutofit/>
                        </wps:bodyPr>
                      </wps:wsp>
                      <wps:wsp>
                        <wps:cNvPr id="733" name="Text Box 663"/>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14</w:t>
                              </w:r>
                            </w:p>
                          </w:txbxContent>
                        </wps:txbx>
                        <wps:bodyPr rot="0" vert="horz" wrap="square" lIns="91440" tIns="45720" rIns="91440" bIns="45720" anchor="t" anchorCtr="0" upright="1">
                          <a:noAutofit/>
                        </wps:bodyPr>
                      </wps:wsp>
                      <wps:wsp>
                        <wps:cNvPr id="734" name="Text Box 664"/>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13</w:t>
                              </w:r>
                            </w:p>
                          </w:txbxContent>
                        </wps:txbx>
                        <wps:bodyPr rot="0" vert="horz" wrap="square" lIns="91440" tIns="45720" rIns="91440" bIns="45720" anchor="t" anchorCtr="0" upright="1">
                          <a:noAutofit/>
                        </wps:bodyPr>
                      </wps:wsp>
                      <wps:wsp>
                        <wps:cNvPr id="735" name="AutoShape 665"/>
                        <wps:cNvCnPr>
                          <a:cxnSpLocks noChangeShapeType="1"/>
                          <a:stCxn id="722" idx="3"/>
                          <a:endCxn id="723"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2" name="AutoShape 666"/>
                        <wps:cNvCnPr>
                          <a:cxnSpLocks noChangeShapeType="1"/>
                          <a:stCxn id="723" idx="7"/>
                          <a:endCxn id="722"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3" name="AutoShape 667"/>
                        <wps:cNvCnPr>
                          <a:cxnSpLocks noChangeShapeType="1"/>
                          <a:stCxn id="725" idx="3"/>
                          <a:endCxn id="723"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4" name="AutoShape 668"/>
                        <wps:cNvCnPr>
                          <a:cxnSpLocks noChangeShapeType="1"/>
                          <a:stCxn id="724" idx="0"/>
                          <a:endCxn id="725"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5" name="Oval 669"/>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C3320C">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676" name="AutoShape 670"/>
                        <wps:cNvCnPr>
                          <a:cxnSpLocks noChangeShapeType="1"/>
                          <a:stCxn id="725" idx="5"/>
                          <a:endCxn id="675"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7" name="AutoShape 671"/>
                        <wps:cNvCnPr>
                          <a:cxnSpLocks noChangeShapeType="1"/>
                          <a:stCxn id="724" idx="7"/>
                          <a:endCxn id="675"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78" name="Text Box 672"/>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9</w:t>
                              </w:r>
                            </w:p>
                          </w:txbxContent>
                        </wps:txbx>
                        <wps:bodyPr rot="0" vert="horz" wrap="square" lIns="91440" tIns="45720" rIns="91440" bIns="45720" anchor="t" anchorCtr="0" upright="1">
                          <a:noAutofit/>
                        </wps:bodyPr>
                      </wps:wsp>
                      <wps:wsp>
                        <wps:cNvPr id="679" name="Text Box 673"/>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4</w:t>
                              </w:r>
                            </w:p>
                          </w:txbxContent>
                        </wps:txbx>
                        <wps:bodyPr rot="0" vert="horz" wrap="square" lIns="91440" tIns="45720" rIns="91440" bIns="45720" anchor="t" anchorCtr="0" upright="1">
                          <a:noAutofit/>
                        </wps:bodyPr>
                      </wps:wsp>
                      <wps:wsp>
                        <wps:cNvPr id="680" name="Text Box 674"/>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10</w:t>
                              </w:r>
                            </w:p>
                          </w:txbxContent>
                        </wps:txbx>
                        <wps:bodyPr rot="0" vert="horz" wrap="square" lIns="91440" tIns="45720" rIns="91440" bIns="45720" anchor="t" anchorCtr="0" upright="1">
                          <a:noAutofit/>
                        </wps:bodyPr>
                      </wps:wsp>
                      <wps:wsp>
                        <wps:cNvPr id="681" name="Text Box 675"/>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4</w:t>
                              </w:r>
                            </w:p>
                          </w:txbxContent>
                        </wps:txbx>
                        <wps:bodyPr rot="0" vert="horz" wrap="square" lIns="91440" tIns="45720" rIns="91440" bIns="45720" anchor="t" anchorCtr="0" upright="1">
                          <a:noAutofit/>
                        </wps:bodyPr>
                      </wps:wsp>
                      <wps:wsp>
                        <wps:cNvPr id="683" name="Text Box 676"/>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7</w:t>
                              </w:r>
                            </w:p>
                          </w:txbxContent>
                        </wps:txbx>
                        <wps:bodyPr rot="0" vert="horz" wrap="square" lIns="91440" tIns="45720" rIns="91440" bIns="45720" anchor="t" anchorCtr="0" upright="1">
                          <a:noAutofit/>
                        </wps:bodyPr>
                      </wps:wsp>
                      <wps:wsp>
                        <wps:cNvPr id="684" name="Text Box 677"/>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20</w:t>
                              </w:r>
                            </w:p>
                          </w:txbxContent>
                        </wps:txbx>
                        <wps:bodyPr rot="0" vert="horz" wrap="square" lIns="91440" tIns="45720" rIns="91440" bIns="45720" anchor="t" anchorCtr="0" upright="1">
                          <a:noAutofit/>
                        </wps:bodyPr>
                      </wps:wsp>
                      <wps:wsp>
                        <wps:cNvPr id="685" name="Text Box 678"/>
                        <wps:cNvSpPr txBox="1">
                          <a:spLocks noChangeArrowheads="1"/>
                        </wps:cNvSpPr>
                        <wps:spPr bwMode="auto">
                          <a:xfrm>
                            <a:off x="800100" y="2743200"/>
                            <a:ext cx="457200" cy="342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D57731" w:rsidRDefault="00D316CE" w:rsidP="00C3320C">
                              <w:pPr>
                                <w:jc w:val="center"/>
                                <w:rPr>
                                  <w:b/>
                                  <w:sz w:val="32"/>
                                  <w:szCs w:val="32"/>
                                  <w:lang w:val="en-US"/>
                                </w:rPr>
                              </w:pPr>
                              <w:r>
                                <w:rPr>
                                  <w:b/>
                                  <w:sz w:val="32"/>
                                  <w:szCs w:val="32"/>
                                  <w:lang w:val="en-US"/>
                                </w:rPr>
                                <w:t>40</w:t>
                              </w:r>
                            </w:p>
                          </w:txbxContent>
                        </wps:txbx>
                        <wps:bodyPr rot="0" vert="horz" wrap="square" lIns="91440" tIns="45720" rIns="91440" bIns="45720" anchor="t" anchorCtr="0" upright="1">
                          <a:noAutofit/>
                        </wps:bodyPr>
                      </wps:wsp>
                      <wps:wsp>
                        <wps:cNvPr id="686" name="Text Box 679"/>
                        <wps:cNvSpPr txBox="1">
                          <a:spLocks noChangeArrowheads="1"/>
                        </wps:cNvSpPr>
                        <wps:spPr bwMode="auto">
                          <a:xfrm>
                            <a:off x="2171700" y="2693035"/>
                            <a:ext cx="1028700" cy="393065"/>
                          </a:xfrm>
                          <a:prstGeom prst="rect">
                            <a:avLst/>
                          </a:prstGeom>
                          <a:solidFill>
                            <a:srgbClr val="FFFFFF"/>
                          </a:solidFill>
                          <a:ln w="9525">
                            <a:solidFill>
                              <a:srgbClr val="000000"/>
                            </a:solidFill>
                            <a:miter lim="800000"/>
                            <a:headEnd/>
                            <a:tailEnd/>
                          </a:ln>
                        </wps:spPr>
                        <wps:txbx>
                          <w:txbxContent>
                            <w:p w:rsidR="00D316CE" w:rsidRPr="00F60CAD" w:rsidRDefault="00D316CE" w:rsidP="00C3320C">
                              <w:pPr>
                                <w:rPr>
                                  <w:lang w:val="en-US"/>
                                </w:rPr>
                              </w:pPr>
                              <w:r>
                                <w:rPr>
                                  <w:lang w:val="en-US"/>
                                </w:rPr>
                                <w:t>{0</w:t>
                              </w:r>
                              <w:proofErr w:type="gramStart"/>
                              <w:r>
                                <w:rPr>
                                  <w:lang w:val="en-US"/>
                                </w:rPr>
                                <w:t>,2,4</w:t>
                              </w:r>
                              <w:proofErr w:type="gramEnd"/>
                              <w:r>
                                <w:rPr>
                                  <w:lang w:val="en-US"/>
                                </w:rPr>
                                <w:t>}</w:t>
                              </w:r>
                            </w:p>
                          </w:txbxContent>
                        </wps:txbx>
                        <wps:bodyPr rot="0" vert="horz" wrap="square" lIns="91440" tIns="45720" rIns="91440" bIns="45720" anchor="t" anchorCtr="0" upright="1">
                          <a:noAutofit/>
                        </wps:bodyPr>
                      </wps:wsp>
                      <wps:wsp>
                        <wps:cNvPr id="687" name="Freeform 681"/>
                        <wps:cNvSpPr>
                          <a:spLocks/>
                        </wps:cNvSpPr>
                        <wps:spPr bwMode="auto">
                          <a:xfrm>
                            <a:off x="689610" y="20955"/>
                            <a:ext cx="3866515" cy="2623820"/>
                          </a:xfrm>
                          <a:custGeom>
                            <a:avLst/>
                            <a:gdLst>
                              <a:gd name="T0" fmla="*/ 30 w 6089"/>
                              <a:gd name="T1" fmla="*/ 1218 h 4132"/>
                              <a:gd name="T2" fmla="*/ 585 w 6089"/>
                              <a:gd name="T3" fmla="*/ 1683 h 4132"/>
                              <a:gd name="T4" fmla="*/ 945 w 6089"/>
                              <a:gd name="T5" fmla="*/ 1818 h 4132"/>
                              <a:gd name="T6" fmla="*/ 1380 w 6089"/>
                              <a:gd name="T7" fmla="*/ 1833 h 4132"/>
                              <a:gd name="T8" fmla="*/ 1635 w 6089"/>
                              <a:gd name="T9" fmla="*/ 1758 h 4132"/>
                              <a:gd name="T10" fmla="*/ 2130 w 6089"/>
                              <a:gd name="T11" fmla="*/ 1578 h 4132"/>
                              <a:gd name="T12" fmla="*/ 2535 w 6089"/>
                              <a:gd name="T13" fmla="*/ 1413 h 4132"/>
                              <a:gd name="T14" fmla="*/ 2970 w 6089"/>
                              <a:gd name="T15" fmla="*/ 1248 h 4132"/>
                              <a:gd name="T16" fmla="*/ 3105 w 6089"/>
                              <a:gd name="T17" fmla="*/ 1158 h 4132"/>
                              <a:gd name="T18" fmla="*/ 3405 w 6089"/>
                              <a:gd name="T19" fmla="*/ 948 h 4132"/>
                              <a:gd name="T20" fmla="*/ 3735 w 6089"/>
                              <a:gd name="T21" fmla="*/ 573 h 4132"/>
                              <a:gd name="T22" fmla="*/ 4005 w 6089"/>
                              <a:gd name="T23" fmla="*/ 288 h 4132"/>
                              <a:gd name="T24" fmla="*/ 5130 w 6089"/>
                              <a:gd name="T25" fmla="*/ 3 h 4132"/>
                              <a:gd name="T26" fmla="*/ 5685 w 6089"/>
                              <a:gd name="T27" fmla="*/ 108 h 4132"/>
                              <a:gd name="T28" fmla="*/ 5940 w 6089"/>
                              <a:gd name="T29" fmla="*/ 363 h 4132"/>
                              <a:gd name="T30" fmla="*/ 6045 w 6089"/>
                              <a:gd name="T31" fmla="*/ 588 h 4132"/>
                              <a:gd name="T32" fmla="*/ 5985 w 6089"/>
                              <a:gd name="T33" fmla="*/ 1353 h 4132"/>
                              <a:gd name="T34" fmla="*/ 5940 w 6089"/>
                              <a:gd name="T35" fmla="*/ 1488 h 4132"/>
                              <a:gd name="T36" fmla="*/ 5760 w 6089"/>
                              <a:gd name="T37" fmla="*/ 1803 h 4132"/>
                              <a:gd name="T38" fmla="*/ 5550 w 6089"/>
                              <a:gd name="T39" fmla="*/ 1983 h 4132"/>
                              <a:gd name="T40" fmla="*/ 5385 w 6089"/>
                              <a:gd name="T41" fmla="*/ 2073 h 4132"/>
                              <a:gd name="T42" fmla="*/ 4950 w 6089"/>
                              <a:gd name="T43" fmla="*/ 2238 h 4132"/>
                              <a:gd name="T44" fmla="*/ 4740 w 6089"/>
                              <a:gd name="T45" fmla="*/ 2343 h 4132"/>
                              <a:gd name="T46" fmla="*/ 4140 w 6089"/>
                              <a:gd name="T47" fmla="*/ 2553 h 4132"/>
                              <a:gd name="T48" fmla="*/ 3480 w 6089"/>
                              <a:gd name="T49" fmla="*/ 2928 h 4132"/>
                              <a:gd name="T50" fmla="*/ 3150 w 6089"/>
                              <a:gd name="T51" fmla="*/ 3153 h 4132"/>
                              <a:gd name="T52" fmla="*/ 2970 w 6089"/>
                              <a:gd name="T53" fmla="*/ 3303 h 4132"/>
                              <a:gd name="T54" fmla="*/ 2835 w 6089"/>
                              <a:gd name="T55" fmla="*/ 3438 h 4132"/>
                              <a:gd name="T56" fmla="*/ 2730 w 6089"/>
                              <a:gd name="T57" fmla="*/ 3588 h 4132"/>
                              <a:gd name="T58" fmla="*/ 2445 w 6089"/>
                              <a:gd name="T59" fmla="*/ 3993 h 4132"/>
                              <a:gd name="T60" fmla="*/ 2085 w 6089"/>
                              <a:gd name="T61" fmla="*/ 4113 h 4132"/>
                              <a:gd name="T62" fmla="*/ 1410 w 6089"/>
                              <a:gd name="T63" fmla="*/ 4128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089" h="4132">
                                <a:moveTo>
                                  <a:pt x="0" y="903"/>
                                </a:moveTo>
                                <a:cubicBezTo>
                                  <a:pt x="10" y="1008"/>
                                  <a:pt x="13" y="1114"/>
                                  <a:pt x="30" y="1218"/>
                                </a:cubicBezTo>
                                <a:cubicBezTo>
                                  <a:pt x="38" y="1267"/>
                                  <a:pt x="153" y="1395"/>
                                  <a:pt x="180" y="1413"/>
                                </a:cubicBezTo>
                                <a:cubicBezTo>
                                  <a:pt x="314" y="1502"/>
                                  <a:pt x="441" y="1611"/>
                                  <a:pt x="585" y="1683"/>
                                </a:cubicBezTo>
                                <a:cubicBezTo>
                                  <a:pt x="701" y="1741"/>
                                  <a:pt x="710" y="1738"/>
                                  <a:pt x="810" y="1758"/>
                                </a:cubicBezTo>
                                <a:cubicBezTo>
                                  <a:pt x="871" y="1788"/>
                                  <a:pt x="889" y="1803"/>
                                  <a:pt x="945" y="1818"/>
                                </a:cubicBezTo>
                                <a:cubicBezTo>
                                  <a:pt x="985" y="1829"/>
                                  <a:pt x="1065" y="1848"/>
                                  <a:pt x="1065" y="1848"/>
                                </a:cubicBezTo>
                                <a:cubicBezTo>
                                  <a:pt x="1170" y="1843"/>
                                  <a:pt x="1276" y="1849"/>
                                  <a:pt x="1380" y="1833"/>
                                </a:cubicBezTo>
                                <a:cubicBezTo>
                                  <a:pt x="1409" y="1829"/>
                                  <a:pt x="1427" y="1796"/>
                                  <a:pt x="1455" y="1788"/>
                                </a:cubicBezTo>
                                <a:cubicBezTo>
                                  <a:pt x="1513" y="1771"/>
                                  <a:pt x="1575" y="1768"/>
                                  <a:pt x="1635" y="1758"/>
                                </a:cubicBezTo>
                                <a:cubicBezTo>
                                  <a:pt x="1813" y="1687"/>
                                  <a:pt x="1591" y="1773"/>
                                  <a:pt x="1815" y="1698"/>
                                </a:cubicBezTo>
                                <a:cubicBezTo>
                                  <a:pt x="1923" y="1662"/>
                                  <a:pt x="2020" y="1606"/>
                                  <a:pt x="2130" y="1578"/>
                                </a:cubicBezTo>
                                <a:cubicBezTo>
                                  <a:pt x="2224" y="1521"/>
                                  <a:pt x="2327" y="1481"/>
                                  <a:pt x="2430" y="1443"/>
                                </a:cubicBezTo>
                                <a:cubicBezTo>
                                  <a:pt x="2495" y="1418"/>
                                  <a:pt x="2478" y="1439"/>
                                  <a:pt x="2535" y="1413"/>
                                </a:cubicBezTo>
                                <a:cubicBezTo>
                                  <a:pt x="2641" y="1365"/>
                                  <a:pt x="2735" y="1316"/>
                                  <a:pt x="2850" y="1293"/>
                                </a:cubicBezTo>
                                <a:cubicBezTo>
                                  <a:pt x="2888" y="1274"/>
                                  <a:pt x="2933" y="1269"/>
                                  <a:pt x="2970" y="1248"/>
                                </a:cubicBezTo>
                                <a:cubicBezTo>
                                  <a:pt x="2998" y="1232"/>
                                  <a:pt x="3018" y="1206"/>
                                  <a:pt x="3045" y="1188"/>
                                </a:cubicBezTo>
                                <a:cubicBezTo>
                                  <a:pt x="3064" y="1176"/>
                                  <a:pt x="3086" y="1170"/>
                                  <a:pt x="3105" y="1158"/>
                                </a:cubicBezTo>
                                <a:cubicBezTo>
                                  <a:pt x="3173" y="1113"/>
                                  <a:pt x="3232" y="1053"/>
                                  <a:pt x="3300" y="1008"/>
                                </a:cubicBezTo>
                                <a:cubicBezTo>
                                  <a:pt x="3334" y="986"/>
                                  <a:pt x="3372" y="971"/>
                                  <a:pt x="3405" y="948"/>
                                </a:cubicBezTo>
                                <a:cubicBezTo>
                                  <a:pt x="3484" y="892"/>
                                  <a:pt x="3504" y="792"/>
                                  <a:pt x="3585" y="738"/>
                                </a:cubicBezTo>
                                <a:cubicBezTo>
                                  <a:pt x="3626" y="676"/>
                                  <a:pt x="3735" y="573"/>
                                  <a:pt x="3735" y="573"/>
                                </a:cubicBezTo>
                                <a:cubicBezTo>
                                  <a:pt x="3761" y="494"/>
                                  <a:pt x="3733" y="558"/>
                                  <a:pt x="3795" y="483"/>
                                </a:cubicBezTo>
                                <a:cubicBezTo>
                                  <a:pt x="3866" y="398"/>
                                  <a:pt x="3914" y="343"/>
                                  <a:pt x="4005" y="288"/>
                                </a:cubicBezTo>
                                <a:cubicBezTo>
                                  <a:pt x="4084" y="241"/>
                                  <a:pt x="4157" y="171"/>
                                  <a:pt x="4245" y="138"/>
                                </a:cubicBezTo>
                                <a:cubicBezTo>
                                  <a:pt x="4530" y="31"/>
                                  <a:pt x="4828" y="17"/>
                                  <a:pt x="5130" y="3"/>
                                </a:cubicBezTo>
                                <a:cubicBezTo>
                                  <a:pt x="5280" y="8"/>
                                  <a:pt x="5431" y="0"/>
                                  <a:pt x="5580" y="18"/>
                                </a:cubicBezTo>
                                <a:cubicBezTo>
                                  <a:pt x="5605" y="21"/>
                                  <a:pt x="5667" y="92"/>
                                  <a:pt x="5685" y="108"/>
                                </a:cubicBezTo>
                                <a:cubicBezTo>
                                  <a:pt x="5737" y="153"/>
                                  <a:pt x="5779" y="206"/>
                                  <a:pt x="5835" y="243"/>
                                </a:cubicBezTo>
                                <a:cubicBezTo>
                                  <a:pt x="5920" y="371"/>
                                  <a:pt x="5782" y="170"/>
                                  <a:pt x="5940" y="363"/>
                                </a:cubicBezTo>
                                <a:cubicBezTo>
                                  <a:pt x="5987" y="420"/>
                                  <a:pt x="6000" y="453"/>
                                  <a:pt x="6030" y="513"/>
                                </a:cubicBezTo>
                                <a:cubicBezTo>
                                  <a:pt x="6035" y="538"/>
                                  <a:pt x="6039" y="563"/>
                                  <a:pt x="6045" y="588"/>
                                </a:cubicBezTo>
                                <a:cubicBezTo>
                                  <a:pt x="6054" y="628"/>
                                  <a:pt x="6075" y="708"/>
                                  <a:pt x="6075" y="708"/>
                                </a:cubicBezTo>
                                <a:cubicBezTo>
                                  <a:pt x="6069" y="855"/>
                                  <a:pt x="6089" y="1196"/>
                                  <a:pt x="5985" y="1353"/>
                                </a:cubicBezTo>
                                <a:cubicBezTo>
                                  <a:pt x="5980" y="1373"/>
                                  <a:pt x="5977" y="1393"/>
                                  <a:pt x="5970" y="1413"/>
                                </a:cubicBezTo>
                                <a:cubicBezTo>
                                  <a:pt x="5961" y="1439"/>
                                  <a:pt x="5948" y="1462"/>
                                  <a:pt x="5940" y="1488"/>
                                </a:cubicBezTo>
                                <a:cubicBezTo>
                                  <a:pt x="5933" y="1512"/>
                                  <a:pt x="5936" y="1540"/>
                                  <a:pt x="5925" y="1563"/>
                                </a:cubicBezTo>
                                <a:cubicBezTo>
                                  <a:pt x="5886" y="1648"/>
                                  <a:pt x="5819" y="1732"/>
                                  <a:pt x="5760" y="1803"/>
                                </a:cubicBezTo>
                                <a:cubicBezTo>
                                  <a:pt x="5710" y="1863"/>
                                  <a:pt x="5750" y="1848"/>
                                  <a:pt x="5670" y="1908"/>
                                </a:cubicBezTo>
                                <a:cubicBezTo>
                                  <a:pt x="5632" y="1936"/>
                                  <a:pt x="5590" y="1958"/>
                                  <a:pt x="5550" y="1983"/>
                                </a:cubicBezTo>
                                <a:cubicBezTo>
                                  <a:pt x="5539" y="1990"/>
                                  <a:pt x="5465" y="2049"/>
                                  <a:pt x="5445" y="2058"/>
                                </a:cubicBezTo>
                                <a:cubicBezTo>
                                  <a:pt x="5426" y="2066"/>
                                  <a:pt x="5404" y="2065"/>
                                  <a:pt x="5385" y="2073"/>
                                </a:cubicBezTo>
                                <a:cubicBezTo>
                                  <a:pt x="5294" y="2111"/>
                                  <a:pt x="5209" y="2162"/>
                                  <a:pt x="5115" y="2193"/>
                                </a:cubicBezTo>
                                <a:cubicBezTo>
                                  <a:pt x="5061" y="2211"/>
                                  <a:pt x="5004" y="2220"/>
                                  <a:pt x="4950" y="2238"/>
                                </a:cubicBezTo>
                                <a:cubicBezTo>
                                  <a:pt x="4814" y="2340"/>
                                  <a:pt x="4971" y="2235"/>
                                  <a:pt x="4815" y="2298"/>
                                </a:cubicBezTo>
                                <a:cubicBezTo>
                                  <a:pt x="4788" y="2309"/>
                                  <a:pt x="4766" y="2330"/>
                                  <a:pt x="4740" y="2343"/>
                                </a:cubicBezTo>
                                <a:cubicBezTo>
                                  <a:pt x="4665" y="2381"/>
                                  <a:pt x="4582" y="2402"/>
                                  <a:pt x="4500" y="2418"/>
                                </a:cubicBezTo>
                                <a:cubicBezTo>
                                  <a:pt x="4384" y="2488"/>
                                  <a:pt x="4265" y="2506"/>
                                  <a:pt x="4140" y="2553"/>
                                </a:cubicBezTo>
                                <a:cubicBezTo>
                                  <a:pt x="4002" y="2605"/>
                                  <a:pt x="3876" y="2672"/>
                                  <a:pt x="3750" y="2748"/>
                                </a:cubicBezTo>
                                <a:cubicBezTo>
                                  <a:pt x="3657" y="2804"/>
                                  <a:pt x="3570" y="2868"/>
                                  <a:pt x="3480" y="2928"/>
                                </a:cubicBezTo>
                                <a:cubicBezTo>
                                  <a:pt x="3418" y="2969"/>
                                  <a:pt x="3338" y="2995"/>
                                  <a:pt x="3285" y="3048"/>
                                </a:cubicBezTo>
                                <a:cubicBezTo>
                                  <a:pt x="3127" y="3206"/>
                                  <a:pt x="3329" y="3014"/>
                                  <a:pt x="3150" y="3153"/>
                                </a:cubicBezTo>
                                <a:cubicBezTo>
                                  <a:pt x="3043" y="3236"/>
                                  <a:pt x="3137" y="3197"/>
                                  <a:pt x="3045" y="3228"/>
                                </a:cubicBezTo>
                                <a:cubicBezTo>
                                  <a:pt x="2965" y="3348"/>
                                  <a:pt x="3070" y="3203"/>
                                  <a:pt x="2970" y="3303"/>
                                </a:cubicBezTo>
                                <a:cubicBezTo>
                                  <a:pt x="2873" y="3400"/>
                                  <a:pt x="2982" y="3334"/>
                                  <a:pt x="2865" y="3393"/>
                                </a:cubicBezTo>
                                <a:cubicBezTo>
                                  <a:pt x="2855" y="3408"/>
                                  <a:pt x="2848" y="3425"/>
                                  <a:pt x="2835" y="3438"/>
                                </a:cubicBezTo>
                                <a:cubicBezTo>
                                  <a:pt x="2822" y="3451"/>
                                  <a:pt x="2800" y="3453"/>
                                  <a:pt x="2790" y="3468"/>
                                </a:cubicBezTo>
                                <a:cubicBezTo>
                                  <a:pt x="2764" y="3505"/>
                                  <a:pt x="2757" y="3552"/>
                                  <a:pt x="2730" y="3588"/>
                                </a:cubicBezTo>
                                <a:cubicBezTo>
                                  <a:pt x="2709" y="3615"/>
                                  <a:pt x="2632" y="3716"/>
                                  <a:pt x="2625" y="3738"/>
                                </a:cubicBezTo>
                                <a:cubicBezTo>
                                  <a:pt x="2594" y="3830"/>
                                  <a:pt x="2527" y="3938"/>
                                  <a:pt x="2445" y="3993"/>
                                </a:cubicBezTo>
                                <a:cubicBezTo>
                                  <a:pt x="2435" y="4008"/>
                                  <a:pt x="2430" y="4028"/>
                                  <a:pt x="2415" y="4038"/>
                                </a:cubicBezTo>
                                <a:cubicBezTo>
                                  <a:pt x="2368" y="4069"/>
                                  <a:pt x="2135" y="4108"/>
                                  <a:pt x="2085" y="4113"/>
                                </a:cubicBezTo>
                                <a:cubicBezTo>
                                  <a:pt x="2025" y="4119"/>
                                  <a:pt x="1965" y="4127"/>
                                  <a:pt x="1905" y="4128"/>
                                </a:cubicBezTo>
                                <a:cubicBezTo>
                                  <a:pt x="1740" y="4132"/>
                                  <a:pt x="1575" y="4128"/>
                                  <a:pt x="1410" y="4128"/>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Полотно 650" o:spid="_x0000_s1473" editas="canvas" style="width:414pt;height:279pt;mso-position-horizontal-relative:char;mso-position-vertical-relative:line" coordsize="52578,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">
                <v:shape id="_x0000_s1474" type="#_x0000_t75" style="position:absolute;width:52578;height:35433;visibility:visible;mso-wrap-style:square">
                  <v:fill o:detectmouseclick="t"/>
                  <v:path o:connecttype="none"/>
                </v:shape>
                <v:oval id="Oval 652" o:spid="_x0000_s1475"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f8pcMA&#10;AADcAAAADwAAAGRycy9kb3ducmV2LnhtbESPT4vCMBTE74LfITxhb5puD1qqUZYFwaPWvezt0Tzb&#10;YvPSTdI/u59+Iwgeh5n5DbM7TKYVAznfWFbwvkpAEJdWN1wp+LoelxkIH5A1tpZJwS95OOznsx3m&#10;2o58oaEIlYgQ9jkqqEPocil9WZNBv7IdcfRu1hkMUbpKaodjhJtWpkmylgYbjgs1dvRZU3kveqMg&#10;q4a/zJ3bISu++2tfjGt3uvwo9baYPrYgAk3hFX62T1rBJk3hcSYeAb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f8pcMAAADcAAAADwAAAAAAAAAAAAAAAACYAgAAZHJzL2Rv&#10;d25yZXYueG1sUEsFBgAAAAAEAAQA9QAAAIgDAAAAAA==&#10;" filled="f" fillcolor="silver" strokeweight="2.25pt">
                  <v:textbox>
                    <w:txbxContent>
                      <w:p w:rsidR="001B7AEF" w:rsidRPr="00E015BA" w:rsidRDefault="001B7AEF" w:rsidP="00C3320C">
                        <w:pPr>
                          <w:jc w:val="center"/>
                          <w:rPr>
                            <w:b/>
                            <w:sz w:val="36"/>
                            <w:szCs w:val="36"/>
                          </w:rPr>
                        </w:pPr>
                        <w:r>
                          <w:rPr>
                            <w:b/>
                            <w:sz w:val="36"/>
                            <w:szCs w:val="36"/>
                          </w:rPr>
                          <w:t>1</w:t>
                        </w:r>
                      </w:p>
                    </w:txbxContent>
                  </v:textbox>
                </v:oval>
                <v:oval id="Oval 653" o:spid="_x0000_s1476"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HjscUA&#10;AADcAAAADwAAAGRycy9kb3ducmV2LnhtbESPS2vDMBCE74X8B7GF3Bq5DqTBiRLyIJBDL3kcclys&#10;rW1qrYwkP5JfHxUCPQ4z8w2zXA+mFh05X1lW8DlJQBDnVldcKLheDh9zED4ga6wtk4I7eVivRm9L&#10;zLTt+UTdORQiQthnqKAMocmk9HlJBv3ENsTR+7HOYIjSFVI77CPc1DJNkpk0WHFcKLGhXUn577k1&#10;CrbmdmnT/ez73g67W2cfm2nqeqXG78NmASLQEP7Dr/ZRK/hKp/B3Jh4BuX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UeOxxQAAANwAAAAPAAAAAAAAAAAAAAAAAJgCAABkcnMv&#10;ZG93bnJldi54bWxQSwUGAAAAAAQABAD1AAAAigMAAAAA&#10;" strokeweight="2.25pt">
                  <v:textbox>
                    <w:txbxContent>
                      <w:p w:rsidR="001B7AEF" w:rsidRPr="00E015BA" w:rsidRDefault="001B7AEF" w:rsidP="00C3320C">
                        <w:pPr>
                          <w:jc w:val="center"/>
                          <w:rPr>
                            <w:b/>
                            <w:sz w:val="36"/>
                            <w:szCs w:val="36"/>
                          </w:rPr>
                        </w:pPr>
                        <w:r>
                          <w:rPr>
                            <w:b/>
                            <w:sz w:val="36"/>
                            <w:szCs w:val="36"/>
                          </w:rPr>
                          <w:t>4</w:t>
                        </w:r>
                      </w:p>
                    </w:txbxContent>
                  </v:textbox>
                </v:oval>
                <v:oval id="Oval 654" o:spid="_x0000_s1477"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7h7xcUA&#10;AADcAAAADwAAAGRycy9kb3ducmV2LnhtbESPzWsCMRTE7wX/h/AEbzXbVVS2RvEDoYdeqh48Pjav&#10;u0s3L0uS/dC/vhEKPQ4z8xtmvR1MLTpyvrKs4G2agCDOra64UHC9nF5XIHxA1lhbJgV38rDdjF7W&#10;mGnb8xd151CICGGfoYIyhCaT0uclGfRT2xBH79s6gyFKV0jtsI9wU8s0SRbSYMVxocSGDiXlP+fW&#10;KNib26VNj4vPezscbp197Gap65WajIfdO4hAQ/gP/7U/tIJlOofnmXgE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uHvFxQAAANwAAAAPAAAAAAAAAAAAAAAAAJgCAABkcnMv&#10;ZG93bnJldi54bWxQSwUGAAAAAAQABAD1AAAAigMAAAAA&#10;" strokeweight="2.25pt">
                  <v:textbox>
                    <w:txbxContent>
                      <w:p w:rsidR="001B7AEF" w:rsidRPr="00E015BA" w:rsidRDefault="001B7AEF" w:rsidP="00C3320C">
                        <w:pPr>
                          <w:jc w:val="center"/>
                          <w:rPr>
                            <w:b/>
                            <w:sz w:val="36"/>
                            <w:szCs w:val="36"/>
                          </w:rPr>
                        </w:pPr>
                        <w:r>
                          <w:rPr>
                            <w:b/>
                            <w:sz w:val="36"/>
                            <w:szCs w:val="36"/>
                          </w:rPr>
                          <w:t>3</w:t>
                        </w:r>
                      </w:p>
                    </w:txbxContent>
                  </v:textbox>
                </v:oval>
                <v:oval id="Oval 655" o:spid="_x0000_s1478"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TeXsUA&#10;AADcAAAADwAAAGRycy9kb3ducmV2LnhtbESPS2vDMBCE74X8B7GB3Bq5DnngRgl5EOihlyY55LhY&#10;W9vUWhlJfiS/vgoUehxm5htmvR1MLTpyvrKs4G2agCDOra64UHC9nF5XIHxA1lhbJgV38rDdjF7W&#10;mGnb8xd151CICGGfoYIyhCaT0uclGfRT2xBH79s6gyFKV0jtsI9wU8s0SRbSYMVxocSGDiXlP+fW&#10;KNib26VNj4vPezscbp197Gap65WajIfdO4hAQ/gP/7U/tIJlOofnmXgE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9N5exQAAANwAAAAPAAAAAAAAAAAAAAAAAJgCAABkcnMv&#10;ZG93bnJldi54bWxQSwUGAAAAAAQABAD1AAAAigMAAAAA&#10;" strokeweight="2.25pt">
                  <v:textbox>
                    <w:txbxContent>
                      <w:p w:rsidR="001B7AEF" w:rsidRPr="00E015BA" w:rsidRDefault="001B7AEF" w:rsidP="00C3320C">
                        <w:pPr>
                          <w:jc w:val="center"/>
                          <w:rPr>
                            <w:b/>
                            <w:sz w:val="36"/>
                            <w:szCs w:val="36"/>
                          </w:rPr>
                        </w:pPr>
                        <w:r>
                          <w:rPr>
                            <w:b/>
                            <w:sz w:val="36"/>
                            <w:szCs w:val="36"/>
                          </w:rPr>
                          <w:t>2</w:t>
                        </w:r>
                      </w:p>
                    </w:txbxContent>
                  </v:textbox>
                </v:oval>
                <v:line id="Line 656" o:spid="_x0000_s1479"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uF/sYAAADcAAAADwAAAGRycy9kb3ducmV2LnhtbESP3WrCQBSE74W+w3IEb6RuYksqqauI&#10;UrAFf1t6fcgek9Ds2ZDdatKndwuCl8PMfMNM562pxJkaV1pWEI8iEMSZ1SXnCr4+3x4nIJxH1lhZ&#10;JgUdOZjPHnpTTLW98IHOR5+LAGGXooLC+zqV0mUFGXQjWxMH72Qbgz7IJpe6wUuAm0qOoyiRBksO&#10;CwXWtCwo+zn+GgUf9LdK3oe7DT77eP/dPQ3jrtwqNei3i1cQnlp/D9/aa63gZZzA/5lwBOTs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9Lhf7GAAAA3AAAAA8AAAAAAAAA&#10;AAAAAAAAoQIAAGRycy9kb3ducmV2LnhtbFBLBQYAAAAABAAEAPkAAACUAwAAAAA=&#10;" strokeweight="2.25pt">
                  <v:stroke endarrow="block"/>
                </v:line>
                <v:oval id="Oval 657" o:spid="_x0000_s1480"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dqnMIA&#10;AADcAAAADwAAAGRycy9kb3ducmV2LnhtbESP3YrCMBSE7wXfIRzBO039W7UaRURh8U7XBzg0x7ba&#10;nJQkan17Iyx4OczMN8xy3ZhKPMj50rKCQT8BQZxZXXKu4Py3781A+ICssbJMCl7kYb1qt5aYavvk&#10;Iz1OIRcRwj5FBUUIdSqlzwoy6Pu2Jo7exTqDIUqXS+3wGeGmksMk+ZEGS44LBda0LSi7ne5GQXbd&#10;bW8Hmo3ocHyNpNuN88l8rFS302wWIAI14Rv+b/9qBdPhFD5n4hGQq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N2qcwgAAANwAAAAPAAAAAAAAAAAAAAAAAJgCAABkcnMvZG93&#10;bnJldi54bWxQSwUGAAAAAAQABAD1AAAAhwMAAAAA&#10;" fillcolor="#0cf" strokeweight="2.25pt">
                  <v:textbox>
                    <w:txbxContent>
                      <w:p w:rsidR="001B7AEF" w:rsidRPr="00E015BA" w:rsidRDefault="001B7AEF" w:rsidP="00C3320C">
                        <w:pPr>
                          <w:jc w:val="center"/>
                          <w:rPr>
                            <w:b/>
                            <w:sz w:val="36"/>
                            <w:szCs w:val="36"/>
                          </w:rPr>
                        </w:pPr>
                        <w:r w:rsidRPr="00E015BA">
                          <w:rPr>
                            <w:b/>
                            <w:sz w:val="36"/>
                            <w:szCs w:val="36"/>
                          </w:rPr>
                          <w:t>0</w:t>
                        </w:r>
                      </w:p>
                    </w:txbxContent>
                  </v:textbox>
                </v:oval>
                <v:shape id="AutoShape 658" o:spid="_x0000_s1481"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3Xuq78AAADcAAAADwAAAGRycy9kb3ducmV2LnhtbERPPW/CMBDdK/EfrENiKw4ZaJRiEEJC&#10;7cAC7dDxFB9JID5H9hGSf18PlTo+ve/NbnSdGijE1rOB1TIDRVx523Jt4Pvr+FqAioJssfNMBiaK&#10;sNvOXjZYWv/kMw0XqVUK4ViigUakL7WOVUMO49L3xIm7+uBQEgy1tgGfKdx1Os+ytXbYcmposKdD&#10;Q9X98nAGhl5OHzT9FLeTl2CpGPLprI1ZzMf9OyihUf7Ff+5Pa+AtT2vTmXQE9PYX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3Xuq78AAADcAAAADwAAAAAAAAAAAAAAAACh&#10;AgAAZHJzL2Rvd25yZXYueG1sUEsFBgAAAAAEAAQA+QAAAI0DAAAAAA==&#10;" strokeweight="2.25pt">
                  <v:stroke endarrow="block"/>
                </v:shape>
                <v:shape id="AutoShape 659" o:spid="_x0000_s1482"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AbX8YAAADcAAAADwAAAGRycy9kb3ducmV2LnhtbESPQWvCQBSE74L/YXlCb7oxULWpq9iW&#10;lhZEaNT7a/aZBLNv0+waY3+9WxA8DjPzDTNfdqYSLTWutKxgPIpAEGdWl5wr2G3fhzMQziNrrCyT&#10;ggs5WC76vTkm2p75m9rU5yJA2CWooPC+TqR0WUEG3cjWxME72MagD7LJpW7wHOCmknEUTaTBksNC&#10;gTW9FpQd05NR4NI/v/+R7fr3VMVfm7fdx+PlJVbqYdCtnkF46vw9fGt/agXT+An+z4QjIB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oAG1/GAAAA3AAAAA8AAAAAAAAA&#10;AAAAAAAAoQIAAGRycy9kb3ducmV2LnhtbFBLBQYAAAAABAAEAPkAAACUAwAAAAA=&#10;" strokeweight="2.25pt">
                  <v:stroke endarrow="block"/>
                </v:shape>
                <v:shape id="AutoShape 660" o:spid="_x0000_s1483"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p0cMAAAADcAAAADwAAAGRycy9kb3ducmV2LnhtbERPPWvDMBDdC/0P4gLdGjkptMaJbEKh&#10;tEOWpBkyHtbFdmKdjHR17H9fDYWOj/e9rSbXq5FC7DwbWC0zUMS1tx03Bk7fH885qCjIFnvPZGCm&#10;CFX5+LDFwvo7H2g8SqNSCMcCDbQiQ6F1rFtyGJd+IE7cxQeHkmBotA14T+Gu1+sse9UOO04NLQ70&#10;3lJ9O/44A+Mg+0+az/l17yVYysf1fNDGPC2m3QaU0CT/4j/3lzXw9pLmpzPpCOjy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jadHDAAAAA3AAAAA8AAAAAAAAAAAAAAAAA&#10;oQIAAGRycy9kb3ducmV2LnhtbFBLBQYAAAAABAAEAPkAAACOAwAAAAA=&#10;" strokeweight="2.25pt">
                  <v:stroke endarrow="block"/>
                </v:shape>
                <v:shape id="Text Box 661" o:spid="_x0000_s1484"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fiz8MA&#10;AADcAAAADwAAAGRycy9kb3ducmV2LnhtbESP0YrCMBRE3wX/IVxhX2RNdV27VqO4C4qvdf2Aa3Nt&#10;i81NaaKtf28EwcdhZs4wy3VnKnGjxpWWFYxHEQjizOqScwXH/+3nDwjnkTVWlknBnRysV/3eEhNt&#10;W07pdvC5CBB2CSoovK8TKV1WkEE3sjVx8M62MeiDbHKpG2wD3FRyEkUzabDksFBgTX8FZZfD1Sg4&#10;79vh97w97fwxTqezXyzjk70r9THoNgsQnjr/Dr/ae60g/hrD80w4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Pfiz8MAAADcAAAADwAAAAAAAAAAAAAAAACYAgAAZHJzL2Rv&#10;d25yZXYueG1sUEsFBgAAAAAEAAQA9QAAAIgDAAAAAA==&#10;" stroked="f">
                  <v:textbox>
                    <w:txbxContent>
                      <w:p w:rsidR="001B7AEF" w:rsidRPr="00350E3A" w:rsidRDefault="001B7AEF" w:rsidP="00C3320C">
                        <w:pPr>
                          <w:jc w:val="center"/>
                        </w:pPr>
                        <w:r w:rsidRPr="00350E3A">
                          <w:t>1</w:t>
                        </w:r>
                        <w:r>
                          <w:t>6</w:t>
                        </w:r>
                      </w:p>
                    </w:txbxContent>
                  </v:textbox>
                </v:shape>
                <v:shape id="Text Box 662" o:spid="_x0000_s1485"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V8uMQA&#10;AADcAAAADwAAAGRycy9kb3ducmV2LnhtbESP3WrCQBSE7wt9h+UI3hTdNLZGo2uoQou3Wh/gmD0m&#10;wezZkN3m5+27hYKXw8x8w2yzwdSio9ZVlhW8ziMQxLnVFRcKLt+fsxUI55E11pZJwUgOst3z0xZT&#10;bXs+UXf2hQgQdikqKL1vUildXpJBN7cNcfButjXog2wLqVvsA9zUMo6ipTRYcVgosaFDSfn9/GMU&#10;3I79y/u6v375S3J6W+6xSq52VGo6GT42IDwN/hH+bx+1gmQRw9+ZcATk7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lfLjEAAAA3AAAAA8AAAAAAAAAAAAAAAAAmAIAAGRycy9k&#10;b3ducmV2LnhtbFBLBQYAAAAABAAEAPUAAACJAwAAAAA=&#10;" stroked="f">
                  <v:textbox>
                    <w:txbxContent>
                      <w:p w:rsidR="001B7AEF" w:rsidRPr="00350E3A" w:rsidRDefault="001B7AEF" w:rsidP="00C3320C">
                        <w:pPr>
                          <w:jc w:val="center"/>
                        </w:pPr>
                        <w:r w:rsidRPr="00350E3A">
                          <w:t>1</w:t>
                        </w:r>
                        <w:r>
                          <w:t>2</w:t>
                        </w:r>
                      </w:p>
                    </w:txbxContent>
                  </v:textbox>
                </v:shape>
                <v:shape id="Text Box 663" o:spid="_x0000_s1486"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nZI8UA&#10;AADcAAAADwAAAGRycy9kb3ducmV2LnhtbESP3WrCQBSE7wt9h+UUelPqpk1ranQNKli8jfUBjtlj&#10;Epo9G7Jrft7eLRS8HGbmG2aVjaYRPXWutqzgbRaBIC6srrlUcPrZv36BcB5ZY2OZFEzkIFs/Pqww&#10;1XbgnPqjL0WAsEtRQeV9m0rpiooMupltiYN3sZ1BH2RXSt3hEOCmke9RNJcGaw4LFba0q6j4PV6N&#10;gsthePlcDOdvf0ryj/kW6+RsJ6Wen8bNEoSn0d/D/+2DVpDEMfydCUdAr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HadkjxQAAANwAAAAPAAAAAAAAAAAAAAAAAJgCAABkcnMv&#10;ZG93bnJldi54bWxQSwUGAAAAAAQABAD1AAAAigMAAAAA&#10;" stroked="f">
                  <v:textbox>
                    <w:txbxContent>
                      <w:p w:rsidR="001B7AEF" w:rsidRPr="00350E3A" w:rsidRDefault="001B7AEF" w:rsidP="00C3320C">
                        <w:pPr>
                          <w:jc w:val="center"/>
                        </w:pPr>
                        <w:r>
                          <w:t>14</w:t>
                        </w:r>
                      </w:p>
                    </w:txbxContent>
                  </v:textbox>
                </v:shape>
                <v:shape id="Text Box 664" o:spid="_x0000_s1487"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BBV8MA&#10;AADcAAAADwAAAGRycy9kb3ducmV2LnhtbESP3YrCMBSE7xd8h3AEbxZN/a1Wo+wuKN768wDH5tgW&#10;m5PSZG19eyMIXg4z8w2z2rSmFHeqXWFZwXAQgSBOrS44U3A+bftzEM4jaywtk4IHOdisO18rTLRt&#10;+ED3o89EgLBLUEHufZVI6dKcDLqBrYiDd7W1QR9knUldYxPgppSjKJpJgwWHhRwr+sspvR3/jYLr&#10;vvmeLprLzp/jw2T2i0V8sQ+let32ZwnCU+s/4Xd7rxXE4wm8zoQjIN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BBV8MAAADcAAAADwAAAAAAAAAAAAAAAACYAgAAZHJzL2Rv&#10;d25yZXYueG1sUEsFBgAAAAAEAAQA9QAAAIgDAAAAAA==&#10;" stroked="f">
                  <v:textbox>
                    <w:txbxContent>
                      <w:p w:rsidR="001B7AEF" w:rsidRPr="00350E3A" w:rsidRDefault="001B7AEF" w:rsidP="00C3320C">
                        <w:pPr>
                          <w:jc w:val="center"/>
                        </w:pPr>
                        <w:r>
                          <w:t>13</w:t>
                        </w:r>
                      </w:p>
                    </w:txbxContent>
                  </v:textbox>
                </v:shape>
                <v:shape id="AutoShape 665" o:spid="_x0000_s1488"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K3X6MQAAADcAAAADwAAAGRycy9kb3ducmV2LnhtbESPzWrDMBCE74W+g9hCbo3chCbGiRJK&#10;oSSHXPJz6HGxtrZTa2WkrWO/fVUo5DjMzDfMeju4VvUUYuPZwMs0A0VcettwZeBy/njOQUVBtth6&#10;JgMjRdhuHh/WWFh/4yP1J6lUgnAs0EAt0hVax7Imh3HqO+LkffngUJIMlbYBbwnuWj3LsoV22HBa&#10;qLGj95rK79OPM9B3ctjR+JlfD16CpbyfjUdtzORpeFuBEhrkHv5v762B5fwV/s6kI6A3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rdfoxAAAANwAAAAPAAAAAAAAAAAA&#10;AAAAAKECAABkcnMvZG93bnJldi54bWxQSwUGAAAAAAQABAD5AAAAkgMAAAAA&#10;" strokeweight="2.25pt">
                  <v:stroke endarrow="block"/>
                </v:shape>
                <v:shape id="AutoShape 666" o:spid="_x0000_s1489"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faprsYAAADcAAAADwAAAGRycy9kb3ducmV2LnhtbESPQWvCQBSE74X+h+UVejObBqoluoqt&#10;KAql0FTvz+wzCWbfptk1Rn99VxB6HGbmG2Yy600tOmpdZVnBSxSDIM6trrhQsP1ZDt5AOI+ssbZM&#10;Ci7kYDZ9fJhgqu2Zv6nLfCEChF2KCkrvm1RKl5dk0EW2IQ7ewbYGfZBtIXWL5wA3tUzieCgNVhwW&#10;Smzoo6T8mJ2MApdd/W4vu8/fU51svhbb1evlPVHq+amfj0F46v1/+N5eawXDUQK3M+EIyO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H2qa7GAAAA3AAAAA8AAAAAAAAA&#10;AAAAAAAAoQIAAGRycy9kb3ducmV2LnhtbFBLBQYAAAAABAAEAPkAAACUAwAAAAA=&#10;" strokeweight="2.25pt">
                  <v:stroke endarrow="block"/>
                </v:shape>
                <v:shape id="AutoShape 667" o:spid="_x0000_s1490"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roMNcYAAADcAAAADwAAAGRycy9kb3ducmV2LnhtbESPQWvCQBSE7wX/w/IEb3VjpFpSV2kV&#10;SwsimNr7M/tMgtm3MbvG2F/fLRQ8DjPzDTNbdKYSLTWutKxgNIxAEGdWl5wr2H+tH59BOI+ssbJM&#10;Cm7kYDHvPcww0fbKO2pTn4sAYZeggsL7OpHSZQUZdENbEwfvaBuDPsgml7rBa4CbSsZRNJEGSw4L&#10;Bda0LCg7pRejwKU//vsg2835UsWf29X+/en2Fis16HevLyA8df4e/m9/aAWT6Rj+zoQj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66DDXGAAAA3AAAAA8AAAAAAAAA&#10;AAAAAAAAoQIAAGRycy9kb3ducmV2LnhtbFBLBQYAAAAABAAEAPkAAACUAwAAAAA=&#10;" strokeweight="2.25pt">
                  <v:stroke endarrow="block"/>
                </v:shape>
                <v:shape id="AutoShape 668" o:spid="_x0000_s1491"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OUQcYAAADcAAAADwAAAGRycy9kb3ducmV2LnhtbESPQWvCQBSE7wX/w/IEb3VjsFpSV2kV&#10;SwsimNr7M/tMgtm3MbvG2F/fLRQ8DjPzDTNbdKYSLTWutKxgNIxAEGdWl5wr2H+tH59BOI+ssbJM&#10;Cm7kYDHvPcww0fbKO2pTn4sAYZeggsL7OpHSZQUZdENbEwfvaBuDPsgml7rBa4CbSsZRNJEGSw4L&#10;Bda0LCg7pRejwKU//vsg2835UsWf29X+/en2Fis16HevLyA8df4e/m9/aAWT6Rj+zoQj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TlEHGAAAA3AAAAA8AAAAAAAAA&#10;AAAAAAAAoQIAAGRycy9kb3ducmV2LnhtbFBLBQYAAAAABAAEAPkAAACUAwAAAAA=&#10;" strokeweight="2.25pt">
                  <v:stroke endarrow="block"/>
                </v:shape>
                <v:oval id="Oval 669" o:spid="_x0000_s1492"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MrE8QA&#10;AADcAAAADwAAAGRycy9kb3ducmV2LnhtbESPQWsCMRSE7wX/Q3iF3jTblmrZGsWKFnsRtC30+Ng8&#10;s4vJy5LEdf33piD0OMzMN8x03jsrOgqx8azgcVSAIK68btgo+P5aD19BxISs0XomBReKMJ8N7qZY&#10;an/mHXX7ZESGcCxRQZ1SW0oZq5ocxpFvibN38MFhyjIYqQOeM9xZ+VQUY+mw4bxQY0vLmqrj/uQU&#10;bC/P78QfYVX8fB5YHzvza61R6uG+X7yBSNSn//CtvdEKxpMX+DuTj4CcX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zKxPEAAAA3AAAAA8AAAAAAAAAAAAAAAAAmAIAAGRycy9k&#10;b3ducmV2LnhtbFBLBQYAAAAABAAEAPUAAACJAwAAAAA=&#10;" fillcolor="fuchsia" strokeweight="2.25pt">
                  <v:textbox>
                    <w:txbxContent>
                      <w:p w:rsidR="001B7AEF" w:rsidRPr="00E015BA" w:rsidRDefault="001B7AEF" w:rsidP="00C3320C">
                        <w:pPr>
                          <w:jc w:val="center"/>
                          <w:rPr>
                            <w:b/>
                            <w:sz w:val="36"/>
                            <w:szCs w:val="36"/>
                          </w:rPr>
                        </w:pPr>
                        <w:r>
                          <w:rPr>
                            <w:b/>
                            <w:sz w:val="36"/>
                            <w:szCs w:val="36"/>
                          </w:rPr>
                          <w:t>5</w:t>
                        </w:r>
                      </w:p>
                    </w:txbxContent>
                  </v:textbox>
                </v:oval>
                <v:shape id="AutoShape 670" o:spid="_x0000_s1493"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PT/wsMAAADcAAAADwAAAGRycy9kb3ducmV2LnhtbESPzWrDMBCE74W+g9hCbo3cHFzjRgmh&#10;UJJDLvk59LhYW9uNtTLS1rHfPgoEehxm5htmuR5dpwYKsfVs4G2egSKuvG25NnA+fb0WoKIgW+w8&#10;k4GJIqxXz09LLK2/8oGGo9QqQTiWaKAR6UutY9WQwzj3PXHyfnxwKEmGWtuA1wR3nV5kWa4dtpwW&#10;Guzps6HqcvxzBoZe9luavovfvZdgqRgW00EbM3sZNx+ghEb5Dz/aO2sgf8/hfiYdAb26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0/8LDAAAA3AAAAA8AAAAAAAAAAAAA&#10;AAAAoQIAAGRycy9kb3ducmV2LnhtbFBLBQYAAAAABAAEAPkAAACRAwAAAAA=&#10;" strokeweight="2.25pt">
                  <v:stroke endarrow="block"/>
                </v:shape>
                <v:shape id="AutoShape 671" o:spid="_x0000_s1494"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EKNsYAAADcAAAADwAAAGRycy9kb3ducmV2LnhtbESPQWvCQBSE70L/w/IK3symgWpJXaWt&#10;VBREaGrvr9nXJDT7NmbXGP31riB4HGbmG2Y6700tOmpdZVnBUxSDIM6trrhQsPv+HL2AcB5ZY22Z&#10;FJzIwXz2MJhiqu2Rv6jLfCEChF2KCkrvm1RKl5dk0EW2IQ7en20N+iDbQuoWjwFuapnE8VgarDgs&#10;lNjQR0n5f3YwClx29j+/stvsD3Wy3i52y+fTe6LU8LF/ewXhqff38K290grGkwlcz4QjIG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GBCjbGAAAA3AAAAA8AAAAAAAAA&#10;AAAAAAAAoQIAAGRycy9kb3ducmV2LnhtbFBLBQYAAAAABAAEAPkAAACUAwAAAAA=&#10;" strokeweight="2.25pt">
                  <v:stroke endarrow="block"/>
                </v:shape>
                <v:shape id="Text Box 672" o:spid="_x0000_s1495"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b9D8EA&#10;AADcAAAADwAAAGRycy9kb3ducmV2LnhtbERPyU7DMBC9V+o/WFOJS0WcIkgg1I1KJVCuLf2AaTxZ&#10;RDyOYpPl7+sDEsent+/z2XRipMG1lhXsohgEcWl1y7WC6/fn4ysI55E1dpZJwUIO8sN6tcdM24nP&#10;NF58LUIIuwwVNN73mZSubMigi2xPHLjKDgZ9gEMt9YBTCDedfIrjRBpsOTQ02NOpofLn8msUVMW0&#10;fXmbbl/+mp6fkw9s05tdlHrYzMd3EJ5m/y/+cxdaQZKGteFMOAL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lG/Q/BAAAA3AAAAA8AAAAAAAAAAAAAAAAAmAIAAGRycy9kb3du&#10;cmV2LnhtbFBLBQYAAAAABAAEAPUAAACGAwAAAAA=&#10;" stroked="f">
                  <v:textbox>
                    <w:txbxContent>
                      <w:p w:rsidR="001B7AEF" w:rsidRPr="00350E3A" w:rsidRDefault="001B7AEF" w:rsidP="00C3320C">
                        <w:pPr>
                          <w:jc w:val="center"/>
                        </w:pPr>
                        <w:r>
                          <w:t>9</w:t>
                        </w:r>
                      </w:p>
                    </w:txbxContent>
                  </v:textbox>
                </v:shape>
                <v:shape id="Text Box 673" o:spid="_x0000_s1496"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pYlMQA&#10;AADcAAAADwAAAGRycy9kb3ducmV2LnhtbESP0WrCQBRE3wv+w3IFX0rdKG2iMRupQktetX7ANXtN&#10;gtm7Ibs1yd93C4U+DjNzhsn2o2nFg3rXWFawWkYgiEurG64UXL4+XjYgnEfW2FomBRM52OezpwxT&#10;bQc+0ePsKxEg7FJUUHvfpVK6siaDbmk74uDdbG/QB9lXUvc4BLhp5TqKYmmw4bBQY0fHmsr7+dso&#10;uBXD89t2uH76S3J6jQ/YJFc7KbWYj+87EJ5G/x/+axdaQZxs4f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YKWJTEAAAA3AAAAA8AAAAAAAAAAAAAAAAAmAIAAGRycy9k&#10;b3ducmV2LnhtbFBLBQYAAAAABAAEAPUAAACJAwAAAAA=&#10;" stroked="f">
                  <v:textbox>
                    <w:txbxContent>
                      <w:p w:rsidR="001B7AEF" w:rsidRPr="00350E3A" w:rsidRDefault="001B7AEF" w:rsidP="00C3320C">
                        <w:pPr>
                          <w:jc w:val="center"/>
                        </w:pPr>
                        <w:r>
                          <w:t>4</w:t>
                        </w:r>
                      </w:p>
                    </w:txbxContent>
                  </v:textbox>
                </v:shape>
                <v:shape id="Text Box 674" o:spid="_x0000_s1497"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uWBLsAA&#10;AADcAAAADwAAAGRycy9kb3ducmV2LnhtbERPy4rCMBTdC/5DuIIb0VSZqVpNiwozuPXxAdfm2hab&#10;m9JEW//eLAZmeTjvbdabWryodZVlBfNZBII4t7riQsH18jNdgXAeWWNtmRS8yUGWDgdbTLTt+ESv&#10;sy9ECGGXoILS+yaR0uUlGXQz2xAH7m5bgz7AtpC6xS6Em1ouoiiWBisODSU2dCgpf5yfRsH92E2+&#10;193t11+Xp694j9XyZt9KjUf9bgPCU+//xX/uo1YQr8L8cCYcAZ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uWBLsAAAADcAAAADwAAAAAAAAAAAAAAAACYAgAAZHJzL2Rvd25y&#10;ZXYueG1sUEsFBgAAAAAEAAQA9QAAAIUDAAAAAA==&#10;" stroked="f">
                  <v:textbox>
                    <w:txbxContent>
                      <w:p w:rsidR="001B7AEF" w:rsidRPr="00350E3A" w:rsidRDefault="001B7AEF" w:rsidP="00C3320C">
                        <w:pPr>
                          <w:jc w:val="center"/>
                        </w:pPr>
                        <w:r>
                          <w:t>10</w:t>
                        </w:r>
                      </w:p>
                    </w:txbxContent>
                  </v:textbox>
                </v:shape>
                <v:shape id="Text Box 675" o:spid="_x0000_s1498"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akktcMA&#10;AADcAAAADwAAAGRycy9kb3ducmV2LnhtbESP3YrCMBSE7xd8h3AEbxZNXXZrrUZxBcVbfx7gtDm2&#10;xeakNNHWtzcLwl4OM/MNs1z3phYPal1lWcF0EoEgzq2uuFBwOe/GCQjnkTXWlknBkxysV4OPJaba&#10;dnykx8kXIkDYpaig9L5JpXR5SQbdxDbEwbva1qAPsi2kbrELcFPLryiKpcGKw0KJDW1Lym+nu1Fw&#10;PXSfP/Mu2/vL7Pgd/2I1y+xTqdGw3yxAeOr9f/jdPmgFcTKF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akktcMAAADcAAAADwAAAAAAAAAAAAAAAACYAgAAZHJzL2Rv&#10;d25yZXYueG1sUEsFBgAAAAAEAAQA9QAAAIgDAAAAAA==&#10;" stroked="f">
                  <v:textbox>
                    <w:txbxContent>
                      <w:p w:rsidR="001B7AEF" w:rsidRPr="00350E3A" w:rsidRDefault="001B7AEF" w:rsidP="00C3320C">
                        <w:pPr>
                          <w:jc w:val="center"/>
                        </w:pPr>
                        <w:r>
                          <w:t>4</w:t>
                        </w:r>
                      </w:p>
                    </w:txbxContent>
                  </v:textbox>
                </v:shape>
                <v:shape id="Text Box 676" o:spid="_x0000_s1499"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jcfWcMA&#10;AADcAAAADwAAAGRycy9kb3ducmV2LnhtbESP0YrCMBRE3wX/IVxhX0TTdd2q1SjuguJrXT/g2lzb&#10;YnNTmqytf28EwcdhZs4wq01nKnGjxpWWFXyOIxDEmdUl5wpOf7vRHITzyBory6TgTg42635vhYm2&#10;Lad0O/pcBAi7BBUU3teJlC4ryKAb25o4eBfbGPRBNrnUDbYBbio5iaJYGiw5LBRY029B2fX4bxRc&#10;Du3we9Ge9/40S6fxD5azs70r9THotksQnjr/Dr/aB60gnn/B80w4AnL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jcfWcMAAADcAAAADwAAAAAAAAAAAAAAAACYAgAAZHJzL2Rv&#10;d25yZXYueG1sUEsFBgAAAAAEAAQA9QAAAIgDAAAAAA==&#10;" stroked="f">
                  <v:textbox>
                    <w:txbxContent>
                      <w:p w:rsidR="001B7AEF" w:rsidRPr="00350E3A" w:rsidRDefault="001B7AEF" w:rsidP="00C3320C">
                        <w:pPr>
                          <w:jc w:val="center"/>
                        </w:pPr>
                        <w:r>
                          <w:t>7</w:t>
                        </w:r>
                      </w:p>
                    </w:txbxContent>
                  </v:textbox>
                </v:shape>
                <v:shape id="Text Box 677" o:spid="_x0000_s1500"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6HLcMA&#10;AADcAAAADwAAAGRycy9kb3ducmV2LnhtbESP3YrCMBSE7xd8h3AEb5Y1VbR2q1F0wcVbfx7gtDm2&#10;xeakNNHWt98IC14OM/MNs9r0phYPal1lWcFkHIEgzq2uuFBwOe+/EhDOI2usLZOCJznYrAcfK0y1&#10;7fhIj5MvRICwS1FB6X2TSunykgy6sW2Ig3e1rUEfZFtI3WIX4KaW0yiKpcGKw0KJDf2UlN9Od6Pg&#10;eug+599d9usvi+Ms3mG1yOxTqdGw3y5BeOr9O/zfPmgFcTKD15lwBOT6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6HLcMAAADcAAAADwAAAAAAAAAAAAAAAACYAgAAZHJzL2Rv&#10;d25yZXYueG1sUEsFBgAAAAAEAAQA9QAAAIgDAAAAAA==&#10;" stroked="f">
                  <v:textbox>
                    <w:txbxContent>
                      <w:p w:rsidR="001B7AEF" w:rsidRPr="00350E3A" w:rsidRDefault="001B7AEF" w:rsidP="00C3320C">
                        <w:pPr>
                          <w:jc w:val="center"/>
                        </w:pPr>
                        <w:r>
                          <w:t>20</w:t>
                        </w:r>
                      </w:p>
                    </w:txbxContent>
                  </v:textbox>
                </v:shape>
                <v:shape id="Text Box 678" o:spid="_x0000_s1501" type="#_x0000_t202" style="position:absolute;left:8001;top:2743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vvwcUA&#10;AADcAAAADwAAAGRycy9kb3ducmV2LnhtbESPT2sCMRDF70K/Q5iCN80qKLIaRVpsS+vBf3gek+nu&#10;0s1kSVLd9tMbQfD4ePN+b95s0dpanMmHyrGCQT8DQaydqbhQcNivehMQISIbrB2Tgj8KsJg/dWaY&#10;G3fhLZ13sRAJwiFHBWWMTS5l0CVZDH3XECfv23mLMUlfSOPxkuC2lsMsG0uLFaeGEht6KUn/7H5t&#10;euPT2vfX0zEbfOm3f+e13yzXJ6W6z+1yCiJSGx/H9/SHUTCejOA2JhFAzq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KS+/BxQAAANwAAAAPAAAAAAAAAAAAAAAAAJgCAABkcnMv&#10;ZG93bnJldi54bWxQSwUGAAAAAAQABAD1AAAAigMAAAAA&#10;" fillcolor="red" stroked="f">
                  <v:textbox>
                    <w:txbxContent>
                      <w:p w:rsidR="001B7AEF" w:rsidRPr="00D57731" w:rsidRDefault="001B7AEF" w:rsidP="00C3320C">
                        <w:pPr>
                          <w:jc w:val="center"/>
                          <w:rPr>
                            <w:b/>
                            <w:sz w:val="32"/>
                            <w:szCs w:val="32"/>
                            <w:lang w:val="en-US"/>
                          </w:rPr>
                        </w:pPr>
                        <w:r>
                          <w:rPr>
                            <w:b/>
                            <w:sz w:val="32"/>
                            <w:szCs w:val="32"/>
                            <w:lang w:val="en-US"/>
                          </w:rPr>
                          <w:t>40</w:t>
                        </w:r>
                      </w:p>
                    </w:txbxContent>
                  </v:textbox>
                </v:shape>
                <v:shape id="Text Box 679" o:spid="_x0000_s1502" type="#_x0000_t202" style="position:absolute;left:21717;top:26930;width:10287;height:3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zP9sUA&#10;AADcAAAADwAAAGRycy9kb3ducmV2LnhtbESPQWvCQBSE74X+h+UVvBTd1EqM0VVKoUVvrRW9PrLP&#10;JJh9m+5uY/z3riD0OMzMN8xi1ZtGdOR8bVnByygBQVxYXXOpYPfzMcxA+ICssbFMCi7kYbV8fFhg&#10;ru2Zv6nbhlJECPscFVQhtLmUvqjIoB/Zljh6R+sMhihdKbXDc4SbRo6TJJUGa44LFbb0XlFx2v4Z&#10;Bdlk3R385vVrX6THZhaep93nr1Nq8NS/zUEE6sN/+N5eawVplsLtTDwCcn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DM/2xQAAANwAAAAPAAAAAAAAAAAAAAAAAJgCAABkcnMv&#10;ZG93bnJldi54bWxQSwUGAAAAAAQABAD1AAAAigMAAAAA&#10;">
                  <v:textbox>
                    <w:txbxContent>
                      <w:p w:rsidR="001B7AEF" w:rsidRPr="00F60CAD" w:rsidRDefault="001B7AEF" w:rsidP="00C3320C">
                        <w:pPr>
                          <w:rPr>
                            <w:lang w:val="en-US"/>
                          </w:rPr>
                        </w:pPr>
                        <w:r>
                          <w:rPr>
                            <w:lang w:val="en-US"/>
                          </w:rPr>
                          <w:t>{0,2,4}</w:t>
                        </w:r>
                      </w:p>
                    </w:txbxContent>
                  </v:textbox>
                </v:shape>
                <v:shape id="Freeform 681" o:spid="_x0000_s1503" style="position:absolute;left:6896;top:209;width:38665;height:26238;visibility:visible;mso-wrap-style:square;v-text-anchor:top" coordsize="6089,41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1ECOsMA&#10;AADcAAAADwAAAGRycy9kb3ducmV2LnhtbESPQWvCQBSE74X+h+UVequbWIwhupFWsPaoab0/sq9J&#10;aPZt2F019de7BcHjMDPfMMvVaHpxIuc7ywrSSQKCuLa640bB99fmJQfhA7LG3jIp+CMPq/LxYYmF&#10;tmfe06kKjYgQ9gUqaEMYCil93ZJBP7EDcfR+rDMYonSN1A7PEW56OU2STBrsOC60ONC6pfq3OhoF&#10;rx/9+2XtzGx+sB27bb7xuyxV6vlpfFuACDSGe/jW/tQKsnwO/2fiEZDl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1ECOsMAAADcAAAADwAAAAAAAAAAAAAAAACYAgAAZHJzL2Rv&#10;d25yZXYueG1sUEsFBgAAAAAEAAQA9QAAAIgDAAAAAA==&#10;" path="m,903v10,105,13,211,30,315c38,1267,153,1395,180,1413v134,89,261,198,405,270c701,1741,710,1738,810,1758v61,30,79,45,135,60c985,1829,1065,1848,1065,1848v105,-5,211,1,315,-15c1409,1829,1427,1796,1455,1788v58,-17,120,-20,180,-30c1813,1687,1591,1773,1815,1698v108,-36,205,-92,315,-120c2224,1521,2327,1481,2430,1443v65,-25,48,-4,105,-30c2641,1365,2735,1316,2850,1293v38,-19,83,-24,120,-45c2998,1232,3018,1206,3045,1188v19,-12,41,-18,60,-30c3173,1113,3232,1053,3300,1008v34,-22,72,-37,105,-60c3484,892,3504,792,3585,738v41,-62,150,-165,150,-165c3761,494,3733,558,3795,483v71,-85,119,-140,210,-195c4084,241,4157,171,4245,138,4530,31,4828,17,5130,3v150,5,301,-3,450,15c5605,21,5667,92,5685,108v52,45,94,98,150,135c5920,371,5782,170,5940,363v47,57,60,90,90,150c6035,538,6039,563,6045,588v9,40,30,120,30,120c6069,855,6089,1196,5985,1353v-5,20,-8,40,-15,60c5961,1439,5948,1462,5940,1488v-7,24,-4,52,-15,75c5886,1648,5819,1732,5760,1803v-50,60,-10,45,-90,105c5632,1936,5590,1958,5550,1983v-11,7,-85,66,-105,75c5426,2066,5404,2065,5385,2073v-91,38,-176,89,-270,120c5061,2211,5004,2220,4950,2238v-136,102,21,-3,-135,60c4788,2309,4766,2330,4740,2343v-75,38,-158,59,-240,75c4384,2488,4265,2506,4140,2553v-138,52,-264,119,-390,195c3657,2804,3570,2868,3480,2928v-62,41,-142,67,-195,120c3127,3206,3329,3014,3150,3153v-107,83,-13,44,-105,75c2965,3348,3070,3203,2970,3303v-97,97,12,31,-105,90c2855,3408,2848,3425,2835,3438v-13,13,-35,15,-45,30c2764,3505,2757,3552,2730,3588v-21,27,-98,128,-105,150c2594,3830,2527,3938,2445,3993v-10,15,-15,35,-30,45c2368,4069,2135,4108,2085,4113v-60,6,-120,14,-180,15c1740,4132,1575,4128,1410,4128e" filled="f" strokecolor="red" strokeweight="2.25pt">
                  <v:path arrowok="t" o:connecttype="custom" o:connectlocs="19050,773430;371475,1068705;600075,1154430;876300,1163955;1038225,1116330;1352550,1002030;1609725,897255;1885950,792480;1971675,735330;2162175,601980;2371725,363855;2543175,182880;3257550,1905;3609975,68580;3771900,230505;3838575,373380;3800475,859155;3771900,944880;3657600,1144905;3524250,1259205;3419475,1316355;3143250,1421130;3009900,1487805;2628900,1621155;2209800,1859280;2000250,2002155;1885950,2097405;1800225,2183130;1733550,2278380;1552575,2535555;1323975,2611755;895350,2621280" o:connectangles="0,0,0,0,0,0,0,0,0,0,0,0,0,0,0,0,0,0,0,0,0,0,0,0,0,0,0,0,0,0,0,0"/>
                </v:shape>
                <w10:anchorlock/>
              </v:group>
            </w:pict>
          </mc:Fallback>
        </mc:AlternateContent>
      </w:r>
    </w:p>
    <w:p w:rsidR="00C3320C" w:rsidRDefault="00C3320C" w:rsidP="008A3700">
      <w:pPr>
        <w:ind w:firstLine="708"/>
        <w:jc w:val="both"/>
        <w:rPr>
          <w:lang w:val="en-US"/>
        </w:rPr>
      </w:pPr>
    </w:p>
    <w:p w:rsidR="00C3320C" w:rsidRDefault="003E60CD" w:rsidP="008A3700">
      <w:pPr>
        <w:ind w:firstLine="708"/>
        <w:jc w:val="both"/>
        <w:rPr>
          <w:lang w:val="en-US"/>
        </w:rPr>
      </w:pPr>
      <w:r>
        <w:rPr>
          <w:noProof/>
          <w:lang w:val="be-BY" w:eastAsia="be-BY"/>
        </w:rPr>
        <w:lastRenderedPageBreak/>
        <mc:AlternateContent>
          <mc:Choice Requires="wpc">
            <w:drawing>
              <wp:inline distT="0" distB="0" distL="0" distR="0">
                <wp:extent cx="5257800" cy="3543300"/>
                <wp:effectExtent l="0" t="0" r="0" b="0"/>
                <wp:docPr id="682" name="Полотно 68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56" name="Oval 684"/>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C3320C">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757" name="Oval 685"/>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C3320C">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758" name="Oval 686"/>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C3320C">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759" name="Oval 687"/>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C3320C">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760" name="Line 688"/>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1" name="Oval 689"/>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C3320C">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762" name="AutoShape 690"/>
                        <wps:cNvCnPr>
                          <a:cxnSpLocks noChangeShapeType="1"/>
                          <a:stCxn id="757" idx="6"/>
                          <a:endCxn id="758"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3" name="AutoShape 691"/>
                        <wps:cNvCnPr>
                          <a:cxnSpLocks noChangeShapeType="1"/>
                          <a:stCxn id="761" idx="7"/>
                          <a:endCxn id="756"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4" name="AutoShape 692"/>
                        <wps:cNvCnPr>
                          <a:cxnSpLocks noChangeShapeType="1"/>
                          <a:stCxn id="761" idx="5"/>
                          <a:endCxn id="757"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5" name="Text Box 693"/>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rsidRPr="00350E3A">
                                <w:t>1</w:t>
                              </w:r>
                              <w:r>
                                <w:t>6</w:t>
                              </w:r>
                            </w:p>
                          </w:txbxContent>
                        </wps:txbx>
                        <wps:bodyPr rot="0" vert="horz" wrap="square" lIns="91440" tIns="45720" rIns="91440" bIns="45720" anchor="t" anchorCtr="0" upright="1">
                          <a:noAutofit/>
                        </wps:bodyPr>
                      </wps:wsp>
                      <wps:wsp>
                        <wps:cNvPr id="766" name="Text Box 694"/>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rsidRPr="00350E3A">
                                <w:t>1</w:t>
                              </w:r>
                              <w:r>
                                <w:t>2</w:t>
                              </w:r>
                            </w:p>
                          </w:txbxContent>
                        </wps:txbx>
                        <wps:bodyPr rot="0" vert="horz" wrap="square" lIns="91440" tIns="45720" rIns="91440" bIns="45720" anchor="t" anchorCtr="0" upright="1">
                          <a:noAutofit/>
                        </wps:bodyPr>
                      </wps:wsp>
                      <wps:wsp>
                        <wps:cNvPr id="767" name="Text Box 695"/>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14</w:t>
                              </w:r>
                            </w:p>
                          </w:txbxContent>
                        </wps:txbx>
                        <wps:bodyPr rot="0" vert="horz" wrap="square" lIns="91440" tIns="45720" rIns="91440" bIns="45720" anchor="t" anchorCtr="0" upright="1">
                          <a:noAutofit/>
                        </wps:bodyPr>
                      </wps:wsp>
                      <wps:wsp>
                        <wps:cNvPr id="704" name="Text Box 696"/>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13</w:t>
                              </w:r>
                            </w:p>
                          </w:txbxContent>
                        </wps:txbx>
                        <wps:bodyPr rot="0" vert="horz" wrap="square" lIns="91440" tIns="45720" rIns="91440" bIns="45720" anchor="t" anchorCtr="0" upright="1">
                          <a:noAutofit/>
                        </wps:bodyPr>
                      </wps:wsp>
                      <wps:wsp>
                        <wps:cNvPr id="705" name="AutoShape 697"/>
                        <wps:cNvCnPr>
                          <a:cxnSpLocks noChangeShapeType="1"/>
                          <a:stCxn id="756" idx="3"/>
                          <a:endCxn id="757"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6" name="AutoShape 698"/>
                        <wps:cNvCnPr>
                          <a:cxnSpLocks noChangeShapeType="1"/>
                          <a:stCxn id="757" idx="7"/>
                          <a:endCxn id="756"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7" name="AutoShape 699"/>
                        <wps:cNvCnPr>
                          <a:cxnSpLocks noChangeShapeType="1"/>
                          <a:stCxn id="759" idx="3"/>
                          <a:endCxn id="757"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8" name="AutoShape 700"/>
                        <wps:cNvCnPr>
                          <a:cxnSpLocks noChangeShapeType="1"/>
                          <a:stCxn id="758" idx="0"/>
                          <a:endCxn id="759"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09" name="Oval 701"/>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C3320C">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710" name="AutoShape 702"/>
                        <wps:cNvCnPr>
                          <a:cxnSpLocks noChangeShapeType="1"/>
                          <a:stCxn id="759" idx="5"/>
                          <a:endCxn id="709"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1" name="AutoShape 703"/>
                        <wps:cNvCnPr>
                          <a:cxnSpLocks noChangeShapeType="1"/>
                          <a:stCxn id="758" idx="7"/>
                          <a:endCxn id="709"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12" name="Text Box 704"/>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9</w:t>
                              </w:r>
                            </w:p>
                          </w:txbxContent>
                        </wps:txbx>
                        <wps:bodyPr rot="0" vert="horz" wrap="square" lIns="91440" tIns="45720" rIns="91440" bIns="45720" anchor="t" anchorCtr="0" upright="1">
                          <a:noAutofit/>
                        </wps:bodyPr>
                      </wps:wsp>
                      <wps:wsp>
                        <wps:cNvPr id="713" name="Text Box 705"/>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4</w:t>
                              </w:r>
                            </w:p>
                          </w:txbxContent>
                        </wps:txbx>
                        <wps:bodyPr rot="0" vert="horz" wrap="square" lIns="91440" tIns="45720" rIns="91440" bIns="45720" anchor="t" anchorCtr="0" upright="1">
                          <a:noAutofit/>
                        </wps:bodyPr>
                      </wps:wsp>
                      <wps:wsp>
                        <wps:cNvPr id="715" name="Text Box 706"/>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10</w:t>
                              </w:r>
                            </w:p>
                          </w:txbxContent>
                        </wps:txbx>
                        <wps:bodyPr rot="0" vert="horz" wrap="square" lIns="91440" tIns="45720" rIns="91440" bIns="45720" anchor="t" anchorCtr="0" upright="1">
                          <a:noAutofit/>
                        </wps:bodyPr>
                      </wps:wsp>
                      <wps:wsp>
                        <wps:cNvPr id="716" name="Text Box 707"/>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4</w:t>
                              </w:r>
                            </w:p>
                          </w:txbxContent>
                        </wps:txbx>
                        <wps:bodyPr rot="0" vert="horz" wrap="square" lIns="91440" tIns="45720" rIns="91440" bIns="45720" anchor="t" anchorCtr="0" upright="1">
                          <a:noAutofit/>
                        </wps:bodyPr>
                      </wps:wsp>
                      <wps:wsp>
                        <wps:cNvPr id="717" name="Text Box 708"/>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7</w:t>
                              </w:r>
                            </w:p>
                          </w:txbxContent>
                        </wps:txbx>
                        <wps:bodyPr rot="0" vert="horz" wrap="square" lIns="91440" tIns="45720" rIns="91440" bIns="45720" anchor="t" anchorCtr="0" upright="1">
                          <a:noAutofit/>
                        </wps:bodyPr>
                      </wps:wsp>
                      <wps:wsp>
                        <wps:cNvPr id="718" name="Text Box 709"/>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20</w:t>
                              </w:r>
                            </w:p>
                          </w:txbxContent>
                        </wps:txbx>
                        <wps:bodyPr rot="0" vert="horz" wrap="square" lIns="91440" tIns="45720" rIns="91440" bIns="45720" anchor="t" anchorCtr="0" upright="1">
                          <a:noAutofit/>
                        </wps:bodyPr>
                      </wps:wsp>
                      <wps:wsp>
                        <wps:cNvPr id="719" name="Text Box 710"/>
                        <wps:cNvSpPr txBox="1">
                          <a:spLocks noChangeArrowheads="1"/>
                        </wps:cNvSpPr>
                        <wps:spPr bwMode="auto">
                          <a:xfrm>
                            <a:off x="800100" y="2743200"/>
                            <a:ext cx="457200" cy="342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D57731" w:rsidRDefault="00D316CE" w:rsidP="00C3320C">
                              <w:pPr>
                                <w:jc w:val="center"/>
                                <w:rPr>
                                  <w:b/>
                                  <w:sz w:val="32"/>
                                  <w:szCs w:val="32"/>
                                  <w:lang w:val="en-US"/>
                                </w:rPr>
                              </w:pPr>
                              <w:r>
                                <w:rPr>
                                  <w:b/>
                                  <w:sz w:val="32"/>
                                  <w:szCs w:val="32"/>
                                  <w:lang w:val="en-US"/>
                                </w:rPr>
                                <w:t>34</w:t>
                              </w:r>
                            </w:p>
                          </w:txbxContent>
                        </wps:txbx>
                        <wps:bodyPr rot="0" vert="horz" wrap="square" lIns="91440" tIns="45720" rIns="91440" bIns="45720" anchor="t" anchorCtr="0" upright="1">
                          <a:noAutofit/>
                        </wps:bodyPr>
                      </wps:wsp>
                      <wps:wsp>
                        <wps:cNvPr id="720" name="Text Box 711"/>
                        <wps:cNvSpPr txBox="1">
                          <a:spLocks noChangeArrowheads="1"/>
                        </wps:cNvSpPr>
                        <wps:spPr bwMode="auto">
                          <a:xfrm>
                            <a:off x="2171700" y="2693035"/>
                            <a:ext cx="1028700" cy="393065"/>
                          </a:xfrm>
                          <a:prstGeom prst="rect">
                            <a:avLst/>
                          </a:prstGeom>
                          <a:solidFill>
                            <a:srgbClr val="FFFFFF"/>
                          </a:solidFill>
                          <a:ln w="9525">
                            <a:solidFill>
                              <a:srgbClr val="000000"/>
                            </a:solidFill>
                            <a:miter lim="800000"/>
                            <a:headEnd/>
                            <a:tailEnd/>
                          </a:ln>
                        </wps:spPr>
                        <wps:txbx>
                          <w:txbxContent>
                            <w:p w:rsidR="00D316CE" w:rsidRPr="00F60CAD" w:rsidRDefault="00D316CE" w:rsidP="00C3320C">
                              <w:pPr>
                                <w:rPr>
                                  <w:lang w:val="en-US"/>
                                </w:rPr>
                              </w:pPr>
                              <w:r>
                                <w:rPr>
                                  <w:lang w:val="en-US"/>
                                </w:rPr>
                                <w:t>{0</w:t>
                              </w:r>
                              <w:proofErr w:type="gramStart"/>
                              <w:r>
                                <w:rPr>
                                  <w:lang w:val="en-US"/>
                                </w:rPr>
                                <w:t>,1</w:t>
                              </w:r>
                              <w:proofErr w:type="gramEnd"/>
                              <w:r>
                                <w:rPr>
                                  <w:lang w:val="en-US"/>
                                </w:rPr>
                                <w:t>, 2,4}</w:t>
                              </w:r>
                            </w:p>
                          </w:txbxContent>
                        </wps:txbx>
                        <wps:bodyPr rot="0" vert="horz" wrap="square" lIns="91440" tIns="45720" rIns="91440" bIns="45720" anchor="t" anchorCtr="0" upright="1">
                          <a:noAutofit/>
                        </wps:bodyPr>
                      </wps:wsp>
                      <wps:wsp>
                        <wps:cNvPr id="721" name="Freeform 713"/>
                        <wps:cNvSpPr>
                          <a:spLocks/>
                        </wps:cNvSpPr>
                        <wps:spPr bwMode="auto">
                          <a:xfrm>
                            <a:off x="2013585" y="215265"/>
                            <a:ext cx="2705100" cy="2333625"/>
                          </a:xfrm>
                          <a:custGeom>
                            <a:avLst/>
                            <a:gdLst>
                              <a:gd name="T0" fmla="*/ 0 w 4260"/>
                              <a:gd name="T1" fmla="*/ 3675 h 3675"/>
                              <a:gd name="T2" fmla="*/ 105 w 4260"/>
                              <a:gd name="T3" fmla="*/ 3615 h 3675"/>
                              <a:gd name="T4" fmla="*/ 375 w 4260"/>
                              <a:gd name="T5" fmla="*/ 3525 h 3675"/>
                              <a:gd name="T6" fmla="*/ 495 w 4260"/>
                              <a:gd name="T7" fmla="*/ 3465 h 3675"/>
                              <a:gd name="T8" fmla="*/ 660 w 4260"/>
                              <a:gd name="T9" fmla="*/ 3405 h 3675"/>
                              <a:gd name="T10" fmla="*/ 780 w 4260"/>
                              <a:gd name="T11" fmla="*/ 3375 h 3675"/>
                              <a:gd name="T12" fmla="*/ 1065 w 4260"/>
                              <a:gd name="T13" fmla="*/ 3210 h 3675"/>
                              <a:gd name="T14" fmla="*/ 1140 w 4260"/>
                              <a:gd name="T15" fmla="*/ 3150 h 3675"/>
                              <a:gd name="T16" fmla="*/ 1200 w 4260"/>
                              <a:gd name="T17" fmla="*/ 3090 h 3675"/>
                              <a:gd name="T18" fmla="*/ 1275 w 4260"/>
                              <a:gd name="T19" fmla="*/ 3045 h 3675"/>
                              <a:gd name="T20" fmla="*/ 1545 w 4260"/>
                              <a:gd name="T21" fmla="*/ 2790 h 3675"/>
                              <a:gd name="T22" fmla="*/ 1605 w 4260"/>
                              <a:gd name="T23" fmla="*/ 2760 h 3675"/>
                              <a:gd name="T24" fmla="*/ 1650 w 4260"/>
                              <a:gd name="T25" fmla="*/ 2715 h 3675"/>
                              <a:gd name="T26" fmla="*/ 1710 w 4260"/>
                              <a:gd name="T27" fmla="*/ 2670 h 3675"/>
                              <a:gd name="T28" fmla="*/ 1830 w 4260"/>
                              <a:gd name="T29" fmla="*/ 2595 h 3675"/>
                              <a:gd name="T30" fmla="*/ 1935 w 4260"/>
                              <a:gd name="T31" fmla="*/ 2490 h 3675"/>
                              <a:gd name="T32" fmla="*/ 2145 w 4260"/>
                              <a:gd name="T33" fmla="*/ 2340 h 3675"/>
                              <a:gd name="T34" fmla="*/ 2355 w 4260"/>
                              <a:gd name="T35" fmla="*/ 2100 h 3675"/>
                              <a:gd name="T36" fmla="*/ 2430 w 4260"/>
                              <a:gd name="T37" fmla="*/ 2040 h 3675"/>
                              <a:gd name="T38" fmla="*/ 2610 w 4260"/>
                              <a:gd name="T39" fmla="*/ 1830 h 3675"/>
                              <a:gd name="T40" fmla="*/ 2730 w 4260"/>
                              <a:gd name="T41" fmla="*/ 1755 h 3675"/>
                              <a:gd name="T42" fmla="*/ 2925 w 4260"/>
                              <a:gd name="T43" fmla="*/ 1590 h 3675"/>
                              <a:gd name="T44" fmla="*/ 3060 w 4260"/>
                              <a:gd name="T45" fmla="*/ 1425 h 3675"/>
                              <a:gd name="T46" fmla="*/ 3255 w 4260"/>
                              <a:gd name="T47" fmla="*/ 1215 h 3675"/>
                              <a:gd name="T48" fmla="*/ 3315 w 4260"/>
                              <a:gd name="T49" fmla="*/ 1140 h 3675"/>
                              <a:gd name="T50" fmla="*/ 3360 w 4260"/>
                              <a:gd name="T51" fmla="*/ 1065 h 3675"/>
                              <a:gd name="T52" fmla="*/ 3420 w 4260"/>
                              <a:gd name="T53" fmla="*/ 1005 h 3675"/>
                              <a:gd name="T54" fmla="*/ 3675 w 4260"/>
                              <a:gd name="T55" fmla="*/ 720 h 3675"/>
                              <a:gd name="T56" fmla="*/ 3930 w 4260"/>
                              <a:gd name="T57" fmla="*/ 435 h 3675"/>
                              <a:gd name="T58" fmla="*/ 3990 w 4260"/>
                              <a:gd name="T59" fmla="*/ 375 h 3675"/>
                              <a:gd name="T60" fmla="*/ 4050 w 4260"/>
                              <a:gd name="T61" fmla="*/ 285 h 3675"/>
                              <a:gd name="T62" fmla="*/ 4155 w 4260"/>
                              <a:gd name="T63" fmla="*/ 195 h 3675"/>
                              <a:gd name="T64" fmla="*/ 4215 w 4260"/>
                              <a:gd name="T65" fmla="*/ 105 h 3675"/>
                              <a:gd name="T66" fmla="*/ 4245 w 4260"/>
                              <a:gd name="T67" fmla="*/ 45 h 3675"/>
                              <a:gd name="T68" fmla="*/ 4260 w 4260"/>
                              <a:gd name="T69" fmla="*/ 0 h 3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260" h="3675">
                                <a:moveTo>
                                  <a:pt x="0" y="3675"/>
                                </a:moveTo>
                                <a:cubicBezTo>
                                  <a:pt x="36" y="3657"/>
                                  <a:pt x="68" y="3631"/>
                                  <a:pt x="105" y="3615"/>
                                </a:cubicBezTo>
                                <a:cubicBezTo>
                                  <a:pt x="191" y="3578"/>
                                  <a:pt x="289" y="3565"/>
                                  <a:pt x="375" y="3525"/>
                                </a:cubicBezTo>
                                <a:cubicBezTo>
                                  <a:pt x="416" y="3506"/>
                                  <a:pt x="453" y="3482"/>
                                  <a:pt x="495" y="3465"/>
                                </a:cubicBezTo>
                                <a:cubicBezTo>
                                  <a:pt x="558" y="3440"/>
                                  <a:pt x="593" y="3424"/>
                                  <a:pt x="660" y="3405"/>
                                </a:cubicBezTo>
                                <a:cubicBezTo>
                                  <a:pt x="700" y="3394"/>
                                  <a:pt x="780" y="3375"/>
                                  <a:pt x="780" y="3375"/>
                                </a:cubicBezTo>
                                <a:cubicBezTo>
                                  <a:pt x="871" y="3314"/>
                                  <a:pt x="978" y="3276"/>
                                  <a:pt x="1065" y="3210"/>
                                </a:cubicBezTo>
                                <a:cubicBezTo>
                                  <a:pt x="1091" y="3191"/>
                                  <a:pt x="1116" y="3171"/>
                                  <a:pt x="1140" y="3150"/>
                                </a:cubicBezTo>
                                <a:cubicBezTo>
                                  <a:pt x="1161" y="3131"/>
                                  <a:pt x="1178" y="3107"/>
                                  <a:pt x="1200" y="3090"/>
                                </a:cubicBezTo>
                                <a:cubicBezTo>
                                  <a:pt x="1223" y="3072"/>
                                  <a:pt x="1252" y="3063"/>
                                  <a:pt x="1275" y="3045"/>
                                </a:cubicBezTo>
                                <a:cubicBezTo>
                                  <a:pt x="1372" y="2970"/>
                                  <a:pt x="1458" y="2877"/>
                                  <a:pt x="1545" y="2790"/>
                                </a:cubicBezTo>
                                <a:cubicBezTo>
                                  <a:pt x="1561" y="2774"/>
                                  <a:pt x="1587" y="2773"/>
                                  <a:pt x="1605" y="2760"/>
                                </a:cubicBezTo>
                                <a:cubicBezTo>
                                  <a:pt x="1622" y="2748"/>
                                  <a:pt x="1634" y="2729"/>
                                  <a:pt x="1650" y="2715"/>
                                </a:cubicBezTo>
                                <a:cubicBezTo>
                                  <a:pt x="1669" y="2699"/>
                                  <a:pt x="1689" y="2684"/>
                                  <a:pt x="1710" y="2670"/>
                                </a:cubicBezTo>
                                <a:cubicBezTo>
                                  <a:pt x="1714" y="2667"/>
                                  <a:pt x="1814" y="2609"/>
                                  <a:pt x="1830" y="2595"/>
                                </a:cubicBezTo>
                                <a:cubicBezTo>
                                  <a:pt x="1867" y="2562"/>
                                  <a:pt x="1894" y="2517"/>
                                  <a:pt x="1935" y="2490"/>
                                </a:cubicBezTo>
                                <a:cubicBezTo>
                                  <a:pt x="2002" y="2445"/>
                                  <a:pt x="2088" y="2397"/>
                                  <a:pt x="2145" y="2340"/>
                                </a:cubicBezTo>
                                <a:cubicBezTo>
                                  <a:pt x="2219" y="2266"/>
                                  <a:pt x="2281" y="2174"/>
                                  <a:pt x="2355" y="2100"/>
                                </a:cubicBezTo>
                                <a:cubicBezTo>
                                  <a:pt x="2378" y="2077"/>
                                  <a:pt x="2407" y="2063"/>
                                  <a:pt x="2430" y="2040"/>
                                </a:cubicBezTo>
                                <a:cubicBezTo>
                                  <a:pt x="2492" y="1978"/>
                                  <a:pt x="2544" y="1889"/>
                                  <a:pt x="2610" y="1830"/>
                                </a:cubicBezTo>
                                <a:cubicBezTo>
                                  <a:pt x="2700" y="1750"/>
                                  <a:pt x="2661" y="1817"/>
                                  <a:pt x="2730" y="1755"/>
                                </a:cubicBezTo>
                                <a:cubicBezTo>
                                  <a:pt x="2800" y="1692"/>
                                  <a:pt x="2838" y="1619"/>
                                  <a:pt x="2925" y="1590"/>
                                </a:cubicBezTo>
                                <a:cubicBezTo>
                                  <a:pt x="2976" y="1539"/>
                                  <a:pt x="3012" y="1477"/>
                                  <a:pt x="3060" y="1425"/>
                                </a:cubicBezTo>
                                <a:cubicBezTo>
                                  <a:pt x="3113" y="1367"/>
                                  <a:pt x="3195" y="1275"/>
                                  <a:pt x="3255" y="1215"/>
                                </a:cubicBezTo>
                                <a:cubicBezTo>
                                  <a:pt x="3290" y="1111"/>
                                  <a:pt x="3241" y="1226"/>
                                  <a:pt x="3315" y="1140"/>
                                </a:cubicBezTo>
                                <a:cubicBezTo>
                                  <a:pt x="3334" y="1118"/>
                                  <a:pt x="3342" y="1088"/>
                                  <a:pt x="3360" y="1065"/>
                                </a:cubicBezTo>
                                <a:cubicBezTo>
                                  <a:pt x="3377" y="1043"/>
                                  <a:pt x="3400" y="1025"/>
                                  <a:pt x="3420" y="1005"/>
                                </a:cubicBezTo>
                                <a:cubicBezTo>
                                  <a:pt x="3467" y="863"/>
                                  <a:pt x="3572" y="814"/>
                                  <a:pt x="3675" y="720"/>
                                </a:cubicBezTo>
                                <a:cubicBezTo>
                                  <a:pt x="3773" y="631"/>
                                  <a:pt x="3844" y="533"/>
                                  <a:pt x="3930" y="435"/>
                                </a:cubicBezTo>
                                <a:cubicBezTo>
                                  <a:pt x="3949" y="414"/>
                                  <a:pt x="3972" y="397"/>
                                  <a:pt x="3990" y="375"/>
                                </a:cubicBezTo>
                                <a:cubicBezTo>
                                  <a:pt x="4013" y="347"/>
                                  <a:pt x="4025" y="310"/>
                                  <a:pt x="4050" y="285"/>
                                </a:cubicBezTo>
                                <a:cubicBezTo>
                                  <a:pt x="4083" y="252"/>
                                  <a:pt x="4124" y="229"/>
                                  <a:pt x="4155" y="195"/>
                                </a:cubicBezTo>
                                <a:cubicBezTo>
                                  <a:pt x="4179" y="168"/>
                                  <a:pt x="4195" y="135"/>
                                  <a:pt x="4215" y="105"/>
                                </a:cubicBezTo>
                                <a:cubicBezTo>
                                  <a:pt x="4227" y="86"/>
                                  <a:pt x="4236" y="66"/>
                                  <a:pt x="4245" y="45"/>
                                </a:cubicBezTo>
                                <a:cubicBezTo>
                                  <a:pt x="4251" y="30"/>
                                  <a:pt x="4260" y="0"/>
                                  <a:pt x="4260" y="0"/>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Полотно 682" o:spid="_x0000_s1504" editas="canvas" style="width:414pt;height:279pt;mso-position-horizontal-relative:char;mso-position-vertical-relative:line" coordsize="52578,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">
                <v:shape id="_x0000_s1505" type="#_x0000_t75" style="position:absolute;width:52578;height:35433;visibility:visible;mso-wrap-style:square">
                  <v:fill o:detectmouseclick="t"/>
                  <v:path o:connecttype="none"/>
                </v:shape>
                <v:oval id="Oval 684" o:spid="_x0000_s1506"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aqJ28QA&#10;AADcAAAADwAAAGRycy9kb3ducmV2LnhtbESPT2vCQBTE7wW/w/KE3upGwTSkriKC4FFjL94e2dck&#10;NPs23d38sZ/eFQo9DjPzG2azm0wrBnK+saxguUhAEJdWN1wp+Lwe3zIQPiBrbC2Tgjt52G1nLxvM&#10;tR35QkMRKhEh7HNUUIfQ5VL6siaDfmE74uh9WWcwROkqqR2OEW5auUqSVBpsOC7U2NGhpvK76I2C&#10;rBp+M3duh6y49de+GFN3uvwo9Tqf9h8gAk3hP/zXPmkF7+sUnmfiEZDb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GqidvEAAAA3AAAAA8AAAAAAAAAAAAAAAAAmAIAAGRycy9k&#10;b3ducmV2LnhtbFBLBQYAAAAABAAEAPUAAACJAwAAAAA=&#10;" filled="f" fillcolor="silver" strokeweight="2.25pt">
                  <v:textbox>
                    <w:txbxContent>
                      <w:p w:rsidR="001B7AEF" w:rsidRPr="00E015BA" w:rsidRDefault="001B7AEF" w:rsidP="00C3320C">
                        <w:pPr>
                          <w:jc w:val="center"/>
                          <w:rPr>
                            <w:b/>
                            <w:sz w:val="36"/>
                            <w:szCs w:val="36"/>
                          </w:rPr>
                        </w:pPr>
                        <w:r>
                          <w:rPr>
                            <w:b/>
                            <w:sz w:val="36"/>
                            <w:szCs w:val="36"/>
                          </w:rPr>
                          <w:t>1</w:t>
                        </w:r>
                      </w:p>
                    </w:txbxContent>
                  </v:textbox>
                </v:oval>
                <v:oval id="Oval 685" o:spid="_x0000_s1507"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yWz8YA&#10;AADcAAAADwAAAGRycy9kb3ducmV2LnhtbESPzWsCMRTE7wX/h/AEbzXrSrWsRvEDoYdeqj14fGye&#10;u4ublyXJfuhf3xQKPQ4z8xtmvR1MLTpyvrKsYDZNQBDnVldcKPi+nF7fQfiArLG2TAoe5GG7Gb2s&#10;MdO25y/qzqEQEcI+QwVlCE0mpc9LMuintiGO3s06gyFKV0jtsI9wU8s0SRbSYMVxocSGDiXl93Nr&#10;FOzN9dKmx8Xnox0O184+d/PU9UpNxsNuBSLQEP7Df+0PrWD5toTfM/EIyM0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2yWz8YAAADcAAAADwAAAAAAAAAAAAAAAACYAgAAZHJz&#10;L2Rvd25yZXYueG1sUEsFBgAAAAAEAAQA9QAAAIsDAAAAAA==&#10;" strokeweight="2.25pt">
                  <v:textbox>
                    <w:txbxContent>
                      <w:p w:rsidR="001B7AEF" w:rsidRPr="00E015BA" w:rsidRDefault="001B7AEF" w:rsidP="00C3320C">
                        <w:pPr>
                          <w:jc w:val="center"/>
                          <w:rPr>
                            <w:b/>
                            <w:sz w:val="36"/>
                            <w:szCs w:val="36"/>
                          </w:rPr>
                        </w:pPr>
                        <w:r>
                          <w:rPr>
                            <w:b/>
                            <w:sz w:val="36"/>
                            <w:szCs w:val="36"/>
                          </w:rPr>
                          <w:t>4</w:t>
                        </w:r>
                      </w:p>
                    </w:txbxContent>
                  </v:textbox>
                </v:oval>
                <v:oval id="Oval 686" o:spid="_x0000_s1508"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MCvcIA&#10;AADcAAAADwAAAGRycy9kb3ducmV2LnhtbERPu27CMBTdK/EP1kViKw6pSlHAIKBC6tAF6MB4FV+S&#10;iPg6sp0HfD0eKjEenfdqM5hadOR8ZVnBbJqAIM6trrhQ8Hc+vC9A+ICssbZMCu7kYbMeva0w07bn&#10;I3WnUIgYwj5DBWUITSalz0sy6Ke2IY7c1TqDIUJXSO2wj+GmlmmSzKXBimNDiQ3tS8pvp9Yo2JnL&#10;uU2/57/3dthfOvvYfqSuV2oyHrZLEIGG8BL/u3+0gq/PuDaeiUdA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8wK9wgAAANwAAAAPAAAAAAAAAAAAAAAAAJgCAABkcnMvZG93&#10;bnJldi54bWxQSwUGAAAAAAQABAD1AAAAhwMAAAAA&#10;" strokeweight="2.25pt">
                  <v:textbox>
                    <w:txbxContent>
                      <w:p w:rsidR="001B7AEF" w:rsidRPr="00E015BA" w:rsidRDefault="001B7AEF" w:rsidP="00C3320C">
                        <w:pPr>
                          <w:jc w:val="center"/>
                          <w:rPr>
                            <w:b/>
                            <w:sz w:val="36"/>
                            <w:szCs w:val="36"/>
                          </w:rPr>
                        </w:pPr>
                        <w:r>
                          <w:rPr>
                            <w:b/>
                            <w:sz w:val="36"/>
                            <w:szCs w:val="36"/>
                          </w:rPr>
                          <w:t>3</w:t>
                        </w:r>
                      </w:p>
                    </w:txbxContent>
                  </v:textbox>
                </v:oval>
                <v:oval id="Oval 687" o:spid="_x0000_s1509"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nJsYA&#10;AADcAAAADwAAAGRycy9kb3ducmV2LnhtbESPT2vCQBTE7wW/w/IKvemmKWqbuopahB68GHvw+Mi+&#10;JqHZt2F388d++q4g9DjMzG+Y1WY0jejJ+dqygudZAoK4sLrmUsHX+TB9BeEDssbGMim4kofNevKw&#10;wkzbgU/U56EUEcI+QwVVCG0mpS8qMuhntiWO3rd1BkOUrpTa4RDhppFpkiykwZrjQoUt7SsqfvLO&#10;KNiZy7lLPxbHazfuL7393b6kblDq6XHcvoMINIb/8L39qRUs529wOxOP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nJsYAAADcAAAADwAAAAAAAAAAAAAAAACYAgAAZHJz&#10;L2Rvd25yZXYueG1sUEsFBgAAAAAEAAQA9QAAAIsDAAAAAA==&#10;" strokeweight="2.25pt">
                  <v:textbox>
                    <w:txbxContent>
                      <w:p w:rsidR="001B7AEF" w:rsidRPr="00E015BA" w:rsidRDefault="001B7AEF" w:rsidP="00C3320C">
                        <w:pPr>
                          <w:jc w:val="center"/>
                          <w:rPr>
                            <w:b/>
                            <w:sz w:val="36"/>
                            <w:szCs w:val="36"/>
                          </w:rPr>
                        </w:pPr>
                        <w:r>
                          <w:rPr>
                            <w:b/>
                            <w:sz w:val="36"/>
                            <w:szCs w:val="36"/>
                          </w:rPr>
                          <w:t>2</w:t>
                        </w:r>
                      </w:p>
                    </w:txbxContent>
                  </v:textbox>
                </v:oval>
                <v:line id="Line 688" o:spid="_x0000_s1510"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YQB0cQAAADcAAAADwAAAGRycy9kb3ducmV2LnhtbERPTWvCQBC9C/0PyxS8iG5SJUrqKmIR&#10;asG2Rul5yE6T0OxsyG418de7h0KPj/e9XHemFhdqXWVZQTyJQBDnVldcKDifduMFCOeRNdaWSUFP&#10;Dtarh8ESU22vfKRL5gsRQtilqKD0vkmldHlJBt3ENsSB+7atQR9gW0jd4jWEm1o+RVEiDVYcGkps&#10;aFtS/pP9GgVvdHtJ9qOPA858/PnVT0dxX70rNXzsNs8gPHX+X/znftUK5kmYH86EIyB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hAHRxAAAANwAAAAPAAAAAAAAAAAA&#10;AAAAAKECAABkcnMvZG93bnJldi54bWxQSwUGAAAAAAQABAD5AAAAkgMAAAAA&#10;" strokeweight="2.25pt">
                  <v:stroke endarrow="block"/>
                </v:line>
                <v:oval id="Oval 689" o:spid="_x0000_s1511"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jus8QA&#10;AADcAAAADwAAAGRycy9kb3ducmV2LnhtbESPzWrDMBCE74G+g9hCb4mc5qepYyWU4ELJzW4fYLE2&#10;tmtrZSQ1sd++KhRyHGbmGyY7jqYXV3K+taxguUhAEFdWt1wr+Pp8n+9A+ICssbdMCibycDw8zDJM&#10;tb1xQdcy1CJC2KeooAlhSKX0VUMG/cIOxNG7WGcwROlqqR3eItz08jlJttJgy3GhwYFODVVd+WMU&#10;VN/5qTvTbkXnYlpJl6/rzetaqafH8W0PItAY7uH/9odW8LJdwt+ZeATk4R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j47rPEAAAA3AAAAA8AAAAAAAAAAAAAAAAAmAIAAGRycy9k&#10;b3ducmV2LnhtbFBLBQYAAAAABAAEAPUAAACJAwAAAAA=&#10;" fillcolor="#0cf" strokeweight="2.25pt">
                  <v:textbox>
                    <w:txbxContent>
                      <w:p w:rsidR="001B7AEF" w:rsidRPr="00E015BA" w:rsidRDefault="001B7AEF" w:rsidP="00C3320C">
                        <w:pPr>
                          <w:jc w:val="center"/>
                          <w:rPr>
                            <w:b/>
                            <w:sz w:val="36"/>
                            <w:szCs w:val="36"/>
                          </w:rPr>
                        </w:pPr>
                        <w:r w:rsidRPr="00E015BA">
                          <w:rPr>
                            <w:b/>
                            <w:sz w:val="36"/>
                            <w:szCs w:val="36"/>
                          </w:rPr>
                          <w:t>0</w:t>
                        </w:r>
                      </w:p>
                    </w:txbxContent>
                  </v:textbox>
                </v:oval>
                <v:shape id="AutoShape 690" o:spid="_x0000_s1512"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dggcMAAADcAAAADwAAAGRycy9kb3ducmV2LnhtbESPQWvCQBSE70L/w/IKvenGHDSkriJC&#10;aQ9etD30+Mg+k2j2bdh9jcm/7xYKHoeZ+YbZ7EbXqYFCbD0bWC4yUMSVty3XBr4+3+YFqCjIFjvP&#10;ZGCiCLvt02yDpfV3PtFwllolCMcSDTQifal1rBpyGBe+J07exQeHkmSotQ14T3DX6TzLVtphy2mh&#10;wZ4ODVW3848zMPRyfKfpu7gevQRLxZBPJ23My/O4fwUlNMoj/N/+sAbWqxz+zqQjoL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3YIHDAAAA3AAAAA8AAAAAAAAAAAAA&#10;AAAAoQIAAGRycy9kb3ducmV2LnhtbFBLBQYAAAAABAAEAPkAAACRAwAAAAA=&#10;" strokeweight="2.25pt">
                  <v:stroke endarrow="block"/>
                </v:shape>
                <v:shape id="AutoShape 691" o:spid="_x0000_s1513"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KVdcYAAADcAAAADwAAAGRycy9kb3ducmV2LnhtbESPQWvCQBSE7wX/w/IEb3VjpFpSV2kV&#10;SwsimNr7M/tMgtm3MbvG2F/fLRQ8DjPzDTNbdKYSLTWutKxgNIxAEGdWl5wr2H+tH59BOI+ssbJM&#10;Cm7kYDHvPcww0fbKO2pTn4sAYZeggsL7OpHSZQUZdENbEwfvaBuDPsgml7rBa4CbSsZRNJEGSw4L&#10;Bda0LCg7pRejwKU//vsg2835UsWf29X+/en2Fis16HevLyA8df4e/m9/aAXTyRj+zoQj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2ClXXGAAAA3AAAAA8AAAAAAAAA&#10;AAAAAAAAoQIAAGRycy9kb3ducmV2LnhtbFBLBQYAAAAABAAEAPkAAACUAwAAAAA=&#10;" strokeweight="2.25pt">
                  <v:stroke endarrow="block"/>
                </v:shape>
                <v:shape id="AutoShape 692" o:spid="_x0000_s1514"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FJdbsMAAADcAAAADwAAAGRycy9kb3ducmV2LnhtbESPQWvCQBSE70L/w/IKvemmUmxIXaUU&#10;RA9etB56fGSfSWz2bdh9xuTfu0Khx2FmvmGW68G1qqcQG88GXmcZKOLS24YrA6fvzTQHFQXZYuuZ&#10;DIwUYb16miyxsP7GB+qPUqkE4ViggVqkK7SOZU0O48x3xMk7++BQkgyVtgFvCe5aPc+yhXbYcFqo&#10;saOvmsrf49UZ6DvZb2n8yS97L8FS3s/Hgzbm5Xn4/AAlNMh/+K+9swbeF2/wOJOOgF7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RSXW7DAAAA3AAAAA8AAAAAAAAAAAAA&#10;AAAAoQIAAGRycy9kb3ducmV2LnhtbFBLBQYAAAAABAAEAPkAAACRAwAAAAA=&#10;" strokeweight="2.25pt">
                  <v:stroke endarrow="block"/>
                </v:shape>
                <v:shape id="Text Box 693" o:spid="_x0000_s1515"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L0cQA&#10;AADcAAAADwAAAGRycy9kb3ducmV2LnhtbESP0WrCQBRE3wv+w3IFX0rdKE3SRlfRQkteTfMB1+w1&#10;CWbvhuxq4t93C4U+DjNzhtnuJ9OJOw2utaxgtYxAEFdWt1wrKL8/X95AOI+ssbNMCh7kYL+bPW0x&#10;03bkE90LX4sAYZehgsb7PpPSVQ0ZdEvbEwfvYgeDPsihlnrAMcBNJ9dRlEiDLYeFBnv6aKi6Fjej&#10;4JKPz/H7eP7yZXp6TY7Ypmf7UGoxnw4bEJ4m/x/+a+daQZrE8HsmHAG5+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R/y9HEAAAA3AAAAA8AAAAAAAAAAAAAAAAAmAIAAGRycy9k&#10;b3ducmV2LnhtbFBLBQYAAAAABAAEAPUAAACJAwAAAAA=&#10;" stroked="f">
                  <v:textbox>
                    <w:txbxContent>
                      <w:p w:rsidR="001B7AEF" w:rsidRPr="00350E3A" w:rsidRDefault="001B7AEF" w:rsidP="00C3320C">
                        <w:pPr>
                          <w:jc w:val="center"/>
                        </w:pPr>
                        <w:r w:rsidRPr="00350E3A">
                          <w:t>1</w:t>
                        </w:r>
                        <w:r>
                          <w:t>6</w:t>
                        </w:r>
                      </w:p>
                    </w:txbxContent>
                  </v:textbox>
                </v:shape>
                <v:shape id="Text Box 694" o:spid="_x0000_s1516"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1VpsMA&#10;AADcAAAADwAAAGRycy9kb3ducmV2LnhtbESP0YrCMBRE34X9h3AXfJE13UXbtRrFFRRfq37Atbm2&#10;ZZub0kRb/94Igo/DzJxhFqve1OJGrassK/geRyCIc6srLhScjtuvXxDOI2usLZOCOzlYLT8GC0y1&#10;7Tij28EXIkDYpaig9L5JpXR5SQbd2DbEwbvY1qAPsi2kbrELcFPLnyiKpcGKw0KJDW1Kyv8PV6Pg&#10;su9G01l33vlTkk3iP6ySs70rNfzs13MQnnr/Dr/ae60giWN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K1VpsMAAADcAAAADwAAAAAAAAAAAAAAAACYAgAAZHJzL2Rv&#10;d25yZXYueG1sUEsFBgAAAAAEAAQA9QAAAIgDAAAAAA==&#10;" stroked="f">
                  <v:textbox>
                    <w:txbxContent>
                      <w:p w:rsidR="001B7AEF" w:rsidRPr="00350E3A" w:rsidRDefault="001B7AEF" w:rsidP="00C3320C">
                        <w:pPr>
                          <w:jc w:val="center"/>
                        </w:pPr>
                        <w:r w:rsidRPr="00350E3A">
                          <w:t>1</w:t>
                        </w:r>
                        <w:r>
                          <w:t>2</w:t>
                        </w:r>
                      </w:p>
                    </w:txbxContent>
                  </v:textbox>
                </v:shape>
                <v:shape id="Text Box 695" o:spid="_x0000_s1517"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wPcMA&#10;AADcAAAADwAAAGRycy9kb3ducmV2LnhtbESP0YrCMBRE34X9h3AXfJE13UXbtRrFFRRfq37Atbm2&#10;ZZub0kRb/94Igo/DzJxhFqve1OJGrassK/geRyCIc6srLhScjtuvXxDOI2usLZOCOzlYLT8GC0y1&#10;7Tij28EXIkDYpaig9L5JpXR5SQbd2DbEwbvY1qAPsi2kbrELcFPLnyiKpcGKw0KJDW1Kyv8PV6Pg&#10;su9G01l33vlTkk3iP6ySs70rNfzs13MQnnr/Dr/ae60giRN4nglH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HwPcMAAADcAAAADwAAAAAAAAAAAAAAAACYAgAAZHJzL2Rv&#10;d25yZXYueG1sUEsFBgAAAAAEAAQA9QAAAIgDAAAAAA==&#10;" stroked="f">
                  <v:textbox>
                    <w:txbxContent>
                      <w:p w:rsidR="001B7AEF" w:rsidRPr="00350E3A" w:rsidRDefault="001B7AEF" w:rsidP="00C3320C">
                        <w:pPr>
                          <w:jc w:val="center"/>
                        </w:pPr>
                        <w:r>
                          <w:t>14</w:t>
                        </w:r>
                      </w:p>
                    </w:txbxContent>
                  </v:textbox>
                </v:shape>
                <v:shape id="Text Box 696" o:spid="_x0000_s1518"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yL6sMA&#10;AADcAAAADwAAAGRycy9kb3ducmV2LnhtbESP3YrCMBSE7xd8h3AEb5Y1VdTudhtFBcVbXR/g2Jz+&#10;sM1JaaKtb28EwcthZr5h0lVvanGj1lWWFUzGEQjizOqKCwXnv93XNwjnkTXWlknBnRysloOPFBNt&#10;Oz7S7eQLESDsElRQet8kUrqsJINubBvi4OW2NeiDbAupW+wC3NRyGkULabDisFBiQ9uSsv/T1SjI&#10;D93n/Ke77P05Ps4WG6zii70rNRr2618Qnnr/Dr/aB60gjmb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uyL6sMAAADcAAAADwAAAAAAAAAAAAAAAACYAgAAZHJzL2Rv&#10;d25yZXYueG1sUEsFBgAAAAAEAAQA9QAAAIgDAAAAAA==&#10;" stroked="f">
                  <v:textbox>
                    <w:txbxContent>
                      <w:p w:rsidR="001B7AEF" w:rsidRPr="00350E3A" w:rsidRDefault="001B7AEF" w:rsidP="00C3320C">
                        <w:pPr>
                          <w:jc w:val="center"/>
                        </w:pPr>
                        <w:r>
                          <w:t>13</w:t>
                        </w:r>
                      </w:p>
                    </w:txbxContent>
                  </v:textbox>
                </v:shape>
                <v:shape id="AutoShape 697" o:spid="_x0000_s1519"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sEdVcMAAADcAAAADwAAAGRycy9kb3ducmV2LnhtbESPQWvCQBSE7wX/w/KE3uqmQjVEVymF&#10;Yg9e1B56fGSfSTT7Nuw+Y/Lvu0Khx2FmvmHW28G1qqcQG88GXmcZKOLS24YrA9+nz5ccVBRki61n&#10;MjBShO1m8rTGwvo7H6g/SqUShGOBBmqRrtA6ljU5jDPfESfv7INDSTJU2ga8J7hr9TzLFtphw2mh&#10;xo4+aiqvx5sz0Hey39H4k1/2XoKlvJ+PB23M83R4X4ESGuQ//Nf+sgaW2Rs8zqQjoD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bBHVXDAAAA3AAAAA8AAAAAAAAAAAAA&#10;AAAAoQIAAGRycy9kb3ducmV2LnhtbFBLBQYAAAAABAAEAPkAAACRAwAAAAA=&#10;" strokeweight="2.25pt">
                  <v:stroke endarrow="block"/>
                </v:shape>
                <v:shape id="AutoShape 698" o:spid="_x0000_s1520"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rTTcUAAADcAAAADwAAAGRycy9kb3ducmV2LnhtbESPQWvCQBSE74L/YXmCt7oxoJXUVaql&#10;pQURjPb+zD6T0OzbmF1j7K93CwWPw8x8w8yXnalES40rLSsYjyIQxJnVJecKDvv3pxkI55E1VpZJ&#10;wY0cLBf93hwTba+8ozb1uQgQdgkqKLyvEyldVpBBN7I1cfBOtjHog2xyqRu8BripZBxFU2mw5LBQ&#10;YE3rgrKf9GIUuPTXfx9luzlfqvhr+3b4mNxWsVLDQff6AsJT5x/h//anVvAcTeHvTDgCcn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CrTTcUAAADcAAAADwAAAAAAAAAA&#10;AAAAAAChAgAAZHJzL2Rvd25yZXYueG1sUEsFBgAAAAAEAAQA+QAAAJMDAAAAAA==&#10;" strokeweight="2.25pt">
                  <v:stroke endarrow="block"/>
                </v:shape>
                <v:shape id="AutoShape 699" o:spid="_x0000_s1521"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2Z21sUAAADcAAAADwAAAGRycy9kb3ducmV2LnhtbESPQWvCQBSE74L/YXmCN90YsErqKrWl&#10;pYUiGO39mX0modm3aXaN0V/vFgSPw8x8wyxWnalES40rLSuYjCMQxJnVJecK9rv30RyE88gaK8uk&#10;4EIOVst+b4GJtmfeUpv6XAQIuwQVFN7XiZQuK8igG9uaOHhH2xj0QTa51A2eA9xUMo6iJ2mw5LBQ&#10;YE2vBWW/6ckocOnV/xxk+/13quKvzdv+Y3pZx0oNB93LMwhPnX+E7+1PrWAWzeD/TDgC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2Z21sUAAADcAAAADwAAAAAAAAAA&#10;AAAAAAChAgAAZHJzL2Rvd25yZXYueG1sUEsFBgAAAAAEAAQA+QAAAJMDAAAAAA==&#10;" strokeweight="2.25pt">
                  <v:stroke endarrow="block"/>
                </v:shape>
                <v:shape id="AutoShape 700" o:spid="_x0000_s1522"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nipMMAAADcAAAADwAAAGRycy9kb3ducmV2LnhtbERPTWvCQBC9F/wPywi91Y2BVkldg1Ys&#10;LYhgtPdpdpoEs7NpdhOjv949FHp8vO9FOpha9NS6yrKC6SQCQZxbXXGh4HTcPs1BOI+ssbZMCq7k&#10;IF2OHhaYaHvhA/WZL0QIYZeggtL7JpHS5SUZdBPbEAfux7YGfYBtIXWLlxBuahlH0Ys0WHFoKLGh&#10;t5Lyc9YZBS67+a9v2e9+uzr+3G9O78/XdazU43hYvYLwNPh/8Z/7QyuYRWFtOBOOgF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754qTDAAAA3AAAAA8AAAAAAAAAAAAA&#10;AAAAoQIAAGRycy9kb3ducmV2LnhtbFBLBQYAAAAABAAEAPkAAACRAwAAAAA=&#10;" strokeweight="2.25pt">
                  <v:stroke endarrow="block"/>
                </v:shape>
                <v:oval id="Oval 701" o:spid="_x0000_s1523"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ld9sQA&#10;AADcAAAADwAAAGRycy9kb3ducmV2LnhtbESPT0sDMRTE74LfITzBW5tYQdu1adGiohfB/oEeH5vX&#10;7NLkZUnidvvtjVDwOMzMb5j5cvBO9BRTG1jD3ViBIK6Dadlq2G7eRlMQKSMbdIFJw5kSLBfXV3Os&#10;TDjxN/XrbEWBcKpQQ5NzV0mZ6oY8pnHoiIt3CNFjLjJaaSKeCtw7OVHqQXpsuSw02NGqofq4/vEa&#10;vs73L8Tv8VXtPg9sjr3dO2e1vr0Znp9AZBryf/jS/jAaHtUM/s6UIy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ZXfbEAAAA3AAAAA8AAAAAAAAAAAAAAAAAmAIAAGRycy9k&#10;b3ducmV2LnhtbFBLBQYAAAAABAAEAPUAAACJAwAAAAA=&#10;" fillcolor="fuchsia" strokeweight="2.25pt">
                  <v:textbox>
                    <w:txbxContent>
                      <w:p w:rsidR="001B7AEF" w:rsidRPr="00E015BA" w:rsidRDefault="001B7AEF" w:rsidP="00C3320C">
                        <w:pPr>
                          <w:jc w:val="center"/>
                          <w:rPr>
                            <w:b/>
                            <w:sz w:val="36"/>
                            <w:szCs w:val="36"/>
                          </w:rPr>
                        </w:pPr>
                        <w:r>
                          <w:rPr>
                            <w:b/>
                            <w:sz w:val="36"/>
                            <w:szCs w:val="36"/>
                          </w:rPr>
                          <w:t>5</w:t>
                        </w:r>
                      </w:p>
                    </w:txbxContent>
                  </v:textbox>
                </v:oval>
                <v:shape id="AutoShape 702" o:spid="_x0000_s1524"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28oEL8AAADcAAAADwAAAGRycy9kb3ducmV2LnhtbERPO2/CMBDekfofrKvEBg4MNAoYhJBQ&#10;O7DwGBhP8ZGkjc+RfYTk39dDpY6fvvdmN7hW9RRi49nAYp6BIi69bbgycLseZzmoKMgWW89kYKQI&#10;u+3bZIOF9S8+U3+RSqUQjgUaqEW6QutY1uQwzn1HnLiHDw4lwVBpG/CVwl2rl1m20g4bTg01dnSo&#10;qfy5PJ2BvpPTJ433/PvkJVjK++V41sZM34f9GpTQIP/iP/eXNfCxSPPTmXQE9PYX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28oEL8AAADcAAAADwAAAAAAAAAAAAAAAACh&#10;AgAAZHJzL2Rvd25yZXYueG1sUEsFBgAAAAAEAAQA+QAAAI0DAAAAAA==&#10;" strokeweight="2.25pt">
                  <v:stroke endarrow="block"/>
                </v:shape>
                <v:shape id="AutoShape 703" o:spid="_x0000_s1525"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hrd5MYAAADcAAAADwAAAGRycy9kb3ducmV2LnhtbESPQWvCQBSE74X+h+UVequbBKwlukpb&#10;sVQQwVTvz+wzCc2+jdk1Rn+9KxR6HGbmG2Yy600tOmpdZVlBPIhAEOdWV1wo2P4sXt5AOI+ssbZM&#10;Ci7kYDZ9fJhgqu2ZN9RlvhABwi5FBaX3TSqly0sy6Aa2IQ7ewbYGfZBtIXWL5wA3tUyi6FUarDgs&#10;lNjQZ0n5b3YyClx29bu97FbHU50s1/Pt1/DykSj1/NS/j0F46v1/+K/9rRWM4hjuZ8IRkN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oa3eTGAAAA3AAAAA8AAAAAAAAA&#10;AAAAAAAAoQIAAGRycy9kb3ducmV2LnhtbFBLBQYAAAAABAAEAPkAAACUAwAAAAA=&#10;" strokeweight="2.25pt">
                  <v:stroke endarrow="block"/>
                </v:shape>
                <v:shape id="Text Box 704" o:spid="_x0000_s1526"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5Ag2MIA&#10;AADcAAAADwAAAGRycy9kb3ducmV2LnhtbESP3YrCMBSE7xd8h3AEbxZNFddqNYoKirf+PMCxObbF&#10;5qQ00da3N4Kwl8PMfMMsVq0pxZNqV1hWMBxEIIhTqwvOFFzOu/4UhPPIGkvLpOBFDlbLzs8CE20b&#10;PtLz5DMRIOwSVJB7XyVSujQng25gK+Lg3Wxt0AdZZ1LX2AS4KeUoiibSYMFhIceKtjml99PDKLgd&#10;mt+/WXPd+0t8HE82WMRX+1Kq123XcxCeWv8f/rYPWkE8HMH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kCDYwgAAANwAAAAPAAAAAAAAAAAAAAAAAJgCAABkcnMvZG93&#10;bnJldi54bWxQSwUGAAAAAAQABAD1AAAAhwMAAAAA&#10;" stroked="f">
                  <v:textbox>
                    <w:txbxContent>
                      <w:p w:rsidR="001B7AEF" w:rsidRPr="00350E3A" w:rsidRDefault="001B7AEF" w:rsidP="00C3320C">
                        <w:pPr>
                          <w:jc w:val="center"/>
                        </w:pPr>
                        <w:r>
                          <w:t>9</w:t>
                        </w:r>
                      </w:p>
                    </w:txbxContent>
                  </v:textbox>
                </v:shape>
                <v:shape id="Text Box 705" o:spid="_x0000_s1527"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yFQ8MA&#10;AADcAAAADwAAAGRycy9kb3ducmV2LnhtbESP0YrCMBRE3wX/IVxhX2RNdV27VqO4C4qvdf2Aa3Nt&#10;i81NaaKtf28EwcdhZs4wy3VnKnGjxpWWFYxHEQjizOqScwXH/+3nDwjnkTVWlknBnRysV/3eEhNt&#10;W07pdvC5CBB2CSoovK8TKV1WkEE3sjVx8M62MeiDbHKpG2wD3FRyEkUzabDksFBgTX8FZZfD1Sg4&#10;79vh97w97fwxTqezXyzjk70r9THoNgsQnjr/Dr/ae60gHn/B80w4AnL1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NyFQ8MAAADcAAAADwAAAAAAAAAAAAAAAACYAgAAZHJzL2Rv&#10;d25yZXYueG1sUEsFBgAAAAAEAAQA9QAAAIgDAAAAAA==&#10;" stroked="f">
                  <v:textbox>
                    <w:txbxContent>
                      <w:p w:rsidR="001B7AEF" w:rsidRPr="00350E3A" w:rsidRDefault="001B7AEF" w:rsidP="00C3320C">
                        <w:pPr>
                          <w:jc w:val="center"/>
                        </w:pPr>
                        <w:r>
                          <w:t>4</w:t>
                        </w:r>
                      </w:p>
                    </w:txbxContent>
                  </v:textbox>
                </v:shape>
                <v:shape id="Text Box 706" o:spid="_x0000_s1528"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m4rMMA&#10;AADcAAAADwAAAGRycy9kb3ducmV2LnhtbESP3YrCMBSE74V9h3AWvJE1VdSutVHWBcVbfx7g2Jz+&#10;sM1JaaKtb78RBC+HmfmGSTe9qcWdWldZVjAZRyCIM6srLhRczruvbxDOI2usLZOCBznYrD8GKSba&#10;dnyk+8kXIkDYJaig9L5JpHRZSQbd2DbEwctta9AH2RZSt9gFuKnlNIoW0mDFYaHEhn5Lyv5ON6Mg&#10;P3Sj+bK77v0lPs4WW6ziq30oNfzsf1YgPPX+HX61D1pBPJnD80w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m4rMMAAADcAAAADwAAAAAAAAAAAAAAAACYAgAAZHJzL2Rv&#10;d25yZXYueG1sUEsFBgAAAAAEAAQA9QAAAIgDAAAAAA==&#10;" stroked="f">
                  <v:textbox>
                    <w:txbxContent>
                      <w:p w:rsidR="001B7AEF" w:rsidRPr="00350E3A" w:rsidRDefault="001B7AEF" w:rsidP="00C3320C">
                        <w:pPr>
                          <w:jc w:val="center"/>
                        </w:pPr>
                        <w:r>
                          <w:t>10</w:t>
                        </w:r>
                      </w:p>
                    </w:txbxContent>
                  </v:textbox>
                </v:shape>
                <v:shape id="Text Box 707" o:spid="_x0000_s1529"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sm28MA&#10;AADcAAAADwAAAGRycy9kb3ducmV2LnhtbESP0YrCMBRE34X9h3AX9kU0VbTVapR1wcXXqh9wba5t&#10;sbkpTdbWvzfCgo/DzJxh1tve1OJOrassK5iMIxDEudUVFwrOp/1oAcJ5ZI21ZVLwIAfbzcdgjam2&#10;HWd0P/pCBAi7FBWU3jeplC4vyaAb24Y4eFfbGvRBtoXULXYBbmo5jaJYGqw4LJTY0E9J+e34ZxRc&#10;D91wvuwuv/6cZLN4h1VysQ+lvj777xUIT71/h//bB60gmcTwOhOOgNw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Ksm28MAAADcAAAADwAAAAAAAAAAAAAAAACYAgAAZHJzL2Rv&#10;d25yZXYueG1sUEsFBgAAAAAEAAQA9QAAAIgDAAAAAA==&#10;" stroked="f">
                  <v:textbox>
                    <w:txbxContent>
                      <w:p w:rsidR="001B7AEF" w:rsidRPr="00350E3A" w:rsidRDefault="001B7AEF" w:rsidP="00C3320C">
                        <w:pPr>
                          <w:jc w:val="center"/>
                        </w:pPr>
                        <w:r>
                          <w:t>4</w:t>
                        </w:r>
                      </w:p>
                    </w:txbxContent>
                  </v:textbox>
                </v:shape>
                <v:shape id="Text Box 708" o:spid="_x0000_s1530"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eDQMQA&#10;AADcAAAADwAAAGRycy9kb3ducmV2LnhtbESP0WrCQBRE34X+w3ILfZG6UaxpUzdBC0petX7ANXtN&#10;QrN3Q3Y1yd+7gtDHYWbOMOtsMI24UedqywrmswgEcWF1zaWC0+/u/ROE88gaG8ukYCQHWfoyWWOi&#10;bc8Huh19KQKEXYIKKu/bREpXVGTQzWxLHLyL7Qz6ILtS6g77ADeNXETRShqsOSxU2NJPRcXf8WoU&#10;XPJ++vHVn/f+FB+Wqy3W8dmOSr29DptvEJ4G/x9+tnOtIJ7H8DgTjoB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Png0DEAAAA3AAAAA8AAAAAAAAAAAAAAAAAmAIAAGRycy9k&#10;b3ducmV2LnhtbFBLBQYAAAAABAAEAPUAAACJAwAAAAA=&#10;" stroked="f">
                  <v:textbox>
                    <w:txbxContent>
                      <w:p w:rsidR="001B7AEF" w:rsidRPr="00350E3A" w:rsidRDefault="001B7AEF" w:rsidP="00C3320C">
                        <w:pPr>
                          <w:jc w:val="center"/>
                        </w:pPr>
                        <w:r>
                          <w:t>7</w:t>
                        </w:r>
                      </w:p>
                    </w:txbxContent>
                  </v:textbox>
                </v:shape>
                <v:shape id="Text Box 709" o:spid="_x0000_s1531"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gXMsEA&#10;AADcAAAADwAAAGRycy9kb3ducmV2LnhtbERPyW7CMBC9I/UfrKnEBTUOqE3aFIMKUiuuBD5giCeL&#10;Go+j2GT5e3yo1OPT27f7ybRioN41lhWsoxgEcWF1w5WC6+X75R2E88gaW8ukYCYH+93TYouZtiOf&#10;ach9JUIIuwwV1N53mZSuqMmgi2xHHLjS9gZ9gH0ldY9jCDet3MRxIg02HBpq7OhYU/Gb342C8jSu&#10;3j7G24+/pufX5IBNerOzUsvn6esThKfJ/4v/3CetIF2HteFMOAJy9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J4FzLBAAAA3AAAAA8AAAAAAAAAAAAAAAAAmAIAAGRycy9kb3du&#10;cmV2LnhtbFBLBQYAAAAABAAEAPUAAACGAwAAAAA=&#10;" stroked="f">
                  <v:textbox>
                    <w:txbxContent>
                      <w:p w:rsidR="001B7AEF" w:rsidRPr="00350E3A" w:rsidRDefault="001B7AEF" w:rsidP="00C3320C">
                        <w:pPr>
                          <w:jc w:val="center"/>
                        </w:pPr>
                        <w:r>
                          <w:t>20</w:t>
                        </w:r>
                      </w:p>
                    </w:txbxContent>
                  </v:textbox>
                </v:shape>
                <v:shape id="Text Box 710" o:spid="_x0000_s1532" type="#_x0000_t202" style="position:absolute;left:8001;top:2743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1/3sYA&#10;AADcAAAADwAAAGRycy9kb3ducmV2LnhtbESPzU7DMBCE75V4B2uReqNOONAS6lRVK35UOEBBnDf2&#10;kkTE68h227RPjysh9TianW925ovBdmJPPrSOFeSTDASxdqblWsHX5+PNDESIyAY7x6TgSAEW5dVo&#10;joVxB/6g/TbWIkE4FKigibEvpAy6IYth4nri5P04bzEm6WtpPB4S3HbyNsvupMWWU0ODPa0a0r/b&#10;nU1vbKx9XlffWf6qn07Oa/++fKuUGl8PywcQkYZ4Of5PvxgF0/wezmMSAWT5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e1/3sYAAADcAAAADwAAAAAAAAAAAAAAAACYAgAAZHJz&#10;L2Rvd25yZXYueG1sUEsFBgAAAAAEAAQA9QAAAIsDAAAAAA==&#10;" fillcolor="red" stroked="f">
                  <v:textbox>
                    <w:txbxContent>
                      <w:p w:rsidR="001B7AEF" w:rsidRPr="00D57731" w:rsidRDefault="001B7AEF" w:rsidP="00C3320C">
                        <w:pPr>
                          <w:jc w:val="center"/>
                          <w:rPr>
                            <w:b/>
                            <w:sz w:val="32"/>
                            <w:szCs w:val="32"/>
                            <w:lang w:val="en-US"/>
                          </w:rPr>
                        </w:pPr>
                        <w:r>
                          <w:rPr>
                            <w:b/>
                            <w:sz w:val="32"/>
                            <w:szCs w:val="32"/>
                            <w:lang w:val="en-US"/>
                          </w:rPr>
                          <w:t>34</w:t>
                        </w:r>
                      </w:p>
                    </w:txbxContent>
                  </v:textbox>
                </v:shape>
                <v:shape id="Text Box 711" o:spid="_x0000_s1533" type="#_x0000_t202" style="position:absolute;left:21717;top:26930;width:10287;height:3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6ivsIA&#10;AADcAAAADwAAAGRycy9kb3ducmV2LnhtbERPy4rCMBTdD/gP4QpuBk11xEc1iggz6M4Xur0017bY&#10;3NQkUzt/P1kMzPJw3st1ayrRkPOlZQXDQQKCOLO65FzB5fzZn4HwAVljZZkU/JCH9arztsRU2xcf&#10;qTmFXMQQ9ikqKEKoUyl9VpBBP7A1ceTu1hkMEbpcaoevGG4qOUqSiTRYcmwosKZtQdnj9G0UzMa7&#10;5ub3H4drNrlX8/A+bb6eTqlet90sQARqw7/4z73TCqajOD+ei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ULqK+wgAAANwAAAAPAAAAAAAAAAAAAAAAAJgCAABkcnMvZG93&#10;bnJldi54bWxQSwUGAAAAAAQABAD1AAAAhwMAAAAA&#10;">
                  <v:textbox>
                    <w:txbxContent>
                      <w:p w:rsidR="001B7AEF" w:rsidRPr="00F60CAD" w:rsidRDefault="001B7AEF" w:rsidP="00C3320C">
                        <w:pPr>
                          <w:rPr>
                            <w:lang w:val="en-US"/>
                          </w:rPr>
                        </w:pPr>
                        <w:r>
                          <w:rPr>
                            <w:lang w:val="en-US"/>
                          </w:rPr>
                          <w:t>{0,1, 2,4}</w:t>
                        </w:r>
                      </w:p>
                    </w:txbxContent>
                  </v:textbox>
                </v:shape>
                <v:shape id="Freeform 713" o:spid="_x0000_s1534" style="position:absolute;left:20135;top:2152;width:27051;height:23336;visibility:visible;mso-wrap-style:square;v-text-anchor:top" coordsize="4260,36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7Gc+sIA&#10;AADcAAAADwAAAGRycy9kb3ducmV2LnhtbESPS2vDMBCE74H+B7GF3hLZOiTGjRJKoQ96cx73xdpa&#10;bq2VkVTH/fdVIZDjMDPfMNv97AYxUYi9Zw3lqgBB3HrTc6fhdHxZViBiQjY4eCYNvxRhv7tbbLE2&#10;/sINTYfUiQzhWKMGm9JYSxlbSw7jyo/E2fv0wWHKMnTSBLxkuBukKoq1dNhzXrA40rOl9vvw4zRU&#10;0zmUAyv1asemsh/r5utNzVo/3M9PjyASzekWvrbfjYaNKuH/TD4Ccvc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sZz6wgAAANwAAAAPAAAAAAAAAAAAAAAAAJgCAABkcnMvZG93&#10;bnJldi54bWxQSwUGAAAAAAQABAD1AAAAhwMAAAAA&#10;" path="m,3675v36,-18,68,-44,105,-60c191,3578,289,3565,375,3525v41,-19,78,-43,120,-60c558,3440,593,3424,660,3405v40,-11,120,-30,120,-30c871,3314,978,3276,1065,3210v26,-19,51,-39,75,-60c1161,3131,1178,3107,1200,3090v23,-18,52,-27,75,-45c1372,2970,1458,2877,1545,2790v16,-16,42,-17,60,-30c1622,2748,1634,2729,1650,2715v19,-16,39,-31,60,-45c1714,2667,1814,2609,1830,2595v37,-33,64,-78,105,-105c2002,2445,2088,2397,2145,2340v74,-74,136,-166,210,-240c2378,2077,2407,2063,2430,2040v62,-62,114,-151,180,-210c2700,1750,2661,1817,2730,1755v70,-63,108,-136,195,-165c2976,1539,3012,1477,3060,1425v53,-58,135,-150,195,-210c3290,1111,3241,1226,3315,1140v19,-22,27,-52,45,-75c3377,1043,3400,1025,3420,1005v47,-142,152,-191,255,-285c3773,631,3844,533,3930,435v19,-21,42,-38,60,-60c4013,347,4025,310,4050,285v33,-33,74,-56,105,-90c4179,168,4195,135,4215,105v12,-19,21,-39,30,-60c4251,30,4260,,4260,e" filled="f" strokecolor="red" strokeweight="2.25pt">
                  <v:path arrowok="t" o:connecttype="custom" o:connectlocs="0,2333625;66675,2295525;238125,2238375;314325,2200275;419100,2162175;495300,2143125;676275,2038350;723900,2000250;762000,1962150;809625,1933575;981075,1771650;1019175,1752600;1047750,1724025;1085850,1695450;1162050,1647825;1228725,1581150;1362075,1485900;1495425,1333500;1543050,1295400;1657350,1162050;1733550,1114425;1857375,1009650;1943100,904875;2066925,771525;2105025,723900;2133600,676275;2171700,638175;2333625,457200;2495550,276225;2533650,238125;2571750,180975;2638425,123825;2676525,66675;2695575,28575;2705100,0" o:connectangles="0,0,0,0,0,0,0,0,0,0,0,0,0,0,0,0,0,0,0,0,0,0,0,0,0,0,0,0,0,0,0,0,0,0,0"/>
                </v:shape>
                <w10:anchorlock/>
              </v:group>
            </w:pict>
          </mc:Fallback>
        </mc:AlternateContent>
      </w:r>
    </w:p>
    <w:p w:rsidR="00C3320C" w:rsidRDefault="00C3320C" w:rsidP="008A3700">
      <w:pPr>
        <w:ind w:firstLine="708"/>
        <w:jc w:val="both"/>
        <w:rPr>
          <w:lang w:val="en-US"/>
        </w:rPr>
      </w:pPr>
    </w:p>
    <w:p w:rsidR="00C3320C" w:rsidRDefault="003E60CD" w:rsidP="008A3700">
      <w:pPr>
        <w:ind w:firstLine="708"/>
        <w:jc w:val="both"/>
        <w:rPr>
          <w:lang w:val="en-US"/>
        </w:rPr>
      </w:pPr>
      <w:r>
        <w:rPr>
          <w:noProof/>
          <w:lang w:val="be-BY" w:eastAsia="be-BY"/>
        </w:rPr>
        <mc:AlternateContent>
          <mc:Choice Requires="wpc">
            <w:drawing>
              <wp:inline distT="0" distB="0" distL="0" distR="0">
                <wp:extent cx="5257800" cy="3543300"/>
                <wp:effectExtent l="0" t="0" r="0" b="0"/>
                <wp:docPr id="714" name="Полотно 71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790" name="Oval 716"/>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C3320C">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791" name="Oval 717"/>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C3320C">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792" name="Oval 718"/>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C3320C">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793" name="Oval 719"/>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C3320C">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794" name="Line 720"/>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5" name="Oval 721"/>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C3320C">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796" name="AutoShape 722"/>
                        <wps:cNvCnPr>
                          <a:cxnSpLocks noChangeShapeType="1"/>
                          <a:stCxn id="791" idx="6"/>
                          <a:endCxn id="792"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7" name="AutoShape 723"/>
                        <wps:cNvCnPr>
                          <a:cxnSpLocks noChangeShapeType="1"/>
                          <a:stCxn id="795" idx="7"/>
                          <a:endCxn id="790"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8" name="AutoShape 724"/>
                        <wps:cNvCnPr>
                          <a:cxnSpLocks noChangeShapeType="1"/>
                          <a:stCxn id="795" idx="5"/>
                          <a:endCxn id="791"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99" name="Text Box 725"/>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rsidRPr="00350E3A">
                                <w:t>1</w:t>
                              </w:r>
                              <w:r>
                                <w:t>6</w:t>
                              </w:r>
                            </w:p>
                          </w:txbxContent>
                        </wps:txbx>
                        <wps:bodyPr rot="0" vert="horz" wrap="square" lIns="91440" tIns="45720" rIns="91440" bIns="45720" anchor="t" anchorCtr="0" upright="1">
                          <a:noAutofit/>
                        </wps:bodyPr>
                      </wps:wsp>
                      <wps:wsp>
                        <wps:cNvPr id="736" name="Text Box 726"/>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rsidRPr="00350E3A">
                                <w:t>1</w:t>
                              </w:r>
                              <w:r>
                                <w:t>2</w:t>
                              </w:r>
                            </w:p>
                          </w:txbxContent>
                        </wps:txbx>
                        <wps:bodyPr rot="0" vert="horz" wrap="square" lIns="91440" tIns="45720" rIns="91440" bIns="45720" anchor="t" anchorCtr="0" upright="1">
                          <a:noAutofit/>
                        </wps:bodyPr>
                      </wps:wsp>
                      <wps:wsp>
                        <wps:cNvPr id="737" name="Text Box 727"/>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14</w:t>
                              </w:r>
                            </w:p>
                          </w:txbxContent>
                        </wps:txbx>
                        <wps:bodyPr rot="0" vert="horz" wrap="square" lIns="91440" tIns="45720" rIns="91440" bIns="45720" anchor="t" anchorCtr="0" upright="1">
                          <a:noAutofit/>
                        </wps:bodyPr>
                      </wps:wsp>
                      <wps:wsp>
                        <wps:cNvPr id="738" name="Text Box 728"/>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13</w:t>
                              </w:r>
                            </w:p>
                          </w:txbxContent>
                        </wps:txbx>
                        <wps:bodyPr rot="0" vert="horz" wrap="square" lIns="91440" tIns="45720" rIns="91440" bIns="45720" anchor="t" anchorCtr="0" upright="1">
                          <a:noAutofit/>
                        </wps:bodyPr>
                      </wps:wsp>
                      <wps:wsp>
                        <wps:cNvPr id="739" name="AutoShape 729"/>
                        <wps:cNvCnPr>
                          <a:cxnSpLocks noChangeShapeType="1"/>
                          <a:stCxn id="790" idx="3"/>
                          <a:endCxn id="791"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0" name="AutoShape 730"/>
                        <wps:cNvCnPr>
                          <a:cxnSpLocks noChangeShapeType="1"/>
                          <a:stCxn id="791" idx="7"/>
                          <a:endCxn id="790"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1" name="AutoShape 731"/>
                        <wps:cNvCnPr>
                          <a:cxnSpLocks noChangeShapeType="1"/>
                          <a:stCxn id="793" idx="3"/>
                          <a:endCxn id="791"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2" name="AutoShape 732"/>
                        <wps:cNvCnPr>
                          <a:cxnSpLocks noChangeShapeType="1"/>
                          <a:stCxn id="792" idx="0"/>
                          <a:endCxn id="793"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3" name="Oval 733"/>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C3320C">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744" name="AutoShape 734"/>
                        <wps:cNvCnPr>
                          <a:cxnSpLocks noChangeShapeType="1"/>
                          <a:stCxn id="793" idx="5"/>
                          <a:endCxn id="743"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5" name="AutoShape 735"/>
                        <wps:cNvCnPr>
                          <a:cxnSpLocks noChangeShapeType="1"/>
                          <a:stCxn id="792" idx="7"/>
                          <a:endCxn id="743"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47" name="Text Box 736"/>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9</w:t>
                              </w:r>
                            </w:p>
                          </w:txbxContent>
                        </wps:txbx>
                        <wps:bodyPr rot="0" vert="horz" wrap="square" lIns="91440" tIns="45720" rIns="91440" bIns="45720" anchor="t" anchorCtr="0" upright="1">
                          <a:noAutofit/>
                        </wps:bodyPr>
                      </wps:wsp>
                      <wps:wsp>
                        <wps:cNvPr id="748" name="Text Box 737"/>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4</w:t>
                              </w:r>
                            </w:p>
                          </w:txbxContent>
                        </wps:txbx>
                        <wps:bodyPr rot="0" vert="horz" wrap="square" lIns="91440" tIns="45720" rIns="91440" bIns="45720" anchor="t" anchorCtr="0" upright="1">
                          <a:noAutofit/>
                        </wps:bodyPr>
                      </wps:wsp>
                      <wps:wsp>
                        <wps:cNvPr id="749" name="Text Box 738"/>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10</w:t>
                              </w:r>
                            </w:p>
                          </w:txbxContent>
                        </wps:txbx>
                        <wps:bodyPr rot="0" vert="horz" wrap="square" lIns="91440" tIns="45720" rIns="91440" bIns="45720" anchor="t" anchorCtr="0" upright="1">
                          <a:noAutofit/>
                        </wps:bodyPr>
                      </wps:wsp>
                      <wps:wsp>
                        <wps:cNvPr id="750" name="Text Box 739"/>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4</w:t>
                              </w:r>
                            </w:p>
                          </w:txbxContent>
                        </wps:txbx>
                        <wps:bodyPr rot="0" vert="horz" wrap="square" lIns="91440" tIns="45720" rIns="91440" bIns="45720" anchor="t" anchorCtr="0" upright="1">
                          <a:noAutofit/>
                        </wps:bodyPr>
                      </wps:wsp>
                      <wps:wsp>
                        <wps:cNvPr id="751" name="Text Box 740"/>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7</w:t>
                              </w:r>
                            </w:p>
                          </w:txbxContent>
                        </wps:txbx>
                        <wps:bodyPr rot="0" vert="horz" wrap="square" lIns="91440" tIns="45720" rIns="91440" bIns="45720" anchor="t" anchorCtr="0" upright="1">
                          <a:noAutofit/>
                        </wps:bodyPr>
                      </wps:wsp>
                      <wps:wsp>
                        <wps:cNvPr id="752" name="Text Box 741"/>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C3320C">
                              <w:pPr>
                                <w:jc w:val="center"/>
                              </w:pPr>
                              <w:r>
                                <w:t>20</w:t>
                              </w:r>
                            </w:p>
                          </w:txbxContent>
                        </wps:txbx>
                        <wps:bodyPr rot="0" vert="horz" wrap="square" lIns="91440" tIns="45720" rIns="91440" bIns="45720" anchor="t" anchorCtr="0" upright="1">
                          <a:noAutofit/>
                        </wps:bodyPr>
                      </wps:wsp>
                      <wps:wsp>
                        <wps:cNvPr id="753" name="Text Box 742"/>
                        <wps:cNvSpPr txBox="1">
                          <a:spLocks noChangeArrowheads="1"/>
                        </wps:cNvSpPr>
                        <wps:spPr bwMode="auto">
                          <a:xfrm>
                            <a:off x="800100" y="2743200"/>
                            <a:ext cx="457200" cy="342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D57731" w:rsidRDefault="00D316CE" w:rsidP="00C3320C">
                              <w:pPr>
                                <w:jc w:val="center"/>
                                <w:rPr>
                                  <w:b/>
                                  <w:sz w:val="32"/>
                                  <w:szCs w:val="32"/>
                                  <w:lang w:val="en-US"/>
                                </w:rPr>
                              </w:pPr>
                              <w:r>
                                <w:rPr>
                                  <w:b/>
                                  <w:sz w:val="32"/>
                                  <w:szCs w:val="32"/>
                                  <w:lang w:val="en-US"/>
                                </w:rPr>
                                <w:t>27</w:t>
                              </w:r>
                            </w:p>
                          </w:txbxContent>
                        </wps:txbx>
                        <wps:bodyPr rot="0" vert="horz" wrap="square" lIns="91440" tIns="45720" rIns="91440" bIns="45720" anchor="t" anchorCtr="0" upright="1">
                          <a:noAutofit/>
                        </wps:bodyPr>
                      </wps:wsp>
                      <wps:wsp>
                        <wps:cNvPr id="754" name="Text Box 743"/>
                        <wps:cNvSpPr txBox="1">
                          <a:spLocks noChangeArrowheads="1"/>
                        </wps:cNvSpPr>
                        <wps:spPr bwMode="auto">
                          <a:xfrm>
                            <a:off x="2171700" y="2693035"/>
                            <a:ext cx="1028700" cy="393065"/>
                          </a:xfrm>
                          <a:prstGeom prst="rect">
                            <a:avLst/>
                          </a:prstGeom>
                          <a:solidFill>
                            <a:srgbClr val="FFFFFF"/>
                          </a:solidFill>
                          <a:ln w="9525">
                            <a:solidFill>
                              <a:srgbClr val="000000"/>
                            </a:solidFill>
                            <a:miter lim="800000"/>
                            <a:headEnd/>
                            <a:tailEnd/>
                          </a:ln>
                        </wps:spPr>
                        <wps:txbx>
                          <w:txbxContent>
                            <w:p w:rsidR="00D316CE" w:rsidRPr="00F60CAD" w:rsidRDefault="00D316CE" w:rsidP="00C3320C">
                              <w:pPr>
                                <w:rPr>
                                  <w:lang w:val="en-US"/>
                                </w:rPr>
                              </w:pPr>
                              <w:r>
                                <w:rPr>
                                  <w:lang w:val="en-US"/>
                                </w:rPr>
                                <w:t>{0</w:t>
                              </w:r>
                              <w:proofErr w:type="gramStart"/>
                              <w:r>
                                <w:rPr>
                                  <w:lang w:val="en-US"/>
                                </w:rPr>
                                <w:t>,3,4</w:t>
                              </w:r>
                              <w:proofErr w:type="gramEnd"/>
                              <w:r>
                                <w:rPr>
                                  <w:lang w:val="en-US"/>
                                </w:rPr>
                                <w:t>}</w:t>
                              </w:r>
                            </w:p>
                          </w:txbxContent>
                        </wps:txbx>
                        <wps:bodyPr rot="0" vert="horz" wrap="square" lIns="91440" tIns="45720" rIns="91440" bIns="45720" anchor="t" anchorCtr="0" upright="1">
                          <a:noAutofit/>
                        </wps:bodyPr>
                      </wps:wsp>
                      <wps:wsp>
                        <wps:cNvPr id="755" name="Freeform 745"/>
                        <wps:cNvSpPr>
                          <a:spLocks/>
                        </wps:cNvSpPr>
                        <wps:spPr bwMode="auto">
                          <a:xfrm>
                            <a:off x="346710" y="708660"/>
                            <a:ext cx="4533900" cy="2305050"/>
                          </a:xfrm>
                          <a:custGeom>
                            <a:avLst/>
                            <a:gdLst>
                              <a:gd name="T0" fmla="*/ 0 w 7140"/>
                              <a:gd name="T1" fmla="*/ 0 h 3630"/>
                              <a:gd name="T2" fmla="*/ 210 w 7140"/>
                              <a:gd name="T3" fmla="*/ 135 h 3630"/>
                              <a:gd name="T4" fmla="*/ 360 w 7140"/>
                              <a:gd name="T5" fmla="*/ 255 h 3630"/>
                              <a:gd name="T6" fmla="*/ 495 w 7140"/>
                              <a:gd name="T7" fmla="*/ 345 h 3630"/>
                              <a:gd name="T8" fmla="*/ 660 w 7140"/>
                              <a:gd name="T9" fmla="*/ 405 h 3630"/>
                              <a:gd name="T10" fmla="*/ 900 w 7140"/>
                              <a:gd name="T11" fmla="*/ 480 h 3630"/>
                              <a:gd name="T12" fmla="*/ 1200 w 7140"/>
                              <a:gd name="T13" fmla="*/ 570 h 3630"/>
                              <a:gd name="T14" fmla="*/ 1290 w 7140"/>
                              <a:gd name="T15" fmla="*/ 600 h 3630"/>
                              <a:gd name="T16" fmla="*/ 1380 w 7140"/>
                              <a:gd name="T17" fmla="*/ 645 h 3630"/>
                              <a:gd name="T18" fmla="*/ 1530 w 7140"/>
                              <a:gd name="T19" fmla="*/ 675 h 3630"/>
                              <a:gd name="T20" fmla="*/ 1755 w 7140"/>
                              <a:gd name="T21" fmla="*/ 735 h 3630"/>
                              <a:gd name="T22" fmla="*/ 1890 w 7140"/>
                              <a:gd name="T23" fmla="*/ 750 h 3630"/>
                              <a:gd name="T24" fmla="*/ 2190 w 7140"/>
                              <a:gd name="T25" fmla="*/ 825 h 3630"/>
                              <a:gd name="T26" fmla="*/ 2430 w 7140"/>
                              <a:gd name="T27" fmla="*/ 915 h 3630"/>
                              <a:gd name="T28" fmla="*/ 2715 w 7140"/>
                              <a:gd name="T29" fmla="*/ 1005 h 3630"/>
                              <a:gd name="T30" fmla="*/ 2970 w 7140"/>
                              <a:gd name="T31" fmla="*/ 1080 h 3630"/>
                              <a:gd name="T32" fmla="*/ 3135 w 7140"/>
                              <a:gd name="T33" fmla="*/ 1125 h 3630"/>
                              <a:gd name="T34" fmla="*/ 3300 w 7140"/>
                              <a:gd name="T35" fmla="*/ 1185 h 3630"/>
                              <a:gd name="T36" fmla="*/ 3615 w 7140"/>
                              <a:gd name="T37" fmla="*/ 1230 h 3630"/>
                              <a:gd name="T38" fmla="*/ 4530 w 7140"/>
                              <a:gd name="T39" fmla="*/ 1335 h 3630"/>
                              <a:gd name="T40" fmla="*/ 4815 w 7140"/>
                              <a:gd name="T41" fmla="*/ 1425 h 3630"/>
                              <a:gd name="T42" fmla="*/ 5310 w 7140"/>
                              <a:gd name="T43" fmla="*/ 1605 h 3630"/>
                              <a:gd name="T44" fmla="*/ 5550 w 7140"/>
                              <a:gd name="T45" fmla="*/ 1710 h 3630"/>
                              <a:gd name="T46" fmla="*/ 5835 w 7140"/>
                              <a:gd name="T47" fmla="*/ 1845 h 3630"/>
                              <a:gd name="T48" fmla="*/ 5940 w 7140"/>
                              <a:gd name="T49" fmla="*/ 1905 h 3630"/>
                              <a:gd name="T50" fmla="*/ 6060 w 7140"/>
                              <a:gd name="T51" fmla="*/ 1950 h 3630"/>
                              <a:gd name="T52" fmla="*/ 6285 w 7140"/>
                              <a:gd name="T53" fmla="*/ 2025 h 3630"/>
                              <a:gd name="T54" fmla="*/ 6330 w 7140"/>
                              <a:gd name="T55" fmla="*/ 2055 h 3630"/>
                              <a:gd name="T56" fmla="*/ 6375 w 7140"/>
                              <a:gd name="T57" fmla="*/ 2070 h 3630"/>
                              <a:gd name="T58" fmla="*/ 6435 w 7140"/>
                              <a:gd name="T59" fmla="*/ 2115 h 3630"/>
                              <a:gd name="T60" fmla="*/ 6495 w 7140"/>
                              <a:gd name="T61" fmla="*/ 2145 h 3630"/>
                              <a:gd name="T62" fmla="*/ 6555 w 7140"/>
                              <a:gd name="T63" fmla="*/ 2250 h 3630"/>
                              <a:gd name="T64" fmla="*/ 6585 w 7140"/>
                              <a:gd name="T65" fmla="*/ 2355 h 3630"/>
                              <a:gd name="T66" fmla="*/ 6735 w 7140"/>
                              <a:gd name="T67" fmla="*/ 2640 h 3630"/>
                              <a:gd name="T68" fmla="*/ 6765 w 7140"/>
                              <a:gd name="T69" fmla="*/ 2730 h 3630"/>
                              <a:gd name="T70" fmla="*/ 6825 w 7140"/>
                              <a:gd name="T71" fmla="*/ 2850 h 3630"/>
                              <a:gd name="T72" fmla="*/ 6885 w 7140"/>
                              <a:gd name="T73" fmla="*/ 3015 h 3630"/>
                              <a:gd name="T74" fmla="*/ 6915 w 7140"/>
                              <a:gd name="T75" fmla="*/ 3165 h 3630"/>
                              <a:gd name="T76" fmla="*/ 6945 w 7140"/>
                              <a:gd name="T77" fmla="*/ 3210 h 3630"/>
                              <a:gd name="T78" fmla="*/ 7005 w 7140"/>
                              <a:gd name="T79" fmla="*/ 3330 h 3630"/>
                              <a:gd name="T80" fmla="*/ 7020 w 7140"/>
                              <a:gd name="T81" fmla="*/ 3390 h 3630"/>
                              <a:gd name="T82" fmla="*/ 7140 w 7140"/>
                              <a:gd name="T83" fmla="*/ 3630 h 36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140" h="3630">
                                <a:moveTo>
                                  <a:pt x="0" y="0"/>
                                </a:moveTo>
                                <a:cubicBezTo>
                                  <a:pt x="81" y="27"/>
                                  <a:pt x="140" y="88"/>
                                  <a:pt x="210" y="135"/>
                                </a:cubicBezTo>
                                <a:cubicBezTo>
                                  <a:pt x="271" y="227"/>
                                  <a:pt x="270" y="203"/>
                                  <a:pt x="360" y="255"/>
                                </a:cubicBezTo>
                                <a:cubicBezTo>
                                  <a:pt x="407" y="282"/>
                                  <a:pt x="447" y="321"/>
                                  <a:pt x="495" y="345"/>
                                </a:cubicBezTo>
                                <a:cubicBezTo>
                                  <a:pt x="550" y="373"/>
                                  <a:pt x="604" y="381"/>
                                  <a:pt x="660" y="405"/>
                                </a:cubicBezTo>
                                <a:cubicBezTo>
                                  <a:pt x="742" y="440"/>
                                  <a:pt x="811" y="465"/>
                                  <a:pt x="900" y="480"/>
                                </a:cubicBezTo>
                                <a:cubicBezTo>
                                  <a:pt x="997" y="519"/>
                                  <a:pt x="1100" y="540"/>
                                  <a:pt x="1200" y="570"/>
                                </a:cubicBezTo>
                                <a:cubicBezTo>
                                  <a:pt x="1230" y="579"/>
                                  <a:pt x="1261" y="588"/>
                                  <a:pt x="1290" y="600"/>
                                </a:cubicBezTo>
                                <a:cubicBezTo>
                                  <a:pt x="1321" y="613"/>
                                  <a:pt x="1348" y="635"/>
                                  <a:pt x="1380" y="645"/>
                                </a:cubicBezTo>
                                <a:cubicBezTo>
                                  <a:pt x="1429" y="660"/>
                                  <a:pt x="1480" y="665"/>
                                  <a:pt x="1530" y="675"/>
                                </a:cubicBezTo>
                                <a:cubicBezTo>
                                  <a:pt x="1606" y="690"/>
                                  <a:pt x="1677" y="726"/>
                                  <a:pt x="1755" y="735"/>
                                </a:cubicBezTo>
                                <a:cubicBezTo>
                                  <a:pt x="1800" y="740"/>
                                  <a:pt x="1845" y="744"/>
                                  <a:pt x="1890" y="750"/>
                                </a:cubicBezTo>
                                <a:cubicBezTo>
                                  <a:pt x="1993" y="765"/>
                                  <a:pt x="2088" y="805"/>
                                  <a:pt x="2190" y="825"/>
                                </a:cubicBezTo>
                                <a:cubicBezTo>
                                  <a:pt x="2267" y="863"/>
                                  <a:pt x="2349" y="890"/>
                                  <a:pt x="2430" y="915"/>
                                </a:cubicBezTo>
                                <a:cubicBezTo>
                                  <a:pt x="2526" y="945"/>
                                  <a:pt x="2616" y="985"/>
                                  <a:pt x="2715" y="1005"/>
                                </a:cubicBezTo>
                                <a:cubicBezTo>
                                  <a:pt x="2805" y="1050"/>
                                  <a:pt x="2871" y="1064"/>
                                  <a:pt x="2970" y="1080"/>
                                </a:cubicBezTo>
                                <a:cubicBezTo>
                                  <a:pt x="3105" y="1134"/>
                                  <a:pt x="2982" y="1091"/>
                                  <a:pt x="3135" y="1125"/>
                                </a:cubicBezTo>
                                <a:cubicBezTo>
                                  <a:pt x="3192" y="1138"/>
                                  <a:pt x="3242" y="1175"/>
                                  <a:pt x="3300" y="1185"/>
                                </a:cubicBezTo>
                                <a:cubicBezTo>
                                  <a:pt x="3400" y="1202"/>
                                  <a:pt x="3514" y="1222"/>
                                  <a:pt x="3615" y="1230"/>
                                </a:cubicBezTo>
                                <a:cubicBezTo>
                                  <a:pt x="3923" y="1256"/>
                                  <a:pt x="4229" y="1260"/>
                                  <a:pt x="4530" y="1335"/>
                                </a:cubicBezTo>
                                <a:cubicBezTo>
                                  <a:pt x="4614" y="1391"/>
                                  <a:pt x="4719" y="1393"/>
                                  <a:pt x="4815" y="1425"/>
                                </a:cubicBezTo>
                                <a:cubicBezTo>
                                  <a:pt x="4982" y="1481"/>
                                  <a:pt x="5136" y="1576"/>
                                  <a:pt x="5310" y="1605"/>
                                </a:cubicBezTo>
                                <a:cubicBezTo>
                                  <a:pt x="5394" y="1647"/>
                                  <a:pt x="5460" y="1692"/>
                                  <a:pt x="5550" y="1710"/>
                                </a:cubicBezTo>
                                <a:cubicBezTo>
                                  <a:pt x="5641" y="1756"/>
                                  <a:pt x="5746" y="1794"/>
                                  <a:pt x="5835" y="1845"/>
                                </a:cubicBezTo>
                                <a:cubicBezTo>
                                  <a:pt x="5919" y="1893"/>
                                  <a:pt x="5838" y="1860"/>
                                  <a:pt x="5940" y="1905"/>
                                </a:cubicBezTo>
                                <a:cubicBezTo>
                                  <a:pt x="5979" y="1922"/>
                                  <a:pt x="6022" y="1931"/>
                                  <a:pt x="6060" y="1950"/>
                                </a:cubicBezTo>
                                <a:cubicBezTo>
                                  <a:pt x="6165" y="2002"/>
                                  <a:pt x="6150" y="2008"/>
                                  <a:pt x="6285" y="2025"/>
                                </a:cubicBezTo>
                                <a:cubicBezTo>
                                  <a:pt x="6300" y="2035"/>
                                  <a:pt x="6314" y="2047"/>
                                  <a:pt x="6330" y="2055"/>
                                </a:cubicBezTo>
                                <a:cubicBezTo>
                                  <a:pt x="6344" y="2062"/>
                                  <a:pt x="6361" y="2062"/>
                                  <a:pt x="6375" y="2070"/>
                                </a:cubicBezTo>
                                <a:cubicBezTo>
                                  <a:pt x="6397" y="2082"/>
                                  <a:pt x="6414" y="2102"/>
                                  <a:pt x="6435" y="2115"/>
                                </a:cubicBezTo>
                                <a:cubicBezTo>
                                  <a:pt x="6454" y="2127"/>
                                  <a:pt x="6475" y="2135"/>
                                  <a:pt x="6495" y="2145"/>
                                </a:cubicBezTo>
                                <a:cubicBezTo>
                                  <a:pt x="6525" y="2190"/>
                                  <a:pt x="6532" y="2197"/>
                                  <a:pt x="6555" y="2250"/>
                                </a:cubicBezTo>
                                <a:cubicBezTo>
                                  <a:pt x="6569" y="2283"/>
                                  <a:pt x="6570" y="2322"/>
                                  <a:pt x="6585" y="2355"/>
                                </a:cubicBezTo>
                                <a:cubicBezTo>
                                  <a:pt x="6628" y="2452"/>
                                  <a:pt x="6692" y="2544"/>
                                  <a:pt x="6735" y="2640"/>
                                </a:cubicBezTo>
                                <a:cubicBezTo>
                                  <a:pt x="6748" y="2669"/>
                                  <a:pt x="6751" y="2702"/>
                                  <a:pt x="6765" y="2730"/>
                                </a:cubicBezTo>
                                <a:cubicBezTo>
                                  <a:pt x="6785" y="2770"/>
                                  <a:pt x="6811" y="2808"/>
                                  <a:pt x="6825" y="2850"/>
                                </a:cubicBezTo>
                                <a:cubicBezTo>
                                  <a:pt x="6844" y="2906"/>
                                  <a:pt x="6869" y="2959"/>
                                  <a:pt x="6885" y="3015"/>
                                </a:cubicBezTo>
                                <a:cubicBezTo>
                                  <a:pt x="6899" y="3064"/>
                                  <a:pt x="6899" y="3117"/>
                                  <a:pt x="6915" y="3165"/>
                                </a:cubicBezTo>
                                <a:cubicBezTo>
                                  <a:pt x="6921" y="3182"/>
                                  <a:pt x="6936" y="3194"/>
                                  <a:pt x="6945" y="3210"/>
                                </a:cubicBezTo>
                                <a:cubicBezTo>
                                  <a:pt x="6966" y="3249"/>
                                  <a:pt x="6985" y="3290"/>
                                  <a:pt x="7005" y="3330"/>
                                </a:cubicBezTo>
                                <a:cubicBezTo>
                                  <a:pt x="7014" y="3348"/>
                                  <a:pt x="7011" y="3372"/>
                                  <a:pt x="7020" y="3390"/>
                                </a:cubicBezTo>
                                <a:cubicBezTo>
                                  <a:pt x="7060" y="3469"/>
                                  <a:pt x="7140" y="3538"/>
                                  <a:pt x="7140" y="3630"/>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Полотно 714" o:spid="_x0000_s1535" editas="canvas" style="width:414pt;height:279pt;mso-position-horizontal-relative:char;mso-position-vertical-relative:line" coordsize="52578,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">
                <v:shape id="_x0000_s1536" type="#_x0000_t75" style="position:absolute;width:52578;height:35433;visibility:visible;mso-wrap-style:square">
                  <v:fill o:detectmouseclick="t"/>
                  <v:path o:connecttype="none"/>
                </v:shape>
                <v:oval id="Oval 716" o:spid="_x0000_s1537"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YOrsEA&#10;AADcAAAADwAAAGRycy9kb3ducmV2LnhtbERPu07DMBTdkfoP1q3UjThlKCHErapKlTo2CQvbVXxJ&#10;IuLrYDsP+Ho8IDEenXdxWs0gZnK+t6xgn6QgiBure24VvNXXxwyED8gaB8uk4Js8nI6bhwJzbRcu&#10;aa5CK2II+xwVdCGMuZS+6cigT+xIHLkP6wyGCF0rtcMlhptBPqXpQRrsOTZ0ONKlo+azmoyCrJ1/&#10;Mncf5qx6n+qpWg7uVn4ptduu51cQgdbwL/5z37SC55c4P56JR0Ae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q2Dq7BAAAA3AAAAA8AAAAAAAAAAAAAAAAAmAIAAGRycy9kb3du&#10;cmV2LnhtbFBLBQYAAAAABAAEAPUAAACGAwAAAAA=&#10;" filled="f" fillcolor="silver" strokeweight="2.25pt">
                  <v:textbox>
                    <w:txbxContent>
                      <w:p w:rsidR="001B7AEF" w:rsidRPr="00E015BA" w:rsidRDefault="001B7AEF" w:rsidP="00C3320C">
                        <w:pPr>
                          <w:jc w:val="center"/>
                          <w:rPr>
                            <w:b/>
                            <w:sz w:val="36"/>
                            <w:szCs w:val="36"/>
                          </w:rPr>
                        </w:pPr>
                        <w:r>
                          <w:rPr>
                            <w:b/>
                            <w:sz w:val="36"/>
                            <w:szCs w:val="36"/>
                          </w:rPr>
                          <w:t>1</w:t>
                        </w:r>
                      </w:p>
                    </w:txbxContent>
                  </v:textbox>
                </v:oval>
                <v:oval id="Oval 717" o:spid="_x0000_s1538"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RusYA&#10;AADcAAAADwAAAGRycy9kb3ducmV2LnhtbESPzWsCMRTE7wX/h/CE3mrWLdi6GsUPhB68VHvw+Ng8&#10;dxc3L0uS/dC/vhEKPQ4z8xtmuR5MLTpyvrKsYDpJQBDnVldcKPg5H94+QfiArLG2TAru5GG9Gr0s&#10;MdO252/qTqEQEcI+QwVlCE0mpc9LMugntiGO3tU6gyFKV0jtsI9wU8s0SWbSYMVxocSGdiXlt1Nr&#10;FGzN5dym+9nx3g67S2cfm/fU9Uq9jofNAkSgIfyH/9pfWsHHfArPM/EI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HARusYAAADcAAAADwAAAAAAAAAAAAAAAACYAgAAZHJz&#10;L2Rvd25yZXYueG1sUEsFBgAAAAAEAAQA9QAAAIsDAAAAAA==&#10;" strokeweight="2.25pt">
                  <v:textbox>
                    <w:txbxContent>
                      <w:p w:rsidR="001B7AEF" w:rsidRPr="00E015BA" w:rsidRDefault="001B7AEF" w:rsidP="00C3320C">
                        <w:pPr>
                          <w:jc w:val="center"/>
                          <w:rPr>
                            <w:b/>
                            <w:sz w:val="36"/>
                            <w:szCs w:val="36"/>
                          </w:rPr>
                        </w:pPr>
                        <w:r>
                          <w:rPr>
                            <w:b/>
                            <w:sz w:val="36"/>
                            <w:szCs w:val="36"/>
                          </w:rPr>
                          <w:t>4</w:t>
                        </w:r>
                      </w:p>
                    </w:txbxContent>
                  </v:textbox>
                </v:oval>
                <v:oval id="Oval 718" o:spid="_x0000_s1539"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KPzcUA&#10;AADcAAAADwAAAGRycy9kb3ducmV2LnhtbESPzWsCMRTE7wX/h/CE3mq2W7C6NYofFDx4qXrw+Ni8&#10;7i7dvCxJ9sP+9UYQPA4z8xtmsRpMLTpyvrKs4H2SgCDOra64UHA+fb/NQPiArLG2TAqu5GG1HL0s&#10;MNO25x/qjqEQEcI+QwVlCE0mpc9LMugntiGO3q91BkOUrpDaYR/hppZpkkylwYrjQokNbUvK/46t&#10;UbAxl1Ob7qaHaztsL539X3+krlfqdTysv0AEGsIz/GjvtYLPeQr3M/EIyOU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4oo/NxQAAANwAAAAPAAAAAAAAAAAAAAAAAJgCAABkcnMv&#10;ZG93bnJldi54bWxQSwUGAAAAAAQABAD1AAAAigMAAAAA&#10;" strokeweight="2.25pt">
                  <v:textbox>
                    <w:txbxContent>
                      <w:p w:rsidR="001B7AEF" w:rsidRPr="00E015BA" w:rsidRDefault="001B7AEF" w:rsidP="00C3320C">
                        <w:pPr>
                          <w:jc w:val="center"/>
                          <w:rPr>
                            <w:b/>
                            <w:sz w:val="36"/>
                            <w:szCs w:val="36"/>
                          </w:rPr>
                        </w:pPr>
                        <w:r>
                          <w:rPr>
                            <w:b/>
                            <w:sz w:val="36"/>
                            <w:szCs w:val="36"/>
                          </w:rPr>
                          <w:t>3</w:t>
                        </w:r>
                      </w:p>
                    </w:txbxContent>
                  </v:textbox>
                </v:oval>
                <v:oval id="Oval 719" o:spid="_x0000_s1540"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qVsUA&#10;AADcAAAADwAAAGRycy9kb3ducmV2LnhtbESPT2sCMRTE7wW/Q3hCbzXrCrauRlGL0IOXag8eH5vn&#10;7uLmZUmyf/TTN0Khx2FmfsOsNoOpRUfOV5YVTCcJCOLc6ooLBT/nw9sHCB+QNdaWScGdPGzWo5cV&#10;Ztr2/E3dKRQiQthnqKAMocmk9HlJBv3ENsTRu1pnMETpCqkd9hFuapkmyVwarDgulNjQvqT8dmqN&#10;gp25nNv0c368t8P+0tnHdpa6XqnX8bBdggg0hP/wX/tLK3hfzOB5Jh4Buf4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7ipWxQAAANwAAAAPAAAAAAAAAAAAAAAAAJgCAABkcnMv&#10;ZG93bnJldi54bWxQSwUGAAAAAAQABAD1AAAAigMAAAAA&#10;" strokeweight="2.25pt">
                  <v:textbox>
                    <w:txbxContent>
                      <w:p w:rsidR="001B7AEF" w:rsidRPr="00E015BA" w:rsidRDefault="001B7AEF" w:rsidP="00C3320C">
                        <w:pPr>
                          <w:jc w:val="center"/>
                          <w:rPr>
                            <w:b/>
                            <w:sz w:val="36"/>
                            <w:szCs w:val="36"/>
                          </w:rPr>
                        </w:pPr>
                        <w:r>
                          <w:rPr>
                            <w:b/>
                            <w:sz w:val="36"/>
                            <w:szCs w:val="36"/>
                          </w:rPr>
                          <w:t>2</w:t>
                        </w:r>
                      </w:p>
                    </w:txbxContent>
                  </v:textbox>
                </v:oval>
                <v:line id="Line 720" o:spid="_x0000_s1541"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p39ccAAADcAAAADwAAAGRycy9kb3ducmV2LnhtbESPQWvCQBSE70L/w/IKvYhu0oqtqauU&#10;ilAFrVXx/Mi+JqHZtyG7atJf7wqCx2FmvmHG08aU4kS1KywriPsRCOLU6oIzBfvdvPcGwnlkjaVl&#10;UtCSg+nkoTPGRNsz/9Bp6zMRIOwSVJB7XyVSujQng65vK+Lg/draoA+yzqSu8RzgppTPUTSUBgsO&#10;CzlW9JlT+rc9GgVL+p8NF93vFQ58vDm0L924LdZKPT02H+8gPDX+Hr61v7SC19EArmfCEZCT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janf1xwAAANwAAAAPAAAAAAAA&#10;AAAAAAAAAKECAABkcnMvZG93bnJldi54bWxQSwUGAAAAAAQABAD5AAAAlQMAAAAA&#10;" strokeweight="2.25pt">
                  <v:stroke endarrow="block"/>
                </v:line>
                <v:oval id="Oval 721" o:spid="_x0000_s1542"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aYl8EA&#10;AADcAAAADwAAAGRycy9kb3ducmV2LnhtbESP3YrCMBSE7xd8h3AE79bUf61GEVFYvPPnAQ7Nsa02&#10;JyWJWt/eLAheDjPzDbNYNaYSD3K+tKyg101AEGdWl5wrOJ92v1MQPiBrrCyTghd5WC1bPwtMtX3y&#10;gR7HkIsIYZ+igiKEOpXSZwUZ9F1bE0fvYp3BEKXLpXb4jHBTyX6SjKXBkuNCgTVtCspux7tRkF23&#10;m9uepgPaH14D6bbDfDQbKtVpN+s5iEBN+IY/7T+tYDIbwf+ZeATk8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WmJfBAAAA3AAAAA8AAAAAAAAAAAAAAAAAmAIAAGRycy9kb3du&#10;cmV2LnhtbFBLBQYAAAAABAAEAPUAAACGAwAAAAA=&#10;" fillcolor="#0cf" strokeweight="2.25pt">
                  <v:textbox>
                    <w:txbxContent>
                      <w:p w:rsidR="001B7AEF" w:rsidRPr="00E015BA" w:rsidRDefault="001B7AEF" w:rsidP="00C3320C">
                        <w:pPr>
                          <w:jc w:val="center"/>
                          <w:rPr>
                            <w:b/>
                            <w:sz w:val="36"/>
                            <w:szCs w:val="36"/>
                          </w:rPr>
                        </w:pPr>
                        <w:r w:rsidRPr="00E015BA">
                          <w:rPr>
                            <w:b/>
                            <w:sz w:val="36"/>
                            <w:szCs w:val="36"/>
                          </w:rPr>
                          <w:t>0</w:t>
                        </w:r>
                      </w:p>
                    </w:txbxContent>
                  </v:textbox>
                </v:oval>
                <v:shape id="AutoShape 722" o:spid="_x0000_s1543"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hkWpcMAAADcAAAADwAAAGRycy9kb3ducmV2LnhtbESPQWvCQBSE74X+h+UVvNWNHmyauooI&#10;Ug9etB56fGRfk2j2bdh9jcm/d4VCj8PMfMMs14NrVU8hNp4NzKYZKOLS24YrA+ev3WsOKgqyxdYz&#10;GRgpwnr1/LTEwvobH6k/SaUShGOBBmqRrtA6ljU5jFPfESfvxweHkmSotA14S3DX6nmWLbTDhtNC&#10;jR1tayqvp19noO/k8Enjd345eAmW8n4+HrUxk5dh8wFKaJD/8F97bw28vS/gcSYdAb2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4ZFqXDAAAA3AAAAA8AAAAAAAAAAAAA&#10;AAAAoQIAAGRycy9kb3ducmV2LnhtbFBLBQYAAAAABAAEAPkAAACRAwAAAAA=&#10;" strokeweight="2.25pt">
                  <v:stroke endarrow="block"/>
                </v:shape>
                <v:shape id="AutoShape 723" o:spid="_x0000_s1544"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zjUcYAAADcAAAADwAAAGRycy9kb3ducmV2LnhtbESPQWvCQBSE7wX/w/IEb3VjwGpTV2kV&#10;SwsimNr7M/tMgtm3MbvG2F/fLRQ8DjPzDTNbdKYSLTWutKxgNIxAEGdWl5wr2H+tH6cgnEfWWFkm&#10;BTdysJj3HmaYaHvlHbWpz0WAsEtQQeF9nUjpsoIMuqGtiYN3tI1BH2STS93gNcBNJeMoepIGSw4L&#10;Bda0LCg7pRejwKU//vsg2835UsWf29X+fXx7i5Ua9LvXFxCeOn8P/7c/tILJ8wT+zoQj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ds41HGAAAA3AAAAA8AAAAAAAAA&#10;AAAAAAAAoQIAAGRycy9kb3ducmV2LnhtbFBLBQYAAAAABAAEAPkAAACUAwAAAAA=&#10;" strokeweight="2.25pt">
                  <v:stroke endarrow="block"/>
                </v:shape>
                <v:shape id="AutoShape 724" o:spid="_x0000_s1545"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onTMAAAADcAAAADwAAAGRycy9kb3ducmV2LnhtbERPPU/DMBDdK/EfrENiax06QJrWiRAS&#10;gqFLS4eOp/iapI3PkX2kyb/HAxLj0/veVZPr1Ughdp4NPK8yUMS1tx03Bk7fH8scVBRki71nMjBT&#10;hKp8WOywsP7OBxqP0qgUwrFAA63IUGgd65YcxpUfiBN38cGhJBgabQPeU7jr9TrLXrTDjlNDiwO9&#10;t1Tfjj/OwDjI/pPmc37dewmW8nE9H7QxT4/T2xaU0CT/4j/3lzXwuklr05l0BHT5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DKJ0zAAAAA3AAAAA8AAAAAAAAAAAAAAAAA&#10;oQIAAGRycy9kb3ducmV2LnhtbFBLBQYAAAAABAAEAPkAAACOAwAAAAA=&#10;" strokeweight="2.25pt">
                  <v:stroke endarrow="block"/>
                </v:shape>
                <v:shape id="Text Box 725" o:spid="_x0000_s1546"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ex88MA&#10;AADcAAAADwAAAGRycy9kb3ducmV2LnhtbESP0YrCMBRE34X9h3CFfRFNd1G77RrFXVB8rfoB1+ba&#10;Fpub0kRb/94Igo/DzJxhFqve1OJGrassK/iaRCCIc6srLhQcD5vxDwjnkTXWlknBnRyslh+DBaba&#10;dpzRbe8LESDsUlRQet+kUrq8JINuYhvi4J1ta9AH2RZSt9gFuKnldxTNpcGKw0KJDf2XlF/2V6Pg&#10;vOtGs6Q7bf0xzqbzP6zik70r9Tns178gPPX+HX61d1pBnCT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ex88MAAADcAAAADwAAAAAAAAAAAAAAAACYAgAAZHJzL2Rv&#10;d25yZXYueG1sUEsFBgAAAAAEAAQA9QAAAIgDAAAAAA==&#10;" stroked="f">
                  <v:textbox>
                    <w:txbxContent>
                      <w:p w:rsidR="001B7AEF" w:rsidRPr="00350E3A" w:rsidRDefault="001B7AEF" w:rsidP="00C3320C">
                        <w:pPr>
                          <w:jc w:val="center"/>
                        </w:pPr>
                        <w:r w:rsidRPr="00350E3A">
                          <w:t>1</w:t>
                        </w:r>
                        <w:r>
                          <w:t>6</w:t>
                        </w:r>
                      </w:p>
                    </w:txbxContent>
                  </v:textbox>
                </v:shape>
                <v:shape id="Text Box 726" o:spid="_x0000_s1547"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56u8MA&#10;AADcAAAADwAAAGRycy9kb3ducmV2LnhtbESP3YrCMBSE7xd8h3AEbxZNXddWq1FWwcVbfx7g2Bzb&#10;YnNSmmjr25uFBS+HmfmGWa47U4kHNa60rGA8ikAQZ1aXnCs4n3bDGQjnkTVWlknBkxysV72PJaba&#10;tnygx9HnIkDYpaig8L5OpXRZQQbdyNbEwbvaxqAPssmlbrANcFPJryiKpcGSw0KBNW0Lym7Hu1Fw&#10;3bef03l7+fXn5PAdb7BMLvap1KDf/SxAeOr8O/zf3msFySSG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x56u8MAAADcAAAADwAAAAAAAAAAAAAAAACYAgAAZHJzL2Rv&#10;d25yZXYueG1sUEsFBgAAAAAEAAQA9QAAAIgDAAAAAA==&#10;" stroked="f">
                  <v:textbox>
                    <w:txbxContent>
                      <w:p w:rsidR="001B7AEF" w:rsidRPr="00350E3A" w:rsidRDefault="001B7AEF" w:rsidP="00C3320C">
                        <w:pPr>
                          <w:jc w:val="center"/>
                        </w:pPr>
                        <w:r w:rsidRPr="00350E3A">
                          <w:t>1</w:t>
                        </w:r>
                        <w:r>
                          <w:t>2</w:t>
                        </w:r>
                      </w:p>
                    </w:txbxContent>
                  </v:textbox>
                </v:shape>
                <v:shape id="Text Box 727" o:spid="_x0000_s1548"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LfIMUA&#10;AADcAAAADwAAAGRycy9kb3ducmV2LnhtbESP3WrCQBSE74W+w3IKvZG6sbZGo2tohZbcxvoAx+wx&#10;CWbPhuyan7fvFgq9HGbmG2afjqYRPXWutqxguYhAEBdW11wqOH9/Pm9AOI+ssbFMCiZykB4eZntM&#10;tB04p/7kSxEg7BJUUHnfJlK6oiKDbmFb4uBdbWfQB9mVUnc4BLhp5EsUraXBmsNChS0dKypup7tR&#10;cM2G+dt2uHz5c5y/rj+wji92UurpcXzfgfA0+v/wXzvTCuJVDL9nwhGQh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Ut8gxQAAANwAAAAPAAAAAAAAAAAAAAAAAJgCAABkcnMv&#10;ZG93bnJldi54bWxQSwUGAAAAAAQABAD1AAAAigMAAAAA&#10;" stroked="f">
                  <v:textbox>
                    <w:txbxContent>
                      <w:p w:rsidR="001B7AEF" w:rsidRPr="00350E3A" w:rsidRDefault="001B7AEF" w:rsidP="00C3320C">
                        <w:pPr>
                          <w:jc w:val="center"/>
                        </w:pPr>
                        <w:r>
                          <w:t>14</w:t>
                        </w:r>
                      </w:p>
                    </w:txbxContent>
                  </v:textbox>
                </v:shape>
                <v:shape id="Text Box 728" o:spid="_x0000_s1549"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1LUr8A&#10;AADcAAAADwAAAGRycy9kb3ducmV2LnhtbERPy4rCMBTdC/MP4Q64kTH1Wa1GUUFxq+MHXJtrW2xu&#10;ShNt/XuzEFweznu5bk0pnlS7wrKCQT8CQZxaXXCm4PK//5uBcB5ZY2mZFLzIwXr101liom3DJ3qe&#10;fSZCCLsEFeTeV4mULs3JoOvbijhwN1sb9AHWmdQ1NiHclHIYRVNpsODQkGNFu5zS+/lhFNyOTW8y&#10;b64Hf4lP4+kWi/hqX0p1f9vNAoSn1n/FH/dRK4hHYW04E46AXL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zUtSvwAAANwAAAAPAAAAAAAAAAAAAAAAAJgCAABkcnMvZG93bnJl&#10;di54bWxQSwUGAAAAAAQABAD1AAAAhAMAAAAA&#10;" stroked="f">
                  <v:textbox>
                    <w:txbxContent>
                      <w:p w:rsidR="001B7AEF" w:rsidRPr="00350E3A" w:rsidRDefault="001B7AEF" w:rsidP="00C3320C">
                        <w:pPr>
                          <w:jc w:val="center"/>
                        </w:pPr>
                        <w:r>
                          <w:t>13</w:t>
                        </w:r>
                      </w:p>
                    </w:txbxContent>
                  </v:textbox>
                </v:shape>
                <v:shape id="AutoShape 729" o:spid="_x0000_s1550"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Dd7cQAAADcAAAADwAAAGRycy9kb3ducmV2LnhtbESPzWrDMBCE74W+g9hCbo3cBBrXiRJK&#10;oSSHXPJzyHGxtrZTa2WkrWO/fVUo5DjMzDfMajO4VvUUYuPZwMs0A0VcettwZeB8+nzOQUVBtth6&#10;JgMjRdisHx9WWFh/4wP1R6lUgnAs0EAt0hVax7Imh3HqO+LkffngUJIMlbYBbwnuWj3LslftsOG0&#10;UGNHHzWV38cfZ6DvZL+l8ZJf916CpbyfjQdtzORpeF+CEhrkHv5v76yBxfwN/s6kI6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Z4N3txAAAANwAAAAPAAAAAAAAAAAA&#10;AAAAAKECAABkcnMvZG93bnJldi54bWxQSwUGAAAAAAQABAD5AAAAkgMAAAAA&#10;" strokeweight="2.25pt">
                  <v:stroke endarrow="block"/>
                </v:shape>
                <v:shape id="AutoShape 730" o:spid="_x0000_s1551"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VXYsMAAADcAAAADwAAAGRycy9kb3ducmV2LnhtbERPy2rCQBTdC/7DcIXuzMTQF6mjVKWl&#10;BSk06v42c01CM3diZozRr3cWgsvDeU/nvalFR62rLCuYRDEI4tzqigsF283H+BWE88gaa8uk4EwO&#10;5rPhYIqptif+pS7zhQgh7FJUUHrfpFK6vCSDLrINceD2tjXoA2wLqVs8hXBTyySOn6XBikNDiQ0t&#10;S8r/s6NR4LKL3/3Jbn041sn3z2r7+XReJEo9jPr3NxCeen8X39xfWsHLY5gfzoQjIGd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blV2LDAAAA3AAAAA8AAAAAAAAAAAAA&#10;AAAAoQIAAGRycy9kb3ducmV2LnhtbFBLBQYAAAAABAAEAPkAAACRAwAAAAA=&#10;" strokeweight="2.25pt">
                  <v:stroke endarrow="block"/>
                </v:shape>
                <v:shape id="AutoShape 731" o:spid="_x0000_s1552"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any+cYAAADcAAAADwAAAGRycy9kb3ducmV2LnhtbESPQWvCQBSE74X+h+UVvNWNQa1EV6kW&#10;xYIUGvX+mn1NQrNv0+wao7/eLQg9DjPzDTNbdKYSLTWutKxg0I9AEGdWl5wrOOzXzxMQziNrrCyT&#10;ggs5WMwfH2aYaHvmT2pTn4sAYZeggsL7OpHSZQUZdH1bEwfv2zYGfZBNLnWD5wA3lYyjaCwNlhwW&#10;CqxpVVD2k56MApde/fFLtrvfUxW/f7wdNqPLMlaq99S9TkF46vx/+N7eagUvwwH8nQlHQM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mp8vnGAAAA3AAAAA8AAAAAAAAA&#10;AAAAAAAAoQIAAGRycy9kb3ducmV2LnhtbFBLBQYAAAAABAAEAPkAAACUAwAAAAA=&#10;" strokeweight="2.25pt">
                  <v:stroke endarrow="block"/>
                </v:shape>
                <v:shape id="AutoShape 732" o:spid="_x0000_s1553"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tsjsYAAADcAAAADwAAAGRycy9kb3ducmV2LnhtbESPQWvCQBSE74L/YXlCb7oxVC2pq9iW&#10;lhZEaNT7a/aZBLNv0+waY3+9WxA8DjPzDTNfdqYSLTWutKxgPIpAEGdWl5wr2G3fh08gnEfWWFkm&#10;BRdysFz0e3NMtD3zN7Wpz0WAsEtQQeF9nUjpsoIMupGtiYN3sI1BH2STS93gOcBNJeMomkqDJYeF&#10;Amt6LSg7piejwKV/fv8j2/XvqYq/Nm+7j8nlJVbqYdCtnkF46vw9fGt/agWzxxj+z4QjIBd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l7bI7GAAAA3AAAAA8AAAAAAAAA&#10;AAAAAAAAoQIAAGRycy9kb3ducmV2LnhtbFBLBQYAAAAABAAEAPkAAACUAwAAAAA=&#10;" strokeweight="2.25pt">
                  <v:stroke endarrow="block"/>
                </v:shape>
                <v:oval id="Oval 733" o:spid="_x0000_s1554"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vT3MQA&#10;AADcAAAADwAAAGRycy9kb3ducmV2LnhtbESPQWsCMRSE74X+h/AKvWm2VWrZGqUVFXsRtC30+Ng8&#10;s4vJy5Kk6/rvjSD0OMzMN8x03jsrOgqx8azgaViAIK68btgo+P5aDV5BxISs0XomBWeKMJ/d302x&#10;1P7EO+r2yYgM4ViigjqltpQyVjU5jEPfEmfv4IPDlGUwUgc8Zbiz8rkoXqTDhvNCjS0taqqO+z+n&#10;YHsefRCvw7L4+TywPnbm11qj1OND//4GIlGf/sO39kYrmIxHcD2Tj4CcX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Fb09zEAAAA3AAAAA8AAAAAAAAAAAAAAAAAmAIAAGRycy9k&#10;b3ducmV2LnhtbFBLBQYAAAAABAAEAPUAAACJAwAAAAA=&#10;" fillcolor="fuchsia" strokeweight="2.25pt">
                  <v:textbox>
                    <w:txbxContent>
                      <w:p w:rsidR="001B7AEF" w:rsidRPr="00E015BA" w:rsidRDefault="001B7AEF" w:rsidP="00C3320C">
                        <w:pPr>
                          <w:jc w:val="center"/>
                          <w:rPr>
                            <w:b/>
                            <w:sz w:val="36"/>
                            <w:szCs w:val="36"/>
                          </w:rPr>
                        </w:pPr>
                        <w:r>
                          <w:rPr>
                            <w:b/>
                            <w:sz w:val="36"/>
                            <w:szCs w:val="36"/>
                          </w:rPr>
                          <w:t>5</w:t>
                        </w:r>
                      </w:p>
                    </w:txbxContent>
                  </v:textbox>
                </v:oval>
                <v:shape id="AutoShape 734" o:spid="_x0000_s1555"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cBDsMAAADcAAAADwAAAGRycy9kb3ducmV2LnhtbESPQWvCQBSE74X+h+UJvdWNIm1IXUUK&#10;0h68aD30+Mg+k2j2bdh9xuTfdwuCx2FmvmGW68G1qqcQG88GZtMMFHHpbcOVgePP9jUHFQXZYuuZ&#10;DIwUYb16flpiYf2N99QfpFIJwrFAA7VIV2gdy5ocxqnviJN38sGhJBkqbQPeEty1ep5lb9phw2mh&#10;xo4+ayovh6sz0Hey+6LxNz/vvARLeT8f99qYl8mw+QAlNMgjfG9/WwPviwX8n0lHQK/+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nAQ7DAAAA3AAAAA8AAAAAAAAAAAAA&#10;AAAAoQIAAGRycy9kb3ducmV2LnhtbFBLBQYAAAAABAAEAPkAAACRAwAAAAA=&#10;" strokeweight="2.25pt">
                  <v:stroke endarrow="block"/>
                </v:shape>
                <v:shape id="AutoShape 735" o:spid="_x0000_s1556"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pL0+sYAAADcAAAADwAAAGRycy9kb3ducmV2LnhtbESPQWvCQBSE7wX/w/IEb3Vj0FpSV2kV&#10;SwsimNr7M/tMgtm3MbvG2F/fLRQ8DjPzDTNbdKYSLTWutKxgNIxAEGdWl5wr2H+tH59BOI+ssbJM&#10;Cm7kYDHvPcww0fbKO2pTn4sAYZeggsL7OpHSZQUZdENbEwfvaBuDPsgml7rBa4CbSsZR9CQNlhwW&#10;CqxpWVB2Si9GgUt//PdBtpvzpYo/t6v9++T2Fis16HevLyA8df4e/m9/aAXT8QT+zoQj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aS9PrGAAAA3AAAAA8AAAAAAAAA&#10;AAAAAAAAoQIAAGRycy9kb3ducmV2LnhtbFBLBQYAAAAABAAEAPkAAACUAwAAAAA=&#10;" strokeweight="2.25pt">
                  <v:stroke endarrow="block"/>
                </v:shape>
                <v:shape id="Text Box 736" o:spid="_x0000_s1557"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SsXcQA&#10;AADcAAAADwAAAGRycy9kb3ducmV2LnhtbESP3WrCQBSE74W+w3IKvRHdWFKj0U2wQktu/XmAY/aY&#10;BLNnQ3Zr4tu7hUIvh5n5htnmo2nFnXrXWFawmEcgiEurG64UnE9fsxUI55E1tpZJwYMc5NnLZIup&#10;tgMf6H70lQgQdikqqL3vUildWZNBN7cdcfCutjfog+wrqXscAty08j2KltJgw2Ghxo72NZW3449R&#10;cC2G6cd6uHz7c3KIl5/YJBf7UOrtddxtQHga/X/4r11oBUmcwO+ZcARk9g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UrF3EAAAA3AAAAA8AAAAAAAAAAAAAAAAAmAIAAGRycy9k&#10;b3ducmV2LnhtbFBLBQYAAAAABAAEAPUAAACJAwAAAAA=&#10;" stroked="f">
                  <v:textbox>
                    <w:txbxContent>
                      <w:p w:rsidR="001B7AEF" w:rsidRPr="00350E3A" w:rsidRDefault="001B7AEF" w:rsidP="00C3320C">
                        <w:pPr>
                          <w:jc w:val="center"/>
                        </w:pPr>
                        <w:r>
                          <w:t>9</w:t>
                        </w:r>
                      </w:p>
                    </w:txbxContent>
                  </v:textbox>
                </v:shape>
                <v:shape id="Text Box 737" o:spid="_x0000_s1558"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s4L8AA&#10;AADcAAAADwAAAGRycy9kb3ducmV2LnhtbERPy4rCMBTdD/gP4Q64GWyqqHU6RhkFxW3VD7g2tw+m&#10;uSlNxta/NwvB5eG819vBNOJOnastK5hGMQji3OqaSwXXy2GyAuE8ssbGMil4kIPtZvSxxlTbnjO6&#10;n30pQgi7FBVU3replC6vyKCLbEscuMJ2Bn2AXSl1h30IN42cxfFSGqw5NFTY0r6i/O/8bxQUp/5r&#10;8d3fjv6aZPPlDuvkZh9KjT+H3x8Qngb/Fr/cJ60gmYe14Uw4AnLzB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cs4L8AAAADcAAAADwAAAAAAAAAAAAAAAACYAgAAZHJzL2Rvd25y&#10;ZXYueG1sUEsFBgAAAAAEAAQA9QAAAIUDAAAAAA==&#10;" stroked="f">
                  <v:textbox>
                    <w:txbxContent>
                      <w:p w:rsidR="001B7AEF" w:rsidRPr="00350E3A" w:rsidRDefault="001B7AEF" w:rsidP="00C3320C">
                        <w:pPr>
                          <w:jc w:val="center"/>
                        </w:pPr>
                        <w:r>
                          <w:t>4</w:t>
                        </w:r>
                      </w:p>
                    </w:txbxContent>
                  </v:textbox>
                </v:shape>
                <v:shape id="Text Box 738" o:spid="_x0000_s1559"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dtMMA&#10;AADcAAAADwAAAGRycy9kb3ducmV2LnhtbESP3YrCMBSE7xd8h3AEb5Y1VdRuq1F0wcVbfx7g2Jz+&#10;YHNSmmjr22+EBS+HmfmGWW16U4sHta6yrGAyjkAQZ1ZXXCi4nPdf3yCcR9ZYWyYFT3KwWQ8+Vphq&#10;2/GRHidfiABhl6KC0vsmldJlJRl0Y9sQBy+3rUEfZFtI3WIX4KaW0yhaSIMVh4USG/opKbud7kZB&#10;fug+50l3/fWX+Dhb7LCKr/ap1GjYb5cgPPX+Hf5vH7SCeJbA60w4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edtMMAAADcAAAADwAAAAAAAAAAAAAAAACYAgAAZHJzL2Rv&#10;d25yZXYueG1sUEsFBgAAAAAEAAQA9QAAAIgDAAAAAA==&#10;" stroked="f">
                  <v:textbox>
                    <w:txbxContent>
                      <w:p w:rsidR="001B7AEF" w:rsidRPr="00350E3A" w:rsidRDefault="001B7AEF" w:rsidP="00C3320C">
                        <w:pPr>
                          <w:jc w:val="center"/>
                        </w:pPr>
                        <w:r>
                          <w:t>10</w:t>
                        </w:r>
                      </w:p>
                    </w:txbxContent>
                  </v:textbox>
                </v:shape>
                <v:shape id="Text Box 739" o:spid="_x0000_s1560"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mSi9MAA&#10;AADcAAAADwAAAGRycy9kb3ducmV2LnhtbERPy4rCMBTdD/gP4Q64GWyqjNbpGEUFxW3VD7g2tw+m&#10;uSlNtPXvzWLA5eG8V5vBNOJBnastK5hGMQji3OqaSwXXy2GyBOE8ssbGMil4koPNevSxwlTbnjN6&#10;nH0pQgi7FBVU3replC6vyKCLbEscuMJ2Bn2AXSl1h30IN42cxfFCGqw5NFTY0r6i/O98NwqKU/81&#10;/+lvR39Nsu/FDuvkZp9KjT+H7S8IT4N/i//dJ60gmYf54Uw4AnL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mSi9MAAAADcAAAADwAAAAAAAAAAAAAAAACYAgAAZHJzL2Rvd25y&#10;ZXYueG1sUEsFBgAAAAAEAAQA9QAAAIUDAAAAAA==&#10;" stroked="f">
                  <v:textbox>
                    <w:txbxContent>
                      <w:p w:rsidR="001B7AEF" w:rsidRPr="00350E3A" w:rsidRDefault="001B7AEF" w:rsidP="00C3320C">
                        <w:pPr>
                          <w:jc w:val="center"/>
                        </w:pPr>
                        <w:r>
                          <w:t>4</w:t>
                        </w:r>
                      </w:p>
                    </w:txbxContent>
                  </v:textbox>
                </v:shape>
                <v:shape id="Text Box 740" o:spid="_x0000_s1561"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gHb8MA&#10;AADcAAAADwAAAGRycy9kb3ducmV2LnhtbESP3YrCMBSE74V9h3AWvJE1VdSutVHWBcVbfx7g2Jz+&#10;sM1JaaKtb78RBC+HmfmGSTe9qcWdWldZVjAZRyCIM6srLhRczruvbxDOI2usLZOCBznYrD8GKSba&#10;dnyk+8kXIkDYJaig9L5JpHRZSQbd2DbEwctta9AH2RZSt9gFuKnlNIoW0mDFYaHEhn5Lyv5ON6Mg&#10;P3Sj+bK77v0lPs4WW6ziq30oNfzsf1YgPPX+HX61D1pBPJ/A80w4AnL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gHb8MAAADcAAAADwAAAAAAAAAAAAAAAACYAgAAZHJzL2Rv&#10;d25yZXYueG1sUEsFBgAAAAAEAAQA9QAAAIgDAAAAAA==&#10;" stroked="f">
                  <v:textbox>
                    <w:txbxContent>
                      <w:p w:rsidR="001B7AEF" w:rsidRPr="00350E3A" w:rsidRDefault="001B7AEF" w:rsidP="00C3320C">
                        <w:pPr>
                          <w:jc w:val="center"/>
                        </w:pPr>
                        <w:r>
                          <w:t>7</w:t>
                        </w:r>
                      </w:p>
                    </w:txbxContent>
                  </v:textbox>
                </v:shape>
                <v:shape id="Text Box 741" o:spid="_x0000_s1562"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fqZGMMA&#10;AADcAAAADwAAAGRycy9kb3ducmV2LnhtbESP3YrCMBSE74V9h3AW9kbWdEXtWhvFFRRv/XmAY3P6&#10;wzYnpYm2vr0RBC+HmfmGSVe9qcWNWldZVvAzikAQZ1ZXXCg4n7bfvyCcR9ZYWyYFd3KwWn4MUky0&#10;7fhAt6MvRICwS1BB6X2TSOmykgy6kW2Ig5fb1qAPsi2kbrELcFPLcRTNpMGKw0KJDW1Kyv6PV6Mg&#10;33fD6by77Pw5Pkxmf1jFF3tX6uuzXy9AeOr9O/xq77WCeDqG55lwB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fqZGMMAAADcAAAADwAAAAAAAAAAAAAAAACYAgAAZHJzL2Rv&#10;d25yZXYueG1sUEsFBgAAAAAEAAQA9QAAAIgDAAAAAA==&#10;" stroked="f">
                  <v:textbox>
                    <w:txbxContent>
                      <w:p w:rsidR="001B7AEF" w:rsidRPr="00350E3A" w:rsidRDefault="001B7AEF" w:rsidP="00C3320C">
                        <w:pPr>
                          <w:jc w:val="center"/>
                        </w:pPr>
                        <w:r>
                          <w:t>20</w:t>
                        </w:r>
                      </w:p>
                    </w:txbxContent>
                  </v:textbox>
                </v:shape>
                <v:shape id="Text Box 742" o:spid="_x0000_s1563" type="#_x0000_t202" style="position:absolute;left:8001;top:2743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m/x9MYA&#10;AADcAAAADwAAAGRycy9kb3ducmV2LnhtbESPT2sCMRDF7wW/QxjBW81aaSurUaRFLbUH/+F5TMbd&#10;pZvJkkTd9tM3hUKPjzfv9+ZNZq2txZV8qBwrGPQzEMTamYoLBYf94n4EIkRkg7VjUvBFAWbTzt0E&#10;c+NuvKXrLhYiQTjkqKCMscmlDLoki6HvGuLknZ23GJP0hTQebwlua/mQZU/SYsWpocSGXkrSn7uL&#10;TW+8W7t6PR2zwVovv53XfjP/OCnV67bzMYhIbfw//ku/GQXPj0P4HZMIIKc/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m/x9MYAAADcAAAADwAAAAAAAAAAAAAAAACYAgAAZHJz&#10;L2Rvd25yZXYueG1sUEsFBgAAAAAEAAQA9QAAAIsDAAAAAA==&#10;" fillcolor="red" stroked="f">
                  <v:textbox>
                    <w:txbxContent>
                      <w:p w:rsidR="001B7AEF" w:rsidRPr="00D57731" w:rsidRDefault="001B7AEF" w:rsidP="00C3320C">
                        <w:pPr>
                          <w:jc w:val="center"/>
                          <w:rPr>
                            <w:b/>
                            <w:sz w:val="32"/>
                            <w:szCs w:val="32"/>
                            <w:lang w:val="en-US"/>
                          </w:rPr>
                        </w:pPr>
                        <w:r>
                          <w:rPr>
                            <w:b/>
                            <w:sz w:val="32"/>
                            <w:szCs w:val="32"/>
                            <w:lang w:val="en-US"/>
                          </w:rPr>
                          <w:t>27</w:t>
                        </w:r>
                      </w:p>
                    </w:txbxContent>
                  </v:textbox>
                </v:shape>
                <v:shape id="Text Box 743" o:spid="_x0000_s1564" type="#_x0000_t202" style="position:absolute;left:21717;top:26930;width:10287;height:3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PXwMYA&#10;AADcAAAADwAAAGRycy9kb3ducmV2LnhtbESPT2sCMRTE70K/Q3gFL6LZWqt2a5RSqOit/kGvj81z&#10;d+nmZZuk6/rtjSB4HGbmN8xs0ZpKNOR8aVnByyABQZxZXXKuYL/77k9B+ICssbJMCi7kYTF/6sww&#10;1fbMG2q2IRcRwj5FBUUIdSqlzwoy6Ae2Jo7eyTqDIUqXS+3wHOGmksMkGUuDJceFAmv6Kij73f4b&#10;BdPRqjn69evPIRufqvfQmzTLP6dU97n9/AARqA2P8L290gombyO4nYlHQM6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xPXwMYAAADcAAAADwAAAAAAAAAAAAAAAACYAgAAZHJz&#10;L2Rvd25yZXYueG1sUEsFBgAAAAAEAAQA9QAAAIsDAAAAAA==&#10;">
                  <v:textbox>
                    <w:txbxContent>
                      <w:p w:rsidR="001B7AEF" w:rsidRPr="00F60CAD" w:rsidRDefault="001B7AEF" w:rsidP="00C3320C">
                        <w:pPr>
                          <w:rPr>
                            <w:lang w:val="en-US"/>
                          </w:rPr>
                        </w:pPr>
                        <w:r>
                          <w:rPr>
                            <w:lang w:val="en-US"/>
                          </w:rPr>
                          <w:t>{0,3,4}</w:t>
                        </w:r>
                      </w:p>
                    </w:txbxContent>
                  </v:textbox>
                </v:shape>
                <v:shape id="Freeform 745" o:spid="_x0000_s1565" style="position:absolute;left:3467;top:7086;width:45339;height:23051;visibility:visible;mso-wrap-style:square;v-text-anchor:top" coordsize="7140,36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X19sMA&#10;AADcAAAADwAAAGRycy9kb3ducmV2LnhtbESP3WoCMRSE7wu+QziCdzVR8KerUUQQvCq47QMcN8fd&#10;xc3JmkR39embQqGXw8x8w6y3vW3Eg3yoHWuYjBUI4sKZmksN31+H9yWIEJENNo5Jw5MCbDeDtzVm&#10;xnV8okceS5EgHDLUUMXYZlKGoiKLYexa4uRdnLcYk/SlNB67BLeNnCo1lxZrTgsVtrSvqLjmd6vh&#10;Nl/mp8+FU69px2F/VmfuP7zWo2G/W4GI1Mf/8F/7aDQsZjP4PZOOgN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RX19sMAAADcAAAADwAAAAAAAAAAAAAAAACYAgAAZHJzL2Rv&#10;d25yZXYueG1sUEsFBgAAAAAEAAQA9QAAAIgDAAAAAA==&#10;" path="m,c81,27,140,88,210,135v61,92,60,68,150,120c407,282,447,321,495,345v55,28,109,36,165,60c742,440,811,465,900,480v97,39,200,60,300,90c1230,579,1261,588,1290,600v31,13,58,35,90,45c1429,660,1480,665,1530,675v76,15,147,51,225,60c1800,740,1845,744,1890,750v103,15,198,55,300,75c2267,863,2349,890,2430,915v96,30,186,70,285,90c2805,1050,2871,1064,2970,1080v135,54,12,11,165,45c3192,1138,3242,1175,3300,1185v100,17,214,37,315,45c3923,1256,4229,1260,4530,1335v84,56,189,58,285,90c4982,1481,5136,1576,5310,1605v84,42,150,87,240,105c5641,1756,5746,1794,5835,1845v84,48,3,15,105,60c5979,1922,6022,1931,6060,1950v105,52,90,58,225,75c6300,2035,6314,2047,6330,2055v14,7,31,7,45,15c6397,2082,6414,2102,6435,2115v19,12,40,20,60,30c6525,2190,6532,2197,6555,2250v14,33,15,72,30,105c6628,2452,6692,2544,6735,2640v13,29,16,62,30,90c6785,2770,6811,2808,6825,2850v19,56,44,109,60,165c6899,3064,6899,3117,6915,3165v6,17,21,29,30,45c6966,3249,6985,3290,7005,3330v9,18,6,42,15,60c7060,3469,7140,3538,7140,3630e" filled="f" strokecolor="red" strokeweight="2.25pt">
                  <v:path arrowok="t" o:connecttype="custom" o:connectlocs="0,0;133350,85725;228600,161925;314325,219075;419100,257175;571500,304800;762000,361950;819150,381000;876300,409575;971550,428625;1114425,466725;1200150,476250;1390650,523875;1543050,581025;1724025,638175;1885950,685800;1990725,714375;2095500,752475;2295525,781050;2876550,847725;3057525,904875;3371850,1019175;3524250,1085850;3705225,1171575;3771900,1209675;3848100,1238250;3990975,1285875;4019550,1304925;4048125,1314450;4086225,1343025;4124325,1362075;4162425,1428750;4181475,1495425;4276725,1676400;4295775,1733550;4333875,1809750;4371975,1914525;4391025,2009775;4410075,2038350;4448175,2114550;4457700,2152650;4533900,2305050" o:connectangles="0,0,0,0,0,0,0,0,0,0,0,0,0,0,0,0,0,0,0,0,0,0,0,0,0,0,0,0,0,0,0,0,0,0,0,0,0,0,0,0,0,0"/>
                </v:shape>
                <w10:anchorlock/>
              </v:group>
            </w:pict>
          </mc:Fallback>
        </mc:AlternateContent>
      </w:r>
    </w:p>
    <w:p w:rsidR="00891786" w:rsidRDefault="00891786" w:rsidP="008A3700">
      <w:pPr>
        <w:ind w:firstLine="708"/>
        <w:jc w:val="both"/>
        <w:rPr>
          <w:lang w:val="en-US"/>
        </w:rPr>
      </w:pPr>
    </w:p>
    <w:p w:rsidR="00891786" w:rsidRDefault="003E60CD" w:rsidP="008A3700">
      <w:pPr>
        <w:ind w:firstLine="708"/>
        <w:jc w:val="both"/>
        <w:rPr>
          <w:lang w:val="en-US"/>
        </w:rPr>
      </w:pPr>
      <w:r>
        <w:rPr>
          <w:noProof/>
          <w:lang w:val="be-BY" w:eastAsia="be-BY"/>
        </w:rPr>
        <w:lastRenderedPageBreak/>
        <mc:AlternateContent>
          <mc:Choice Requires="wpc">
            <w:drawing>
              <wp:inline distT="0" distB="0" distL="0" distR="0">
                <wp:extent cx="5257800" cy="3543300"/>
                <wp:effectExtent l="0" t="0" r="0" b="0"/>
                <wp:docPr id="746" name="Полотно 74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24" name="Oval 748"/>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891786">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825" name="Oval 749"/>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891786">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826" name="Oval 750"/>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891786">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827" name="Oval 751"/>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891786">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828" name="Line 752"/>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9" name="Oval 753"/>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891786">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830" name="AutoShape 754"/>
                        <wps:cNvCnPr>
                          <a:cxnSpLocks noChangeShapeType="1"/>
                          <a:stCxn id="825" idx="6"/>
                          <a:endCxn id="826"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1" name="AutoShape 755"/>
                        <wps:cNvCnPr>
                          <a:cxnSpLocks noChangeShapeType="1"/>
                          <a:stCxn id="829" idx="7"/>
                          <a:endCxn id="824"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8" name="AutoShape 756"/>
                        <wps:cNvCnPr>
                          <a:cxnSpLocks noChangeShapeType="1"/>
                          <a:stCxn id="829" idx="5"/>
                          <a:endCxn id="825"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69" name="Text Box 757"/>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rsidRPr="00350E3A">
                                <w:t>1</w:t>
                              </w:r>
                              <w:r>
                                <w:t>6</w:t>
                              </w:r>
                            </w:p>
                          </w:txbxContent>
                        </wps:txbx>
                        <wps:bodyPr rot="0" vert="horz" wrap="square" lIns="91440" tIns="45720" rIns="91440" bIns="45720" anchor="t" anchorCtr="0" upright="1">
                          <a:noAutofit/>
                        </wps:bodyPr>
                      </wps:wsp>
                      <wps:wsp>
                        <wps:cNvPr id="770" name="Text Box 758"/>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rsidRPr="00350E3A">
                                <w:t>1</w:t>
                              </w:r>
                              <w:r>
                                <w:t>2</w:t>
                              </w:r>
                            </w:p>
                          </w:txbxContent>
                        </wps:txbx>
                        <wps:bodyPr rot="0" vert="horz" wrap="square" lIns="91440" tIns="45720" rIns="91440" bIns="45720" anchor="t" anchorCtr="0" upright="1">
                          <a:noAutofit/>
                        </wps:bodyPr>
                      </wps:wsp>
                      <wps:wsp>
                        <wps:cNvPr id="771" name="Text Box 759"/>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14</w:t>
                              </w:r>
                            </w:p>
                          </w:txbxContent>
                        </wps:txbx>
                        <wps:bodyPr rot="0" vert="horz" wrap="square" lIns="91440" tIns="45720" rIns="91440" bIns="45720" anchor="t" anchorCtr="0" upright="1">
                          <a:noAutofit/>
                        </wps:bodyPr>
                      </wps:wsp>
                      <wps:wsp>
                        <wps:cNvPr id="772" name="Text Box 760"/>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13</w:t>
                              </w:r>
                            </w:p>
                          </w:txbxContent>
                        </wps:txbx>
                        <wps:bodyPr rot="0" vert="horz" wrap="square" lIns="91440" tIns="45720" rIns="91440" bIns="45720" anchor="t" anchorCtr="0" upright="1">
                          <a:noAutofit/>
                        </wps:bodyPr>
                      </wps:wsp>
                      <wps:wsp>
                        <wps:cNvPr id="773" name="AutoShape 761"/>
                        <wps:cNvCnPr>
                          <a:cxnSpLocks noChangeShapeType="1"/>
                          <a:stCxn id="824" idx="3"/>
                          <a:endCxn id="825"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4" name="AutoShape 762"/>
                        <wps:cNvCnPr>
                          <a:cxnSpLocks noChangeShapeType="1"/>
                          <a:stCxn id="825" idx="7"/>
                          <a:endCxn id="824"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5" name="AutoShape 763"/>
                        <wps:cNvCnPr>
                          <a:cxnSpLocks noChangeShapeType="1"/>
                          <a:stCxn id="827" idx="3"/>
                          <a:endCxn id="825"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6" name="AutoShape 764"/>
                        <wps:cNvCnPr>
                          <a:cxnSpLocks noChangeShapeType="1"/>
                          <a:stCxn id="826" idx="0"/>
                          <a:endCxn id="827"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7" name="Oval 765"/>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891786">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779" name="AutoShape 766"/>
                        <wps:cNvCnPr>
                          <a:cxnSpLocks noChangeShapeType="1"/>
                          <a:stCxn id="827" idx="5"/>
                          <a:endCxn id="777"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0" name="AutoShape 767"/>
                        <wps:cNvCnPr>
                          <a:cxnSpLocks noChangeShapeType="1"/>
                          <a:stCxn id="826" idx="7"/>
                          <a:endCxn id="777"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81" name="Text Box 768"/>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9</w:t>
                              </w:r>
                            </w:p>
                          </w:txbxContent>
                        </wps:txbx>
                        <wps:bodyPr rot="0" vert="horz" wrap="square" lIns="91440" tIns="45720" rIns="91440" bIns="45720" anchor="t" anchorCtr="0" upright="1">
                          <a:noAutofit/>
                        </wps:bodyPr>
                      </wps:wsp>
                      <wps:wsp>
                        <wps:cNvPr id="782" name="Text Box 769"/>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4</w:t>
                              </w:r>
                            </w:p>
                          </w:txbxContent>
                        </wps:txbx>
                        <wps:bodyPr rot="0" vert="horz" wrap="square" lIns="91440" tIns="45720" rIns="91440" bIns="45720" anchor="t" anchorCtr="0" upright="1">
                          <a:noAutofit/>
                        </wps:bodyPr>
                      </wps:wsp>
                      <wps:wsp>
                        <wps:cNvPr id="783" name="Text Box 770"/>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10</w:t>
                              </w:r>
                            </w:p>
                          </w:txbxContent>
                        </wps:txbx>
                        <wps:bodyPr rot="0" vert="horz" wrap="square" lIns="91440" tIns="45720" rIns="91440" bIns="45720" anchor="t" anchorCtr="0" upright="1">
                          <a:noAutofit/>
                        </wps:bodyPr>
                      </wps:wsp>
                      <wps:wsp>
                        <wps:cNvPr id="784" name="Text Box 771"/>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4</w:t>
                              </w:r>
                            </w:p>
                          </w:txbxContent>
                        </wps:txbx>
                        <wps:bodyPr rot="0" vert="horz" wrap="square" lIns="91440" tIns="45720" rIns="91440" bIns="45720" anchor="t" anchorCtr="0" upright="1">
                          <a:noAutofit/>
                        </wps:bodyPr>
                      </wps:wsp>
                      <wps:wsp>
                        <wps:cNvPr id="785" name="Text Box 772"/>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7</w:t>
                              </w:r>
                            </w:p>
                          </w:txbxContent>
                        </wps:txbx>
                        <wps:bodyPr rot="0" vert="horz" wrap="square" lIns="91440" tIns="45720" rIns="91440" bIns="45720" anchor="t" anchorCtr="0" upright="1">
                          <a:noAutofit/>
                        </wps:bodyPr>
                      </wps:wsp>
                      <wps:wsp>
                        <wps:cNvPr id="786" name="Text Box 773"/>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20</w:t>
                              </w:r>
                            </w:p>
                          </w:txbxContent>
                        </wps:txbx>
                        <wps:bodyPr rot="0" vert="horz" wrap="square" lIns="91440" tIns="45720" rIns="91440" bIns="45720" anchor="t" anchorCtr="0" upright="1">
                          <a:noAutofit/>
                        </wps:bodyPr>
                      </wps:wsp>
                      <wps:wsp>
                        <wps:cNvPr id="787" name="Text Box 774"/>
                        <wps:cNvSpPr txBox="1">
                          <a:spLocks noChangeArrowheads="1"/>
                        </wps:cNvSpPr>
                        <wps:spPr bwMode="auto">
                          <a:xfrm>
                            <a:off x="800100" y="2743200"/>
                            <a:ext cx="457200" cy="342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D57731" w:rsidRDefault="00D316CE" w:rsidP="00891786">
                              <w:pPr>
                                <w:jc w:val="center"/>
                                <w:rPr>
                                  <w:b/>
                                  <w:sz w:val="32"/>
                                  <w:szCs w:val="32"/>
                                  <w:lang w:val="en-US"/>
                                </w:rPr>
                              </w:pPr>
                              <w:r>
                                <w:rPr>
                                  <w:b/>
                                  <w:sz w:val="32"/>
                                  <w:szCs w:val="32"/>
                                  <w:lang w:val="en-US"/>
                                </w:rPr>
                                <w:t>23</w:t>
                              </w:r>
                            </w:p>
                          </w:txbxContent>
                        </wps:txbx>
                        <wps:bodyPr rot="0" vert="horz" wrap="square" lIns="91440" tIns="45720" rIns="91440" bIns="45720" anchor="t" anchorCtr="0" upright="1">
                          <a:noAutofit/>
                        </wps:bodyPr>
                      </wps:wsp>
                      <wps:wsp>
                        <wps:cNvPr id="788" name="Text Box 775"/>
                        <wps:cNvSpPr txBox="1">
                          <a:spLocks noChangeArrowheads="1"/>
                        </wps:cNvSpPr>
                        <wps:spPr bwMode="auto">
                          <a:xfrm>
                            <a:off x="2171700" y="2693035"/>
                            <a:ext cx="1028700" cy="393065"/>
                          </a:xfrm>
                          <a:prstGeom prst="rect">
                            <a:avLst/>
                          </a:prstGeom>
                          <a:solidFill>
                            <a:srgbClr val="FFFFFF"/>
                          </a:solidFill>
                          <a:ln w="9525">
                            <a:solidFill>
                              <a:srgbClr val="000000"/>
                            </a:solidFill>
                            <a:miter lim="800000"/>
                            <a:headEnd/>
                            <a:tailEnd/>
                          </a:ln>
                        </wps:spPr>
                        <wps:txbx>
                          <w:txbxContent>
                            <w:p w:rsidR="00D316CE" w:rsidRPr="00F60CAD" w:rsidRDefault="00D316CE" w:rsidP="00891786">
                              <w:pPr>
                                <w:rPr>
                                  <w:lang w:val="en-US"/>
                                </w:rPr>
                              </w:pPr>
                              <w:r>
                                <w:rPr>
                                  <w:lang w:val="en-US"/>
                                </w:rPr>
                                <w:t>{0</w:t>
                              </w:r>
                              <w:proofErr w:type="gramStart"/>
                              <w:r>
                                <w:rPr>
                                  <w:lang w:val="en-US"/>
                                </w:rPr>
                                <w:t>,1</w:t>
                              </w:r>
                              <w:proofErr w:type="gramEnd"/>
                              <w:r>
                                <w:rPr>
                                  <w:lang w:val="en-US"/>
                                </w:rPr>
                                <w:t>, 3,4}</w:t>
                              </w:r>
                            </w:p>
                          </w:txbxContent>
                        </wps:txbx>
                        <wps:bodyPr rot="0" vert="horz" wrap="square" lIns="91440" tIns="45720" rIns="91440" bIns="45720" anchor="t" anchorCtr="0" upright="1">
                          <a:noAutofit/>
                        </wps:bodyPr>
                      </wps:wsp>
                      <wps:wsp>
                        <wps:cNvPr id="789" name="Freeform 777"/>
                        <wps:cNvSpPr>
                          <a:spLocks/>
                        </wps:cNvSpPr>
                        <wps:spPr bwMode="auto">
                          <a:xfrm>
                            <a:off x="2234565" y="142240"/>
                            <a:ext cx="2684145" cy="2428875"/>
                          </a:xfrm>
                          <a:custGeom>
                            <a:avLst/>
                            <a:gdLst>
                              <a:gd name="T0" fmla="*/ 12 w 4227"/>
                              <a:gd name="T1" fmla="*/ 0 h 3825"/>
                              <a:gd name="T2" fmla="*/ 57 w 4227"/>
                              <a:gd name="T3" fmla="*/ 510 h 3825"/>
                              <a:gd name="T4" fmla="*/ 177 w 4227"/>
                              <a:gd name="T5" fmla="*/ 690 h 3825"/>
                              <a:gd name="T6" fmla="*/ 267 w 4227"/>
                              <a:gd name="T7" fmla="*/ 855 h 3825"/>
                              <a:gd name="T8" fmla="*/ 507 w 4227"/>
                              <a:gd name="T9" fmla="*/ 1275 h 3825"/>
                              <a:gd name="T10" fmla="*/ 627 w 4227"/>
                              <a:gd name="T11" fmla="*/ 1455 h 3825"/>
                              <a:gd name="T12" fmla="*/ 747 w 4227"/>
                              <a:gd name="T13" fmla="*/ 1575 h 3825"/>
                              <a:gd name="T14" fmla="*/ 912 w 4227"/>
                              <a:gd name="T15" fmla="*/ 1710 h 3825"/>
                              <a:gd name="T16" fmla="*/ 1122 w 4227"/>
                              <a:gd name="T17" fmla="*/ 1875 h 3825"/>
                              <a:gd name="T18" fmla="*/ 1362 w 4227"/>
                              <a:gd name="T19" fmla="*/ 2025 h 3825"/>
                              <a:gd name="T20" fmla="*/ 1542 w 4227"/>
                              <a:gd name="T21" fmla="*/ 2115 h 3825"/>
                              <a:gd name="T22" fmla="*/ 1707 w 4227"/>
                              <a:gd name="T23" fmla="*/ 2235 h 3825"/>
                              <a:gd name="T24" fmla="*/ 2262 w 4227"/>
                              <a:gd name="T25" fmla="*/ 2505 h 3825"/>
                              <a:gd name="T26" fmla="*/ 2412 w 4227"/>
                              <a:gd name="T27" fmla="*/ 2595 h 3825"/>
                              <a:gd name="T28" fmla="*/ 2592 w 4227"/>
                              <a:gd name="T29" fmla="*/ 2640 h 3825"/>
                              <a:gd name="T30" fmla="*/ 2742 w 4227"/>
                              <a:gd name="T31" fmla="*/ 2700 h 3825"/>
                              <a:gd name="T32" fmla="*/ 2787 w 4227"/>
                              <a:gd name="T33" fmla="*/ 2730 h 3825"/>
                              <a:gd name="T34" fmla="*/ 2892 w 4227"/>
                              <a:gd name="T35" fmla="*/ 2760 h 3825"/>
                              <a:gd name="T36" fmla="*/ 3267 w 4227"/>
                              <a:gd name="T37" fmla="*/ 2865 h 3825"/>
                              <a:gd name="T38" fmla="*/ 3627 w 4227"/>
                              <a:gd name="T39" fmla="*/ 3030 h 3825"/>
                              <a:gd name="T40" fmla="*/ 3657 w 4227"/>
                              <a:gd name="T41" fmla="*/ 3075 h 3825"/>
                              <a:gd name="T42" fmla="*/ 3732 w 4227"/>
                              <a:gd name="T43" fmla="*/ 3105 h 3825"/>
                              <a:gd name="T44" fmla="*/ 3852 w 4227"/>
                              <a:gd name="T45" fmla="*/ 3165 h 3825"/>
                              <a:gd name="T46" fmla="*/ 3942 w 4227"/>
                              <a:gd name="T47" fmla="*/ 3255 h 3825"/>
                              <a:gd name="T48" fmla="*/ 4002 w 4227"/>
                              <a:gd name="T49" fmla="*/ 3285 h 3825"/>
                              <a:gd name="T50" fmla="*/ 4077 w 4227"/>
                              <a:gd name="T51" fmla="*/ 3375 h 3825"/>
                              <a:gd name="T52" fmla="*/ 4092 w 4227"/>
                              <a:gd name="T53" fmla="*/ 3435 h 3825"/>
                              <a:gd name="T54" fmla="*/ 4137 w 4227"/>
                              <a:gd name="T55" fmla="*/ 3495 h 3825"/>
                              <a:gd name="T56" fmla="*/ 4227 w 4227"/>
                              <a:gd name="T57" fmla="*/ 3825 h 3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227" h="3825">
                                <a:moveTo>
                                  <a:pt x="12" y="0"/>
                                </a:moveTo>
                                <a:cubicBezTo>
                                  <a:pt x="17" y="96"/>
                                  <a:pt x="0" y="396"/>
                                  <a:pt x="57" y="510"/>
                                </a:cubicBezTo>
                                <a:cubicBezTo>
                                  <a:pt x="89" y="575"/>
                                  <a:pt x="132" y="634"/>
                                  <a:pt x="177" y="690"/>
                                </a:cubicBezTo>
                                <a:cubicBezTo>
                                  <a:pt x="198" y="754"/>
                                  <a:pt x="226" y="801"/>
                                  <a:pt x="267" y="855"/>
                                </a:cubicBezTo>
                                <a:cubicBezTo>
                                  <a:pt x="319" y="1012"/>
                                  <a:pt x="401" y="1148"/>
                                  <a:pt x="507" y="1275"/>
                                </a:cubicBezTo>
                                <a:cubicBezTo>
                                  <a:pt x="553" y="1330"/>
                                  <a:pt x="584" y="1398"/>
                                  <a:pt x="627" y="1455"/>
                                </a:cubicBezTo>
                                <a:cubicBezTo>
                                  <a:pt x="663" y="1502"/>
                                  <a:pt x="704" y="1537"/>
                                  <a:pt x="747" y="1575"/>
                                </a:cubicBezTo>
                                <a:cubicBezTo>
                                  <a:pt x="900" y="1711"/>
                                  <a:pt x="771" y="1626"/>
                                  <a:pt x="912" y="1710"/>
                                </a:cubicBezTo>
                                <a:cubicBezTo>
                                  <a:pt x="963" y="1787"/>
                                  <a:pt x="1046" y="1824"/>
                                  <a:pt x="1122" y="1875"/>
                                </a:cubicBezTo>
                                <a:cubicBezTo>
                                  <a:pt x="1201" y="1928"/>
                                  <a:pt x="1282" y="1975"/>
                                  <a:pt x="1362" y="2025"/>
                                </a:cubicBezTo>
                                <a:cubicBezTo>
                                  <a:pt x="1427" y="2066"/>
                                  <a:pt x="1466" y="2096"/>
                                  <a:pt x="1542" y="2115"/>
                                </a:cubicBezTo>
                                <a:cubicBezTo>
                                  <a:pt x="1596" y="2156"/>
                                  <a:pt x="1647" y="2202"/>
                                  <a:pt x="1707" y="2235"/>
                                </a:cubicBezTo>
                                <a:cubicBezTo>
                                  <a:pt x="1888" y="2334"/>
                                  <a:pt x="2078" y="2413"/>
                                  <a:pt x="2262" y="2505"/>
                                </a:cubicBezTo>
                                <a:cubicBezTo>
                                  <a:pt x="2313" y="2530"/>
                                  <a:pt x="2360" y="2572"/>
                                  <a:pt x="2412" y="2595"/>
                                </a:cubicBezTo>
                                <a:cubicBezTo>
                                  <a:pt x="2483" y="2627"/>
                                  <a:pt x="2517" y="2627"/>
                                  <a:pt x="2592" y="2640"/>
                                </a:cubicBezTo>
                                <a:cubicBezTo>
                                  <a:pt x="2642" y="2660"/>
                                  <a:pt x="2697" y="2670"/>
                                  <a:pt x="2742" y="2700"/>
                                </a:cubicBezTo>
                                <a:cubicBezTo>
                                  <a:pt x="2757" y="2710"/>
                                  <a:pt x="2770" y="2723"/>
                                  <a:pt x="2787" y="2730"/>
                                </a:cubicBezTo>
                                <a:cubicBezTo>
                                  <a:pt x="2820" y="2744"/>
                                  <a:pt x="2857" y="2748"/>
                                  <a:pt x="2892" y="2760"/>
                                </a:cubicBezTo>
                                <a:cubicBezTo>
                                  <a:pt x="3024" y="2859"/>
                                  <a:pt x="3087" y="2852"/>
                                  <a:pt x="3267" y="2865"/>
                                </a:cubicBezTo>
                                <a:cubicBezTo>
                                  <a:pt x="3393" y="2890"/>
                                  <a:pt x="3505" y="2981"/>
                                  <a:pt x="3627" y="3030"/>
                                </a:cubicBezTo>
                                <a:cubicBezTo>
                                  <a:pt x="3637" y="3045"/>
                                  <a:pt x="3642" y="3065"/>
                                  <a:pt x="3657" y="3075"/>
                                </a:cubicBezTo>
                                <a:cubicBezTo>
                                  <a:pt x="3679" y="3091"/>
                                  <a:pt x="3708" y="3093"/>
                                  <a:pt x="3732" y="3105"/>
                                </a:cubicBezTo>
                                <a:cubicBezTo>
                                  <a:pt x="3772" y="3125"/>
                                  <a:pt x="3812" y="3145"/>
                                  <a:pt x="3852" y="3165"/>
                                </a:cubicBezTo>
                                <a:cubicBezTo>
                                  <a:pt x="3941" y="3209"/>
                                  <a:pt x="3854" y="3180"/>
                                  <a:pt x="3942" y="3255"/>
                                </a:cubicBezTo>
                                <a:cubicBezTo>
                                  <a:pt x="3959" y="3270"/>
                                  <a:pt x="3982" y="3275"/>
                                  <a:pt x="4002" y="3285"/>
                                </a:cubicBezTo>
                                <a:cubicBezTo>
                                  <a:pt x="4044" y="3410"/>
                                  <a:pt x="3975" y="3232"/>
                                  <a:pt x="4077" y="3375"/>
                                </a:cubicBezTo>
                                <a:cubicBezTo>
                                  <a:pt x="4089" y="3392"/>
                                  <a:pt x="4083" y="3417"/>
                                  <a:pt x="4092" y="3435"/>
                                </a:cubicBezTo>
                                <a:cubicBezTo>
                                  <a:pt x="4103" y="3457"/>
                                  <a:pt x="4125" y="3473"/>
                                  <a:pt x="4137" y="3495"/>
                                </a:cubicBezTo>
                                <a:cubicBezTo>
                                  <a:pt x="4194" y="3598"/>
                                  <a:pt x="4227" y="3709"/>
                                  <a:pt x="4227" y="3825"/>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Полотно 746" o:spid="_x0000_s1566" editas="canvas" style="width:414pt;height:279pt;mso-position-horizontal-relative:char;mso-position-vertical-relative:line" coordsize="52578,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">
                <v:shape id="_x0000_s1567" type="#_x0000_t75" style="position:absolute;width:52578;height:35433;visibility:visible;mso-wrap-style:square">
                  <v:fill o:detectmouseclick="t"/>
                  <v:path o:connecttype="none"/>
                </v:shape>
                <v:oval id="Oval 748" o:spid="_x0000_s1568"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IZVHMIA&#10;AADcAAAADwAAAGRycy9kb3ducmV2LnhtbESPT4vCMBTE7wt+h/AEb2uqiJRqFBEEj1r3srdH82yL&#10;zUtN0j+7n94IC3scZn4zzHY/mkb05HxtWcFinoAgLqyuuVTwdTt9piB8QNbYWCYFP+Rhv5t8bDHT&#10;duAr9XkoRSxhn6GCKoQ2k9IXFRn0c9sSR+9uncEQpSuldjjEctPIZZKspcGa40KFLR0rKh55ZxSk&#10;Zf+bukvTp/l3d+vyYe3O16dSs+l42IAINIb/8B991pFbruB9Jh4BuXs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hlUcwgAAANwAAAAPAAAAAAAAAAAAAAAAAJgCAABkcnMvZG93&#10;bnJldi54bWxQSwUGAAAAAAQABAD1AAAAhwMAAAAA&#10;" filled="f" fillcolor="silver" strokeweight="2.25pt">
                  <v:textbox>
                    <w:txbxContent>
                      <w:p w:rsidR="001B7AEF" w:rsidRPr="00E015BA" w:rsidRDefault="001B7AEF" w:rsidP="00891786">
                        <w:pPr>
                          <w:jc w:val="center"/>
                          <w:rPr>
                            <w:b/>
                            <w:sz w:val="36"/>
                            <w:szCs w:val="36"/>
                          </w:rPr>
                        </w:pPr>
                        <w:r>
                          <w:rPr>
                            <w:b/>
                            <w:sz w:val="36"/>
                            <w:szCs w:val="36"/>
                          </w:rPr>
                          <w:t>1</w:t>
                        </w:r>
                      </w:p>
                    </w:txbxContent>
                  </v:textbox>
                </v:oval>
                <v:oval id="Oval 749" o:spid="_x0000_s1569"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BKCMUA&#10;AADcAAAADwAAAGRycy9kb3ducmV2LnhtbESPzWsCMRTE74X+D+EVvNVsVyqyGsUPBA+9VD14fGye&#10;u0s3L0uS/dC/3ghCj8PM/IZZrAZTi46crywr+BonIIhzqysuFJxP+88ZCB+QNdaWScGNPKyW728L&#10;zLTt+Ze6YyhEhLDPUEEZQpNJ6fOSDPqxbYijd7XOYIjSFVI77CPc1DJNkqk0WHFcKLGhbUn537E1&#10;CjbmcmrT3fTn1g7bS2fv60nqeqVGH8N6DiLQEP7Dr/ZBK5il3/A8E4+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QEoIxQAAANwAAAAPAAAAAAAAAAAAAAAAAJgCAABkcnMv&#10;ZG93bnJldi54bWxQSwUGAAAAAAQABAD1AAAAigMAAAAA&#10;" strokeweight="2.25pt">
                  <v:textbox>
                    <w:txbxContent>
                      <w:p w:rsidR="001B7AEF" w:rsidRPr="00E015BA" w:rsidRDefault="001B7AEF" w:rsidP="00891786">
                        <w:pPr>
                          <w:jc w:val="center"/>
                          <w:rPr>
                            <w:b/>
                            <w:sz w:val="36"/>
                            <w:szCs w:val="36"/>
                          </w:rPr>
                        </w:pPr>
                        <w:r>
                          <w:rPr>
                            <w:b/>
                            <w:sz w:val="36"/>
                            <w:szCs w:val="36"/>
                          </w:rPr>
                          <w:t>4</w:t>
                        </w:r>
                      </w:p>
                    </w:txbxContent>
                  </v:textbox>
                </v:oval>
                <v:oval id="Oval 750" o:spid="_x0000_s1570"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LUf8UA&#10;AADcAAAADwAAAGRycy9kb3ducmV2LnhtbESPzYvCMBTE7wv+D+EJ3tbULhTpGsUPhD3sZXUPHh/N&#10;sy02LyVJP/Sv3ywIHoeZ+Q2z2oymET05X1tWsJgnIIgLq2suFfyej+9LED4ga2wsk4I7edisJ28r&#10;zLUd+If6UyhFhLDPUUEVQptL6YuKDPq5bYmjd7XOYIjSlVI7HCLcNDJNkkwarDkuVNjSvqLiduqM&#10;gp25nLv0kH3fu3F/6e1j+5G6QanZdNx+ggg0hlf42f7SCpZpBv9n4h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ktR/xQAAANwAAAAPAAAAAAAAAAAAAAAAAJgCAABkcnMv&#10;ZG93bnJldi54bWxQSwUGAAAAAAQABAD1AAAAigMAAAAA&#10;" strokeweight="2.25pt">
                  <v:textbox>
                    <w:txbxContent>
                      <w:p w:rsidR="001B7AEF" w:rsidRPr="00E015BA" w:rsidRDefault="001B7AEF" w:rsidP="00891786">
                        <w:pPr>
                          <w:jc w:val="center"/>
                          <w:rPr>
                            <w:b/>
                            <w:sz w:val="36"/>
                            <w:szCs w:val="36"/>
                          </w:rPr>
                        </w:pPr>
                        <w:r>
                          <w:rPr>
                            <w:b/>
                            <w:sz w:val="36"/>
                            <w:szCs w:val="36"/>
                          </w:rPr>
                          <w:t>3</w:t>
                        </w:r>
                      </w:p>
                    </w:txbxContent>
                  </v:textbox>
                </v:oval>
                <v:oval id="Oval 751" o:spid="_x0000_s1571"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5x5MUA&#10;AADcAAAADwAAAGRycy9kb3ducmV2LnhtbESPS2vDMBCE74X+B7GF3Bq5DqTBiRLyIJBDL3kcclys&#10;jW1qrYwkP5JfHxUCPQ4z8w2zWA2mFh05X1lW8DVOQBDnVldcKLic958zED4ga6wtk4I7eVgt398W&#10;mGnb85G6UyhEhLDPUEEZQpNJ6fOSDPqxbYijd7POYIjSFVI77CPc1DJNkqk0WHFcKLGhbUn576k1&#10;Cjbmem7T3fTn3g7ba2cf60nqeqVGH8N6DiLQEP7Dr/ZBK5il3/B3Jh4BuX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3nHkxQAAANwAAAAPAAAAAAAAAAAAAAAAAJgCAABkcnMv&#10;ZG93bnJldi54bWxQSwUGAAAAAAQABAD1AAAAigMAAAAA&#10;" strokeweight="2.25pt">
                  <v:textbox>
                    <w:txbxContent>
                      <w:p w:rsidR="001B7AEF" w:rsidRPr="00E015BA" w:rsidRDefault="001B7AEF" w:rsidP="00891786">
                        <w:pPr>
                          <w:jc w:val="center"/>
                          <w:rPr>
                            <w:b/>
                            <w:sz w:val="36"/>
                            <w:szCs w:val="36"/>
                          </w:rPr>
                        </w:pPr>
                        <w:r>
                          <w:rPr>
                            <w:b/>
                            <w:sz w:val="36"/>
                            <w:szCs w:val="36"/>
                          </w:rPr>
                          <w:t>2</w:t>
                        </w:r>
                      </w:p>
                    </w:txbxContent>
                  </v:textbox>
                </v:oval>
                <v:line id="Line 752" o:spid="_x0000_s1572"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wgQcMAAADcAAAADwAAAGRycy9kb3ducmV2LnhtbERPTWvCQBC9C/6HZQQvUjdREYmuUipC&#10;K1StLZ6H7JgEs7Mhu2rir3cPBY+P971YNaYUN6pdYVlBPIxAEKdWF5wp+PvdvM1AOI+ssbRMClpy&#10;sFp2OwtMtL3zD92OPhMhhF2CCnLvq0RKl+Zk0A1tRRy4s60N+gDrTOoa7yHclHIURVNpsODQkGNF&#10;Hzmll+PVKNjSYz39Guy/ceLjw6kdD+K22CnV7zXvcxCeGv8S/7s/tYLZKKwNZ8IRkMs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sIEHDAAAA3AAAAA8AAAAAAAAAAAAA&#10;AAAAoQIAAGRycy9kb3ducmV2LnhtbFBLBQYAAAAABAAEAPkAAACRAwAAAAA=&#10;" strokeweight="2.25pt">
                  <v:stroke endarrow="block"/>
                </v:line>
                <v:oval id="Oval 753" o:spid="_x0000_s1573"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DPI8IA&#10;AADcAAAADwAAAGRycy9kb3ducmV2LnhtbESP3YrCMBSE7wXfIRxh7zRd/6jVKCIuiHf+PMChObZd&#10;m5OSRK1vbwTBy2FmvmEWq9bU4k7OV5YV/A4SEMS51RUXCs6nv34KwgdkjbVlUvAkD6tlt7PATNsH&#10;H+h+DIWIEPYZKihDaDIpfV6SQT+wDXH0LtYZDFG6QmqHjwg3tRwmyVQarDgulNjQpqT8erwZBfn/&#10;dnPdUzqi/eE5km47LiazsVI/vXY9BxGoDd/wp73TCtLhDN5n4hGQy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UM8jwgAAANwAAAAPAAAAAAAAAAAAAAAAAJgCAABkcnMvZG93&#10;bnJldi54bWxQSwUGAAAAAAQABAD1AAAAhwMAAAAA&#10;" fillcolor="#0cf" strokeweight="2.25pt">
                  <v:textbox>
                    <w:txbxContent>
                      <w:p w:rsidR="001B7AEF" w:rsidRPr="00E015BA" w:rsidRDefault="001B7AEF" w:rsidP="00891786">
                        <w:pPr>
                          <w:jc w:val="center"/>
                          <w:rPr>
                            <w:b/>
                            <w:sz w:val="36"/>
                            <w:szCs w:val="36"/>
                          </w:rPr>
                        </w:pPr>
                        <w:r w:rsidRPr="00E015BA">
                          <w:rPr>
                            <w:b/>
                            <w:sz w:val="36"/>
                            <w:szCs w:val="36"/>
                          </w:rPr>
                          <w:t>0</w:t>
                        </w:r>
                      </w:p>
                    </w:txbxContent>
                  </v:textbox>
                </v:oval>
                <v:shape id="AutoShape 754" o:spid="_x0000_s1574"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7gJr8AAADcAAAADwAAAGRycy9kb3ducmV2LnhtbERPS2vCQBC+C/6HZYTedFMLElJXkYK0&#10;By8+Dj0O2WmSmp0Nu2NM/r17EDx+fO/1dnCt6inExrOB90UGirj0tuHKwOW8n+egoiBbbD2TgZEi&#10;bDfTyRoL6+98pP4klUohHAs0UIt0hdaxrMlhXPiOOHF/PjiUBEOlbcB7CnetXmbZSjtsODXU2NFX&#10;TeX1dHMG+k4O3zT+5v8HL8FS3i/HozbmbTbsPkEJDfISP90/1kD+keanM+kI6M0D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m7gJr8AAADcAAAADwAAAAAAAAAAAAAAAACh&#10;AgAAZHJzL2Rvd25yZXYueG1sUEsFBgAAAAAEAAQA+QAAAI0DAAAAAA==&#10;" strokeweight="2.25pt">
                  <v:stroke endarrow="block"/>
                </v:shape>
                <v:shape id="AutoShape 755" o:spid="_x0000_s1575"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sV0sUAAADcAAAADwAAAGRycy9kb3ducmV2LnhtbESPQWvCQBSE7wX/w/KE3urGlIqkrqIV&#10;xUIRTO39NftMgtm3aXaN0V/vFgSPw8x8w0xmnalES40rLSsYDiIQxJnVJecK9t+rlzEI55E1VpZJ&#10;wYUczKa9pwkm2p55R23qcxEg7BJUUHhfJ1K6rCCDbmBr4uAdbGPQB9nkUjd4DnBTyTiKRtJgyWGh&#10;wJo+CsqO6ckocOnV//zK9uvvVMWf2+V+/XZZxEo997v5OwhPnX+E7+2NVjB+HcL/mXAE5PQ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xsV0sUAAADcAAAADwAAAAAAAAAA&#10;AAAAAAChAgAAZHJzL2Rvd25yZXYueG1sUEsFBgAAAAAEAAQA+QAAAJMDAAAAAA==&#10;" strokeweight="2.25pt">
                  <v:stroke endarrow="block"/>
                </v:shape>
                <v:shape id="AutoShape 756" o:spid="_x0000_s1576"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9Xa78AAADcAAAADwAAAGRycy9kb3ducmV2LnhtbERPPW/CMBDdkfgP1lViA6cMNAoYVFVC&#10;MLBAOzCe4iNJG58j+wjJv8cDUsen973ZDa5VPYXYeDbwvshAEZfeNlwZ+Pnez3NQUZAttp7JwEgR&#10;dtvpZIOF9Q8+U3+RSqUQjgUaqEW6QutY1uQwLnxHnLibDw4lwVBpG/CRwl2rl1m20g4bTg01dvRV&#10;U/l3uTsDfSenA43X/PfkJVjK++V41sbM3obPNSihQf7FL/fRGvhYpbXpTDoCevs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R9Xa78AAADcAAAADwAAAAAAAAAAAAAAAACh&#10;AgAAZHJzL2Rvd25yZXYueG1sUEsFBgAAAAAEAAQA+QAAAI0DAAAAAA==&#10;" strokeweight="2.25pt">
                  <v:stroke endarrow="block"/>
                </v:shape>
                <v:shape id="Text Box 757" o:spid="_x0000_s1577"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TLB1MQA&#10;AADcAAAADwAAAGRycy9kb3ducmV2LnhtbESP0WrCQBRE3wv+w3IFX0rdKG2iMRupQktetX7ANXtN&#10;gtm7Ibs1yd93C4U+DjNzhsn2o2nFg3rXWFawWkYgiEurG64UXL4+XjYgnEfW2FomBRM52OezpwxT&#10;bQc+0ePsKxEg7FJUUHvfpVK6siaDbmk74uDdbG/QB9lXUvc4BLhp5TqKYmmw4bBQY0fHmsr7+dso&#10;uBXD89t2uH76S3J6jQ/YJFc7KbWYj+87EJ5G/x/+axdaQRJv4f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UywdTEAAAA3AAAAA8AAAAAAAAAAAAAAAAAmAIAAGRycy9k&#10;b3ducmV2LnhtbFBLBQYAAAAABAAEAPUAAACJAwAAAAA=&#10;" stroked="f">
                  <v:textbox>
                    <w:txbxContent>
                      <w:p w:rsidR="001B7AEF" w:rsidRPr="00350E3A" w:rsidRDefault="001B7AEF" w:rsidP="00891786">
                        <w:pPr>
                          <w:jc w:val="center"/>
                        </w:pPr>
                        <w:r w:rsidRPr="00350E3A">
                          <w:t>1</w:t>
                        </w:r>
                        <w:r>
                          <w:t>6</w:t>
                        </w:r>
                      </w:p>
                    </w:txbxContent>
                  </v:textbox>
                </v:shape>
                <v:shape id="Text Box 758" o:spid="_x0000_s1578"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H+lMEA&#10;AADcAAAADwAAAGRycy9kb3ducmV2LnhtbERPzWrCQBC+C77DMoIXqZuKJm10lVaw5GrqA4zZMQlm&#10;Z0N2a5K3dw8Fjx/f/+4wmEY8qHO1ZQXvywgEcWF1zaWCy+/p7QOE88gaG8ukYCQHh/10ssNU257P&#10;9Mh9KUIIuxQVVN63qZSuqMigW9qWOHA32xn0AXal1B32Idw0chVFsTRYc2iosKVjRcU9/zMKblm/&#10;2Hz21x9/Sc7r+Bvr5GpHpeaz4WsLwtPgX+J/d6YVJEmYH86EIyD3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HR/pTBAAAA3AAAAA8AAAAAAAAAAAAAAAAAmAIAAGRycy9kb3du&#10;cmV2LnhtbFBLBQYAAAAABAAEAPUAAACGAwAAAAA=&#10;" stroked="f">
                  <v:textbox>
                    <w:txbxContent>
                      <w:p w:rsidR="001B7AEF" w:rsidRPr="00350E3A" w:rsidRDefault="001B7AEF" w:rsidP="00891786">
                        <w:pPr>
                          <w:jc w:val="center"/>
                        </w:pPr>
                        <w:r w:rsidRPr="00350E3A">
                          <w:t>1</w:t>
                        </w:r>
                        <w:r>
                          <w:t>2</w:t>
                        </w:r>
                      </w:p>
                    </w:txbxContent>
                  </v:textbox>
                </v:shape>
                <v:shape id="Text Box 759" o:spid="_x0000_s1579"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1bD8QA&#10;AADcAAAADwAAAGRycy9kb3ducmV2LnhtbESP0WrCQBRE34X+w3ILfZG6UaxpUzdBC0petX7ANXtN&#10;QrN3Q3Y1yd+7gtDHYWbOMOtsMI24UedqywrmswgEcWF1zaWC0+/u/ROE88gaG8ukYCQHWfoyWWOi&#10;bc8Huh19KQKEXYIKKu/bREpXVGTQzWxLHLyL7Qz6ILtS6g77ADeNXETRShqsOSxU2NJPRcXf8WoU&#10;XPJ++vHVn/f+FB+Wqy3W8dmOSr29DptvEJ4G/x9+tnOtII7n8DgTjoBM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6dWw/EAAAA3AAAAA8AAAAAAAAAAAAAAAAAmAIAAGRycy9k&#10;b3ducmV2LnhtbFBLBQYAAAAABAAEAPUAAACJAwAAAAA=&#10;" stroked="f">
                  <v:textbox>
                    <w:txbxContent>
                      <w:p w:rsidR="001B7AEF" w:rsidRPr="00350E3A" w:rsidRDefault="001B7AEF" w:rsidP="00891786">
                        <w:pPr>
                          <w:jc w:val="center"/>
                        </w:pPr>
                        <w:r>
                          <w:t>14</w:t>
                        </w:r>
                      </w:p>
                    </w:txbxContent>
                  </v:textbox>
                </v:shape>
                <v:shape id="Text Box 760" o:spid="_x0000_s1580"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FeMQA&#10;AADcAAAADwAAAGRycy9kb3ducmV2LnhtbESPzWrDMBCE74W+g9hCLiWRG5q4dS2bNpDia34eYGOt&#10;f6i1MpYa228fFQo5DjPzDZPmk+nElQbXWlbwsopAEJdWt1wrOJ/2yzcQziNr7CyTgpkc5NnjQ4qJ&#10;tiMf6Hr0tQgQdgkqaLzvEyld2ZBBt7I9cfAqOxj0QQ611AOOAW46uY6irTTYclhosKddQ+XP8dco&#10;qIrxefM+Xr79OT68br+wjS92VmrxNH1+gPA0+Xv4v11oBXG8hr8z4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5PxXjEAAAA3AAAAA8AAAAAAAAAAAAAAAAAmAIAAGRycy9k&#10;b3ducmV2LnhtbFBLBQYAAAAABAAEAPUAAACJAwAAAAA=&#10;" stroked="f">
                  <v:textbox>
                    <w:txbxContent>
                      <w:p w:rsidR="001B7AEF" w:rsidRPr="00350E3A" w:rsidRDefault="001B7AEF" w:rsidP="00891786">
                        <w:pPr>
                          <w:jc w:val="center"/>
                        </w:pPr>
                        <w:r>
                          <w:t>13</w:t>
                        </w:r>
                      </w:p>
                    </w:txbxContent>
                  </v:textbox>
                </v:shape>
                <v:shape id="AutoShape 761" o:spid="_x0000_s1581"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mJTx8MAAADcAAAADwAAAGRycy9kb3ducmV2LnhtbESPQWvCQBSE70L/w/IKvemmFjSkrlIK&#10;RQ9etB56fGSfSWz2bdh9jcm/dwWhx2FmvmFWm8G1qqcQG88GXmcZKOLS24YrA6fvr2kOKgqyxdYz&#10;GRgpwmb9NFlhYf2VD9QfpVIJwrFAA7VIV2gdy5ocxpnviJN39sGhJBkqbQNeE9y1ep5lC+2w4bRQ&#10;Y0efNZW/xz9noO9kv6XxJ7/svQRLeT8fD9qYl+fh4x2U0CD/4Ud7Zw0sl29wP5OOgF7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5iU8fDAAAA3AAAAA8AAAAAAAAAAAAA&#10;AAAAoQIAAGRycy9kb3ducmV2LnhtbFBLBQYAAAAABAAEAPkAAACRAwAAAAA=&#10;" strokeweight="2.25pt">
                  <v:stroke endarrow="block"/>
                </v:shape>
                <v:shape id="AutoShape 762" o:spid="_x0000_s1582"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7Kb3MYAAADcAAAADwAAAGRycy9kb3ducmV2LnhtbESPQWvCQBSE74X+h+UVvNVNg1aJrtIq&#10;igURGvX+mn1NQrNvY3aNsb/eLQg9DjPzDTOdd6YSLTWutKzgpR+BIM6sLjlXcNivnscgnEfWWFkm&#10;BVdyMJ89Pkwx0fbCn9SmPhcBwi5BBYX3dSKlywoy6Pq2Jg7et20M+iCbXOoGLwFuKhlH0as0WHJY&#10;KLCmRUHZT3o2Clz6649fst2ezlX8sVse1sPre6xU76l7m4Dw1Pn/8L290QpGowH8nQlHQM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ym9zGAAAA3AAAAA8AAAAAAAAA&#10;AAAAAAAAoQIAAGRycy9kb3ducmV2LnhtbFBLBQYAAAAABAAEAPkAAACUAwAAAAA=&#10;" strokeweight="2.25pt">
                  <v:stroke endarrow="block"/>
                </v:shape>
                <v:shape id="AutoShape 763" o:spid="_x0000_s1583"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4+R8UAAADcAAAADwAAAGRycy9kb3ducmV2LnhtbESPQWvCQBSE70L/w/IK3urGgFqiq6hF&#10;UShCo96f2dckNPs2za4x9td3CwWPw8x8w8wWnalES40rLSsYDiIQxJnVJecKTsfNyysI55E1VpZJ&#10;wZ0cLOZPvRkm2t74g9rU5yJA2CWooPC+TqR0WUEG3cDWxMH7tI1BH2STS93gLcBNJeMoGkuDJYeF&#10;AmtaF5R9pVejwKU//nyR7fv3tYr3h7fTdnRfxUr1n7vlFISnzj/C/+2dVjCZjODvTDgCcv4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P4+R8UAAADcAAAADwAAAAAAAAAA&#10;AAAAAAChAgAAZHJzL2Rvd25yZXYueG1sUEsFBgAAAAAEAAQA+QAAAJMDAAAAAA==&#10;" strokeweight="2.25pt">
                  <v:stroke endarrow="block"/>
                </v:shape>
                <v:shape id="AutoShape 764" o:spid="_x0000_s1584"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CygMMYAAADcAAAADwAAAGRycy9kb3ducmV2LnhtbESPQWvCQBSE70L/w/IK3symgWpJXaWt&#10;VBREaGrvr9nXJDT7NmbXGP31riB4HGbmG2Y6700tOmpdZVnBUxSDIM6trrhQsPv+HL2AcB5ZY22Z&#10;FJzIwXz2MJhiqu2Rv6jLfCEChF2KCkrvm1RKl5dk0EW2IQ7en20N+iDbQuoWjwFuapnE8VgarDgs&#10;lNjQR0n5f3YwClx29j+/stvsD3Wy3i52y+fTe6LU8LF/ewXhqff38K290gomkzFcz4QjIGcX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gsoDDGAAAA3AAAAA8AAAAAAAAA&#10;AAAAAAAAoQIAAGRycy9kb3ducmV2LnhtbFBLBQYAAAAABAAEAPkAAACUAwAAAAA=&#10;" strokeweight="2.25pt">
                  <v:stroke endarrow="block"/>
                </v:shape>
                <v:oval id="Oval 765" o:spid="_x0000_s1585"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wfYsQA&#10;AADcAAAADwAAAGRycy9kb3ducmV2LnhtbESPQWsCMRSE7wX/Q3hCbzVrBbdsjVJLLfZSqFro8bF5&#10;ZheTlyVJ1/XfN4LQ4zAz3zCL1eCs6CnE1rOC6aQAQVx73bJRcNhvHp5AxISs0XomBReKsFqO7hZY&#10;aX/mL+p3yYgM4VihgialrpIy1g05jBPfEWfv6IPDlGUwUgc8Z7iz8rEo5tJhy3mhwY5eG6pPu1+n&#10;4PMyWxO/h7fi++PI+tSbH2uNUvfj4eUZRKIh/Ydv7a1WUJYlXM/kI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AMH2LEAAAA3AAAAA8AAAAAAAAAAAAAAAAAmAIAAGRycy9k&#10;b3ducmV2LnhtbFBLBQYAAAAABAAEAPUAAACJAwAAAAA=&#10;" fillcolor="fuchsia" strokeweight="2.25pt">
                  <v:textbox>
                    <w:txbxContent>
                      <w:p w:rsidR="001B7AEF" w:rsidRPr="00E015BA" w:rsidRDefault="001B7AEF" w:rsidP="00891786">
                        <w:pPr>
                          <w:jc w:val="center"/>
                          <w:rPr>
                            <w:b/>
                            <w:sz w:val="36"/>
                            <w:szCs w:val="36"/>
                          </w:rPr>
                        </w:pPr>
                        <w:r>
                          <w:rPr>
                            <w:b/>
                            <w:sz w:val="36"/>
                            <w:szCs w:val="36"/>
                          </w:rPr>
                          <w:t>5</w:t>
                        </w:r>
                      </w:p>
                    </w:txbxContent>
                  </v:textbox>
                </v:oval>
                <v:shape id="AutoShape 766" o:spid="_x0000_s1586"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4pkLcMAAADcAAAADwAAAGRycy9kb3ducmV2LnhtbESPQWvCQBSE70L/w/IKvelGD5qmriKF&#10;ogcvWg89PrKvSTT7Nuw+Y/Lvu4VCj8PMfMOst4NrVU8hNp4NzGcZKOLS24YrA5fPj2kOKgqyxdYz&#10;GRgpwnbzNFljYf2DT9SfpVIJwrFAA7VIV2gdy5ocxpnviJP37YNDSTJU2gZ8JLhr9SLLltphw2mh&#10;xo7eaypv57sz0Hdy3NP4lV+PXoKlvF+MJ23My/OwewMlNMh/+K99sAZWq1f4PZOOgN78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ZC3DAAAA3AAAAA8AAAAAAAAAAAAA&#10;AAAAoQIAAGRycy9kb3ducmV2LnhtbFBLBQYAAAAABAAEAPkAAACRAwAAAAA=&#10;" strokeweight="2.25pt">
                  <v:stroke endarrow="block"/>
                </v:shape>
                <v:shape id="AutoShape 767" o:spid="_x0000_s1587"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zt+MMAAADcAAAADwAAAGRycy9kb3ducmV2LnhtbERPTWvCQBC9F/wPywje6sZArcRsRC0V&#10;C0UwtfcxO01Cs7Npdo2xv757KHh8vO90NZhG9NS52rKC2TQCQVxYXXOp4PTx+rgA4TyyxsYyKbiR&#10;g1U2ekgx0fbKR+pzX4oQwi5BBZX3bSKlKyoy6Ka2JQ7cl+0M+gC7UuoOryHcNDKOork0WHNoqLCl&#10;bUXFd34xClz+6z/Psn//uTTx2+HltHu6bWKlJuNhvQThafB38b97rxU8L8L8cCYcAZ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1c7fjDAAAA3AAAAA8AAAAAAAAAAAAA&#10;AAAAoQIAAGRycy9kb3ducmV2LnhtbFBLBQYAAAAABAAEAPkAAACRAwAAAAA=&#10;" strokeweight="2.25pt">
                  <v:stroke endarrow="block"/>
                </v:shape>
                <v:shape id="Text Box 768" o:spid="_x0000_s1588"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rKMIA&#10;AADcAAAADwAAAGRycy9kb3ducmV2LnhtbESP3YrCMBSE7xd8h3AEbxZNFddqNYoKirf+PMCxObbF&#10;5qQ00da3N4Kwl8PMfMMsVq0pxZNqV1hWMBxEIIhTqwvOFFzOu/4UhPPIGkvLpOBFDlbLzs8CE20b&#10;PtLz5DMRIOwSVJB7XyVSujQng25gK+Lg3Wxt0AdZZ1LX2AS4KeUoiibSYMFhIceKtjml99PDKLgd&#10;mt+/WXPd+0t8HE82WMRX+1Kq123XcxCeWv8f/rYPWkE8HcL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7SCsowgAAANwAAAAPAAAAAAAAAAAAAAAAAJgCAABkcnMvZG93&#10;bnJldi54bWxQSwUGAAAAAAQABAD1AAAAhwMAAAAA&#10;" stroked="f">
                  <v:textbox>
                    <w:txbxContent>
                      <w:p w:rsidR="001B7AEF" w:rsidRPr="00350E3A" w:rsidRDefault="001B7AEF" w:rsidP="00891786">
                        <w:pPr>
                          <w:jc w:val="center"/>
                        </w:pPr>
                        <w:r>
                          <w:t>9</w:t>
                        </w:r>
                      </w:p>
                    </w:txbxContent>
                  </v:textbox>
                </v:shape>
                <v:shape id="Text Box 769" o:spid="_x0000_s1589"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5q1X8IA&#10;AADcAAAADwAAAGRycy9kb3ducmV2LnhtbESP3YrCMBSE7wXfIRzBG9FUWa1Wo7iC4q0/D3Bsjm2x&#10;OSlN1ta3NwuCl8PMfMOsNq0pxZNqV1hWMB5FIIhTqwvOFFwv++EchPPIGkvLpOBFDjbrbmeFibYN&#10;n+h59pkIEHYJKsi9rxIpXZqTQTeyFXHw7rY26IOsM6lrbALclHISRTNpsOCwkGNFu5zSx/nPKLgf&#10;m8F00dwO/hqffma/WMQ3+1Kq32u3SxCeWv8Nf9pHrSCeT+D/TDgCcv0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mrVfwgAAANwAAAAPAAAAAAAAAAAAAAAAAJgCAABkcnMvZG93&#10;bnJldi54bWxQSwUGAAAAAAQABAD1AAAAhwMAAAAA&#10;" stroked="f">
                  <v:textbox>
                    <w:txbxContent>
                      <w:p w:rsidR="001B7AEF" w:rsidRPr="00350E3A" w:rsidRDefault="001B7AEF" w:rsidP="00891786">
                        <w:pPr>
                          <w:jc w:val="center"/>
                        </w:pPr>
                        <w:r>
                          <w:t>4</w:t>
                        </w:r>
                      </w:p>
                    </w:txbxContent>
                  </v:textbox>
                </v:shape>
                <v:shape id="Text Box 770" o:spid="_x0000_s1590"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YQxMMA&#10;AADcAAAADwAAAGRycy9kb3ducmV2LnhtbESP3YrCMBSE7xd8h3AEbxZN1dVqNYoKu3jrzwMcm2Nb&#10;bE5KE219+40geDnMzDfMct2aUjyodoVlBcNBBII4tbrgTMH59NufgXAeWWNpmRQ8ycF61flaYqJt&#10;wwd6HH0mAoRdggpy76tESpfmZNANbEUcvKutDfog60zqGpsAN6UcRdFUGiw4LORY0S6n9Ha8GwXX&#10;ffM9mTeXP3+ODz/TLRbxxT6V6nXbzQKEp9Z/wu/2XiuIZ2N4nQlHQ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NYQxMMAAADcAAAADwAAAAAAAAAAAAAAAACYAgAAZHJzL2Rv&#10;d25yZXYueG1sUEsFBgAAAAAEAAQA9QAAAIgDAAAAAA==&#10;" stroked="f">
                  <v:textbox>
                    <w:txbxContent>
                      <w:p w:rsidR="001B7AEF" w:rsidRPr="00350E3A" w:rsidRDefault="001B7AEF" w:rsidP="00891786">
                        <w:pPr>
                          <w:jc w:val="center"/>
                        </w:pPr>
                        <w:r>
                          <w:t>10</w:t>
                        </w:r>
                      </w:p>
                    </w:txbxContent>
                  </v:textbox>
                </v:shape>
                <v:shape id="Text Box 771" o:spid="_x0000_s1591"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z+IsMMA&#10;AADcAAAADwAAAGRycy9kb3ducmV2LnhtbESP3YrCMBSE7xd8h3AEb5Ztqqh1q1F0wcVbfx7g2Jz+&#10;YHNSmmjr22+EBS+HmfmGWW16U4sHta6yrGAcxSCIM6srLhRczvuvBQjnkTXWlknBkxxs1oOPFaba&#10;dnykx8kXIkDYpaig9L5JpXRZSQZdZBvi4OW2NeiDbAupW+wC3NRyEsdzabDisFBiQz8lZbfT3SjI&#10;D93n7Lu7/vpLcpzOd1glV/tUajTst0sQnnr/Dv+3D1pBspjC60w4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z+IsMMAAADcAAAADwAAAAAAAAAAAAAAAACYAgAAZHJzL2Rv&#10;d25yZXYueG1sUEsFBgAAAAAEAAQA9QAAAIgDAAAAAA==&#10;" stroked="f">
                  <v:textbox>
                    <w:txbxContent>
                      <w:p w:rsidR="001B7AEF" w:rsidRPr="00350E3A" w:rsidRDefault="001B7AEF" w:rsidP="00891786">
                        <w:pPr>
                          <w:jc w:val="center"/>
                        </w:pPr>
                        <w:r>
                          <w:t>4</w:t>
                        </w:r>
                      </w:p>
                    </w:txbxContent>
                  </v:textbox>
                </v:shape>
                <v:shape id="Text Box 772" o:spid="_x0000_s1592"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MtK8QA&#10;AADcAAAADwAAAGRycy9kb3ducmV2LnhtbESP0WrCQBRE3wv+w3IFX0rdKNXY6Bq00OJroh9wzV6T&#10;YPZuyK5J/PtuodDHYWbOMLt0NI3oqXO1ZQWLeQSCuLC65lLB5fz1tgHhPLLGxjIpeJKDdD952WGi&#10;7cAZ9bkvRYCwS1BB5X2bSOmKigy6uW2Jg3eznUEfZFdK3eEQ4KaRyyhaS4M1h4UKW/qsqLjnD6Pg&#10;dhpeVx/D9dtf4ux9fcQ6vtqnUrPpeNiC8DT6//Bf+6QVxJsV/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zLSvEAAAA3AAAAA8AAAAAAAAAAAAAAAAAmAIAAGRycy9k&#10;b3ducmV2LnhtbFBLBQYAAAAABAAEAPUAAACJAwAAAAA=&#10;" stroked="f">
                  <v:textbox>
                    <w:txbxContent>
                      <w:p w:rsidR="001B7AEF" w:rsidRPr="00350E3A" w:rsidRDefault="001B7AEF" w:rsidP="00891786">
                        <w:pPr>
                          <w:jc w:val="center"/>
                        </w:pPr>
                        <w:r>
                          <w:t>7</w:t>
                        </w:r>
                      </w:p>
                    </w:txbxContent>
                  </v:textbox>
                </v:shape>
                <v:shape id="Text Box 773" o:spid="_x0000_s1593"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GzXMQA&#10;AADcAAAADwAAAGRycy9kb3ducmV2LnhtbESP0WrCQBRE3wv+w3IFX0rdKG2iMRupQktetX7ANXtN&#10;gtm7Ibs1yd93C4U+DjNzhsn2o2nFg3rXWFawWkYgiEurG64UXL4+XjYgnEfW2FomBRM52OezpwxT&#10;bQc+0ePsKxEg7FJUUHvfpVK6siaDbmk74uDdbG/QB9lXUvc4BLhp5TqKYmmw4bBQY0fHmsr7+dso&#10;uBXD89t2uH76S3J6jQ/YJFc7KbWYj+87EJ5G/x/+axdaQbKJ4f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Shs1zEAAAA3AAAAA8AAAAAAAAAAAAAAAAAmAIAAGRycy9k&#10;b3ducmV2LnhtbFBLBQYAAAAABAAEAPUAAACJAwAAAAA=&#10;" stroked="f">
                  <v:textbox>
                    <w:txbxContent>
                      <w:p w:rsidR="001B7AEF" w:rsidRPr="00350E3A" w:rsidRDefault="001B7AEF" w:rsidP="00891786">
                        <w:pPr>
                          <w:jc w:val="center"/>
                        </w:pPr>
                        <w:r>
                          <w:t>20</w:t>
                        </w:r>
                      </w:p>
                    </w:txbxContent>
                  </v:textbox>
                </v:shape>
                <v:shape id="Text Box 774" o:spid="_x0000_s1594" type="#_x0000_t202" style="position:absolute;left:8001;top:2743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TbsMUA&#10;AADcAAAADwAAAGRycy9kb3ducmV2LnhtbESPT2sCMRDF70K/Q5iCN83qQWU1irTYltaD//A8JtPd&#10;pZvJkqS67ac3guDx8eb93rzZorW1OJMPlWMFg34Gglg7U3Gh4LBf9SYgQkQ2WDsmBX8UYDF/6sww&#10;N+7CWzrvYiEShEOOCsoYm1zKoEuyGPquIU7et/MWY5K+kMbjJcFtLYdZNpIWK04NJTb0UpL+2f3a&#10;9Mante+vp2M2+NJv/85rv1muT0p1n9vlFESkNj6O7+kPo2A8GcNtTCK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NNuwxQAAANwAAAAPAAAAAAAAAAAAAAAAAJgCAABkcnMv&#10;ZG93bnJldi54bWxQSwUGAAAAAAQABAD1AAAAigMAAAAA&#10;" fillcolor="red" stroked="f">
                  <v:textbox>
                    <w:txbxContent>
                      <w:p w:rsidR="001B7AEF" w:rsidRPr="00D57731" w:rsidRDefault="001B7AEF" w:rsidP="00891786">
                        <w:pPr>
                          <w:jc w:val="center"/>
                          <w:rPr>
                            <w:b/>
                            <w:sz w:val="32"/>
                            <w:szCs w:val="32"/>
                            <w:lang w:val="en-US"/>
                          </w:rPr>
                        </w:pPr>
                        <w:r>
                          <w:rPr>
                            <w:b/>
                            <w:sz w:val="32"/>
                            <w:szCs w:val="32"/>
                            <w:lang w:val="en-US"/>
                          </w:rPr>
                          <w:t>23</w:t>
                        </w:r>
                      </w:p>
                    </w:txbxContent>
                  </v:textbox>
                </v:shape>
                <v:shape id="Text Box 775" o:spid="_x0000_s1595" type="#_x0000_t202" style="position:absolute;left:21717;top:26930;width:10287;height:3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D7xgsIA&#10;AADcAAAADwAAAGRycy9kb3ducmV2LnhtbERPy2rCQBTdF/yH4QrdFJ1YRdPUUUSo6M4XdnvJXJPQ&#10;zJ04M43x751FocvDec+XnalFS85XlhWMhgkI4tzqigsF59PXIAXhA7LG2jIpeJCH5aL3MsdM2zsf&#10;qD2GQsQQ9hkqKENoMil9XpJBP7QNceSu1hkMEbpCaof3GG5q+Z4kU2mw4thQYkPrkvKf469RkE62&#10;7bffjfeXfHqtP8LbrN3cnFKv/W71CSJQF/7Ff+6tVjBL49p4Jh4Bu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PvGCwgAAANwAAAAPAAAAAAAAAAAAAAAAAJgCAABkcnMvZG93&#10;bnJldi54bWxQSwUGAAAAAAQABAD1AAAAhwMAAAAA&#10;">
                  <v:textbox>
                    <w:txbxContent>
                      <w:p w:rsidR="001B7AEF" w:rsidRPr="00F60CAD" w:rsidRDefault="001B7AEF" w:rsidP="00891786">
                        <w:pPr>
                          <w:rPr>
                            <w:lang w:val="en-US"/>
                          </w:rPr>
                        </w:pPr>
                        <w:r>
                          <w:rPr>
                            <w:lang w:val="en-US"/>
                          </w:rPr>
                          <w:t>{0,1, 3,4}</w:t>
                        </w:r>
                      </w:p>
                    </w:txbxContent>
                  </v:textbox>
                </v:shape>
                <v:shape id="Freeform 777" o:spid="_x0000_s1596" style="position:absolute;left:22345;top:1422;width:26842;height:24289;visibility:visible;mso-wrap-style:square;v-text-anchor:top" coordsize="4227,382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b78YA&#10;AADcAAAADwAAAGRycy9kb3ducmV2LnhtbESP3WrCQBSE74W+w3IK3ummEdoYXcVKxQptwT+8PWRP&#10;k2D2bMiuSfr2XaHQy2FmvmHmy95UoqXGlZYVPI0jEMSZ1SXnCk7HzSgB4TyyxsoyKfghB8vFw2CO&#10;qbYd76k9+FwECLsUFRTe16mULivIoBvbmjh437Yx6INscqkb7ALcVDKOomdpsOSwUGBN64Ky6+Fm&#10;FOyuq7eP9rL+fD3JPo632eTr7CdKDR/71QyEp97/h//a71rBSzKF+5lwBOTiF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b78YAAADcAAAADwAAAAAAAAAAAAAAAACYAgAAZHJz&#10;L2Rvd25yZXYueG1sUEsFBgAAAAAEAAQA9QAAAIsDAAAAAA==&#10;" path="m12,c17,96,,396,57,510v32,65,75,124,120,180c198,754,226,801,267,855v52,157,134,293,240,420c553,1330,584,1398,627,1455v36,47,77,82,120,120c900,1711,771,1626,912,1710v51,77,134,114,210,165c1201,1928,1282,1975,1362,2025v65,41,104,71,180,90c1596,2156,1647,2202,1707,2235v181,99,371,178,555,270c2313,2530,2360,2572,2412,2595v71,32,105,32,180,45c2642,2660,2697,2670,2742,2700v15,10,28,23,45,30c2820,2744,2857,2748,2892,2760v132,99,195,92,375,105c3393,2890,3505,2981,3627,3030v10,15,15,35,30,45c3679,3091,3708,3093,3732,3105v40,20,80,40,120,60c3941,3209,3854,3180,3942,3255v17,15,40,20,60,30c4044,3410,3975,3232,4077,3375v12,17,6,42,15,60c4103,3457,4125,3473,4137,3495v57,103,90,214,90,330e" filled="f" strokecolor="red" strokeweight="2.25pt">
                  <v:path arrowok="t" o:connecttype="custom" o:connectlocs="7620,0;36195,323850;112395,438150;169545,542925;321945,809625;398145,923925;474345,1000125;579120,1085850;712470,1190625;864870,1285875;979170,1343025;1083945,1419225;1436370,1590675;1531620,1647825;1645920,1676400;1741170,1714500;1769745,1733550;1836420,1752600;2074545,1819275;2303145,1924050;2322195,1952625;2369820,1971675;2446020,2009775;2503170,2066925;2541270,2085975;2588895,2143125;2598420,2181225;2626995,2219325;2684145,2428875" o:connectangles="0,0,0,0,0,0,0,0,0,0,0,0,0,0,0,0,0,0,0,0,0,0,0,0,0,0,0,0,0"/>
                </v:shape>
                <w10:anchorlock/>
              </v:group>
            </w:pict>
          </mc:Fallback>
        </mc:AlternateContent>
      </w:r>
    </w:p>
    <w:p w:rsidR="00891786" w:rsidRDefault="00891786" w:rsidP="008A3700">
      <w:pPr>
        <w:ind w:firstLine="708"/>
        <w:jc w:val="both"/>
        <w:rPr>
          <w:lang w:val="en-US"/>
        </w:rPr>
      </w:pPr>
    </w:p>
    <w:p w:rsidR="00891786" w:rsidRDefault="00891786" w:rsidP="008A3700">
      <w:pPr>
        <w:ind w:firstLine="708"/>
        <w:jc w:val="both"/>
        <w:rPr>
          <w:lang w:val="en-US"/>
        </w:rPr>
      </w:pPr>
    </w:p>
    <w:p w:rsidR="00891786" w:rsidRDefault="003E60CD" w:rsidP="008A3700">
      <w:pPr>
        <w:ind w:firstLine="708"/>
        <w:jc w:val="both"/>
        <w:rPr>
          <w:lang w:val="en-US"/>
        </w:rPr>
      </w:pPr>
      <w:r>
        <w:rPr>
          <w:noProof/>
          <w:lang w:val="be-BY" w:eastAsia="be-BY"/>
        </w:rPr>
        <mc:AlternateContent>
          <mc:Choice Requires="wpc">
            <w:drawing>
              <wp:inline distT="0" distB="0" distL="0" distR="0">
                <wp:extent cx="5257800" cy="3543300"/>
                <wp:effectExtent l="0" t="0" r="0" b="0"/>
                <wp:docPr id="778" name="Полотно 7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50" name="Oval 780"/>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891786">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1051" name="Oval 781"/>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891786">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1052" name="Oval 782"/>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891786">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1053" name="Oval 783"/>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891786">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1054" name="Line 784"/>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55" name="Oval 785"/>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891786">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800" name="AutoShape 786"/>
                        <wps:cNvCnPr>
                          <a:cxnSpLocks noChangeShapeType="1"/>
                          <a:stCxn id="1051" idx="6"/>
                          <a:endCxn id="1052"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1" name="AutoShape 787"/>
                        <wps:cNvCnPr>
                          <a:cxnSpLocks noChangeShapeType="1"/>
                          <a:stCxn id="1055" idx="7"/>
                          <a:endCxn id="1050"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2" name="AutoShape 788"/>
                        <wps:cNvCnPr>
                          <a:cxnSpLocks noChangeShapeType="1"/>
                          <a:stCxn id="1055" idx="5"/>
                          <a:endCxn id="1051"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3" name="Text Box 789"/>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rsidRPr="00350E3A">
                                <w:t>1</w:t>
                              </w:r>
                              <w:r>
                                <w:t>6</w:t>
                              </w:r>
                            </w:p>
                          </w:txbxContent>
                        </wps:txbx>
                        <wps:bodyPr rot="0" vert="horz" wrap="square" lIns="91440" tIns="45720" rIns="91440" bIns="45720" anchor="t" anchorCtr="0" upright="1">
                          <a:noAutofit/>
                        </wps:bodyPr>
                      </wps:wsp>
                      <wps:wsp>
                        <wps:cNvPr id="804" name="Text Box 790"/>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rsidRPr="00350E3A">
                                <w:t>1</w:t>
                              </w:r>
                              <w:r>
                                <w:t>2</w:t>
                              </w:r>
                            </w:p>
                          </w:txbxContent>
                        </wps:txbx>
                        <wps:bodyPr rot="0" vert="horz" wrap="square" lIns="91440" tIns="45720" rIns="91440" bIns="45720" anchor="t" anchorCtr="0" upright="1">
                          <a:noAutofit/>
                        </wps:bodyPr>
                      </wps:wsp>
                      <wps:wsp>
                        <wps:cNvPr id="805" name="Text Box 791"/>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14</w:t>
                              </w:r>
                            </w:p>
                          </w:txbxContent>
                        </wps:txbx>
                        <wps:bodyPr rot="0" vert="horz" wrap="square" lIns="91440" tIns="45720" rIns="91440" bIns="45720" anchor="t" anchorCtr="0" upright="1">
                          <a:noAutofit/>
                        </wps:bodyPr>
                      </wps:wsp>
                      <wps:wsp>
                        <wps:cNvPr id="806" name="Text Box 792"/>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13</w:t>
                              </w:r>
                            </w:p>
                          </w:txbxContent>
                        </wps:txbx>
                        <wps:bodyPr rot="0" vert="horz" wrap="square" lIns="91440" tIns="45720" rIns="91440" bIns="45720" anchor="t" anchorCtr="0" upright="1">
                          <a:noAutofit/>
                        </wps:bodyPr>
                      </wps:wsp>
                      <wps:wsp>
                        <wps:cNvPr id="807" name="AutoShape 793"/>
                        <wps:cNvCnPr>
                          <a:cxnSpLocks noChangeShapeType="1"/>
                          <a:stCxn id="1050" idx="3"/>
                          <a:endCxn id="1051"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8" name="AutoShape 794"/>
                        <wps:cNvCnPr>
                          <a:cxnSpLocks noChangeShapeType="1"/>
                          <a:stCxn id="1051" idx="7"/>
                          <a:endCxn id="1050"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09" name="AutoShape 795"/>
                        <wps:cNvCnPr>
                          <a:cxnSpLocks noChangeShapeType="1"/>
                          <a:stCxn id="1053" idx="3"/>
                          <a:endCxn id="1051"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1" name="AutoShape 796"/>
                        <wps:cNvCnPr>
                          <a:cxnSpLocks noChangeShapeType="1"/>
                          <a:stCxn id="1052" idx="0"/>
                          <a:endCxn id="1053"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2" name="Oval 797"/>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891786">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813" name="AutoShape 798"/>
                        <wps:cNvCnPr>
                          <a:cxnSpLocks noChangeShapeType="1"/>
                          <a:stCxn id="1053" idx="5"/>
                          <a:endCxn id="812"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4" name="AutoShape 799"/>
                        <wps:cNvCnPr>
                          <a:cxnSpLocks noChangeShapeType="1"/>
                          <a:stCxn id="1052" idx="7"/>
                          <a:endCxn id="812"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15" name="Text Box 800"/>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9</w:t>
                              </w:r>
                            </w:p>
                          </w:txbxContent>
                        </wps:txbx>
                        <wps:bodyPr rot="0" vert="horz" wrap="square" lIns="91440" tIns="45720" rIns="91440" bIns="45720" anchor="t" anchorCtr="0" upright="1">
                          <a:noAutofit/>
                        </wps:bodyPr>
                      </wps:wsp>
                      <wps:wsp>
                        <wps:cNvPr id="816" name="Text Box 801"/>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4</w:t>
                              </w:r>
                            </w:p>
                          </w:txbxContent>
                        </wps:txbx>
                        <wps:bodyPr rot="0" vert="horz" wrap="square" lIns="91440" tIns="45720" rIns="91440" bIns="45720" anchor="t" anchorCtr="0" upright="1">
                          <a:noAutofit/>
                        </wps:bodyPr>
                      </wps:wsp>
                      <wps:wsp>
                        <wps:cNvPr id="817" name="Text Box 802"/>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10</w:t>
                              </w:r>
                            </w:p>
                          </w:txbxContent>
                        </wps:txbx>
                        <wps:bodyPr rot="0" vert="horz" wrap="square" lIns="91440" tIns="45720" rIns="91440" bIns="45720" anchor="t" anchorCtr="0" upright="1">
                          <a:noAutofit/>
                        </wps:bodyPr>
                      </wps:wsp>
                      <wps:wsp>
                        <wps:cNvPr id="818" name="Text Box 803"/>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4</w:t>
                              </w:r>
                            </w:p>
                          </w:txbxContent>
                        </wps:txbx>
                        <wps:bodyPr rot="0" vert="horz" wrap="square" lIns="91440" tIns="45720" rIns="91440" bIns="45720" anchor="t" anchorCtr="0" upright="1">
                          <a:noAutofit/>
                        </wps:bodyPr>
                      </wps:wsp>
                      <wps:wsp>
                        <wps:cNvPr id="819" name="Text Box 804"/>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7</w:t>
                              </w:r>
                            </w:p>
                          </w:txbxContent>
                        </wps:txbx>
                        <wps:bodyPr rot="0" vert="horz" wrap="square" lIns="91440" tIns="45720" rIns="91440" bIns="45720" anchor="t" anchorCtr="0" upright="1">
                          <a:noAutofit/>
                        </wps:bodyPr>
                      </wps:wsp>
                      <wps:wsp>
                        <wps:cNvPr id="820" name="Text Box 805"/>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20</w:t>
                              </w:r>
                            </w:p>
                          </w:txbxContent>
                        </wps:txbx>
                        <wps:bodyPr rot="0" vert="horz" wrap="square" lIns="91440" tIns="45720" rIns="91440" bIns="45720" anchor="t" anchorCtr="0" upright="1">
                          <a:noAutofit/>
                        </wps:bodyPr>
                      </wps:wsp>
                      <wps:wsp>
                        <wps:cNvPr id="821" name="Text Box 806"/>
                        <wps:cNvSpPr txBox="1">
                          <a:spLocks noChangeArrowheads="1"/>
                        </wps:cNvSpPr>
                        <wps:spPr bwMode="auto">
                          <a:xfrm>
                            <a:off x="800100" y="2743200"/>
                            <a:ext cx="457200" cy="342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D57731" w:rsidRDefault="00D316CE" w:rsidP="00891786">
                              <w:pPr>
                                <w:jc w:val="center"/>
                                <w:rPr>
                                  <w:b/>
                                  <w:sz w:val="32"/>
                                  <w:szCs w:val="32"/>
                                  <w:lang w:val="en-US"/>
                                </w:rPr>
                              </w:pPr>
                              <w:r>
                                <w:rPr>
                                  <w:b/>
                                  <w:sz w:val="32"/>
                                  <w:szCs w:val="32"/>
                                  <w:lang w:val="en-US"/>
                                </w:rPr>
                                <w:t>40</w:t>
                              </w:r>
                            </w:p>
                          </w:txbxContent>
                        </wps:txbx>
                        <wps:bodyPr rot="0" vert="horz" wrap="square" lIns="91440" tIns="45720" rIns="91440" bIns="45720" anchor="t" anchorCtr="0" upright="1">
                          <a:noAutofit/>
                        </wps:bodyPr>
                      </wps:wsp>
                      <wps:wsp>
                        <wps:cNvPr id="822" name="Text Box 807"/>
                        <wps:cNvSpPr txBox="1">
                          <a:spLocks noChangeArrowheads="1"/>
                        </wps:cNvSpPr>
                        <wps:spPr bwMode="auto">
                          <a:xfrm>
                            <a:off x="2171700" y="2693035"/>
                            <a:ext cx="1028700" cy="393065"/>
                          </a:xfrm>
                          <a:prstGeom prst="rect">
                            <a:avLst/>
                          </a:prstGeom>
                          <a:solidFill>
                            <a:srgbClr val="FFFFFF"/>
                          </a:solidFill>
                          <a:ln w="9525">
                            <a:solidFill>
                              <a:srgbClr val="000000"/>
                            </a:solidFill>
                            <a:miter lim="800000"/>
                            <a:headEnd/>
                            <a:tailEnd/>
                          </a:ln>
                        </wps:spPr>
                        <wps:txbx>
                          <w:txbxContent>
                            <w:p w:rsidR="00D316CE" w:rsidRPr="00F60CAD" w:rsidRDefault="00D316CE" w:rsidP="00891786">
                              <w:pPr>
                                <w:rPr>
                                  <w:lang w:val="en-US"/>
                                </w:rPr>
                              </w:pPr>
                              <w:r>
                                <w:rPr>
                                  <w:lang w:val="en-US"/>
                                </w:rPr>
                                <w:t>{0</w:t>
                              </w:r>
                              <w:proofErr w:type="gramStart"/>
                              <w:r>
                                <w:rPr>
                                  <w:lang w:val="en-US"/>
                                </w:rPr>
                                <w:t>,2</w:t>
                              </w:r>
                              <w:proofErr w:type="gramEnd"/>
                              <w:r>
                                <w:rPr>
                                  <w:lang w:val="en-US"/>
                                </w:rPr>
                                <w:t>, 3,4}</w:t>
                              </w:r>
                            </w:p>
                          </w:txbxContent>
                        </wps:txbx>
                        <wps:bodyPr rot="0" vert="horz" wrap="square" lIns="91440" tIns="45720" rIns="91440" bIns="45720" anchor="t" anchorCtr="0" upright="1">
                          <a:noAutofit/>
                        </wps:bodyPr>
                      </wps:wsp>
                      <wps:wsp>
                        <wps:cNvPr id="823" name="Freeform 809"/>
                        <wps:cNvSpPr>
                          <a:spLocks/>
                        </wps:cNvSpPr>
                        <wps:spPr bwMode="auto">
                          <a:xfrm>
                            <a:off x="470535" y="194310"/>
                            <a:ext cx="3977005" cy="2495550"/>
                          </a:xfrm>
                          <a:custGeom>
                            <a:avLst/>
                            <a:gdLst>
                              <a:gd name="T0" fmla="*/ 0 w 6263"/>
                              <a:gd name="T1" fmla="*/ 720 h 3930"/>
                              <a:gd name="T2" fmla="*/ 465 w 6263"/>
                              <a:gd name="T3" fmla="*/ 975 h 3930"/>
                              <a:gd name="T4" fmla="*/ 600 w 6263"/>
                              <a:gd name="T5" fmla="*/ 1065 h 3930"/>
                              <a:gd name="T6" fmla="*/ 765 w 6263"/>
                              <a:gd name="T7" fmla="*/ 1245 h 3930"/>
                              <a:gd name="T8" fmla="*/ 885 w 6263"/>
                              <a:gd name="T9" fmla="*/ 1365 h 3930"/>
                              <a:gd name="T10" fmla="*/ 1065 w 6263"/>
                              <a:gd name="T11" fmla="*/ 1530 h 3930"/>
                              <a:gd name="T12" fmla="*/ 1170 w 6263"/>
                              <a:gd name="T13" fmla="*/ 1605 h 3930"/>
                              <a:gd name="T14" fmla="*/ 1410 w 6263"/>
                              <a:gd name="T15" fmla="*/ 1725 h 3930"/>
                              <a:gd name="T16" fmla="*/ 1530 w 6263"/>
                              <a:gd name="T17" fmla="*/ 1830 h 3930"/>
                              <a:gd name="T18" fmla="*/ 1800 w 6263"/>
                              <a:gd name="T19" fmla="*/ 2010 h 3930"/>
                              <a:gd name="T20" fmla="*/ 2010 w 6263"/>
                              <a:gd name="T21" fmla="*/ 2130 h 3930"/>
                              <a:gd name="T22" fmla="*/ 2235 w 6263"/>
                              <a:gd name="T23" fmla="*/ 2250 h 3930"/>
                              <a:gd name="T24" fmla="*/ 2370 w 6263"/>
                              <a:gd name="T25" fmla="*/ 2295 h 3930"/>
                              <a:gd name="T26" fmla="*/ 2445 w 6263"/>
                              <a:gd name="T27" fmla="*/ 2340 h 3930"/>
                              <a:gd name="T28" fmla="*/ 2760 w 6263"/>
                              <a:gd name="T29" fmla="*/ 2370 h 3930"/>
                              <a:gd name="T30" fmla="*/ 3375 w 6263"/>
                              <a:gd name="T31" fmla="*/ 2355 h 3930"/>
                              <a:gd name="T32" fmla="*/ 3585 w 6263"/>
                              <a:gd name="T33" fmla="*/ 2280 h 3930"/>
                              <a:gd name="T34" fmla="*/ 3735 w 6263"/>
                              <a:gd name="T35" fmla="*/ 2205 h 3930"/>
                              <a:gd name="T36" fmla="*/ 3915 w 6263"/>
                              <a:gd name="T37" fmla="*/ 2040 h 3930"/>
                              <a:gd name="T38" fmla="*/ 4005 w 6263"/>
                              <a:gd name="T39" fmla="*/ 1890 h 3930"/>
                              <a:gd name="T40" fmla="*/ 4110 w 6263"/>
                              <a:gd name="T41" fmla="*/ 1680 h 3930"/>
                              <a:gd name="T42" fmla="*/ 4125 w 6263"/>
                              <a:gd name="T43" fmla="*/ 1635 h 3930"/>
                              <a:gd name="T44" fmla="*/ 4185 w 6263"/>
                              <a:gd name="T45" fmla="*/ 1545 h 3930"/>
                              <a:gd name="T46" fmla="*/ 4215 w 6263"/>
                              <a:gd name="T47" fmla="*/ 1485 h 3930"/>
                              <a:gd name="T48" fmla="*/ 4290 w 6263"/>
                              <a:gd name="T49" fmla="*/ 1365 h 3930"/>
                              <a:gd name="T50" fmla="*/ 4440 w 6263"/>
                              <a:gd name="T51" fmla="*/ 1050 h 3930"/>
                              <a:gd name="T52" fmla="*/ 4455 w 6263"/>
                              <a:gd name="T53" fmla="*/ 1005 h 3930"/>
                              <a:gd name="T54" fmla="*/ 4680 w 6263"/>
                              <a:gd name="T55" fmla="*/ 705 h 3930"/>
                              <a:gd name="T56" fmla="*/ 4800 w 6263"/>
                              <a:gd name="T57" fmla="*/ 540 h 3930"/>
                              <a:gd name="T58" fmla="*/ 4830 w 6263"/>
                              <a:gd name="T59" fmla="*/ 480 h 3930"/>
                              <a:gd name="T60" fmla="*/ 4890 w 6263"/>
                              <a:gd name="T61" fmla="*/ 435 h 3930"/>
                              <a:gd name="T62" fmla="*/ 4950 w 6263"/>
                              <a:gd name="T63" fmla="*/ 375 h 3930"/>
                              <a:gd name="T64" fmla="*/ 5055 w 6263"/>
                              <a:gd name="T65" fmla="*/ 300 h 3930"/>
                              <a:gd name="T66" fmla="*/ 5190 w 6263"/>
                              <a:gd name="T67" fmla="*/ 180 h 3930"/>
                              <a:gd name="T68" fmla="*/ 5700 w 6263"/>
                              <a:gd name="T69" fmla="*/ 60 h 3930"/>
                              <a:gd name="T70" fmla="*/ 6150 w 6263"/>
                              <a:gd name="T71" fmla="*/ 150 h 3930"/>
                              <a:gd name="T72" fmla="*/ 6210 w 6263"/>
                              <a:gd name="T73" fmla="*/ 270 h 3930"/>
                              <a:gd name="T74" fmla="*/ 6255 w 6263"/>
                              <a:gd name="T75" fmla="*/ 435 h 3930"/>
                              <a:gd name="T76" fmla="*/ 6195 w 6263"/>
                              <a:gd name="T77" fmla="*/ 990 h 3930"/>
                              <a:gd name="T78" fmla="*/ 6135 w 6263"/>
                              <a:gd name="T79" fmla="*/ 1200 h 3930"/>
                              <a:gd name="T80" fmla="*/ 6120 w 6263"/>
                              <a:gd name="T81" fmla="*/ 1245 h 3930"/>
                              <a:gd name="T82" fmla="*/ 6075 w 6263"/>
                              <a:gd name="T83" fmla="*/ 2670 h 3930"/>
                              <a:gd name="T84" fmla="*/ 6060 w 6263"/>
                              <a:gd name="T85" fmla="*/ 3060 h 3930"/>
                              <a:gd name="T86" fmla="*/ 6045 w 6263"/>
                              <a:gd name="T87" fmla="*/ 3225 h 3930"/>
                              <a:gd name="T88" fmla="*/ 5835 w 6263"/>
                              <a:gd name="T89" fmla="*/ 3930 h 3930"/>
                              <a:gd name="T90" fmla="*/ 5295 w 6263"/>
                              <a:gd name="T91" fmla="*/ 3855 h 3930"/>
                              <a:gd name="T92" fmla="*/ 4980 w 6263"/>
                              <a:gd name="T93" fmla="*/ 3720 h 3930"/>
                              <a:gd name="T94" fmla="*/ 4890 w 6263"/>
                              <a:gd name="T95" fmla="*/ 3690 h 3930"/>
                              <a:gd name="T96" fmla="*/ 4845 w 6263"/>
                              <a:gd name="T97" fmla="*/ 3660 h 3930"/>
                              <a:gd name="T98" fmla="*/ 4575 w 6263"/>
                              <a:gd name="T99" fmla="*/ 3585 h 3930"/>
                              <a:gd name="T100" fmla="*/ 3090 w 6263"/>
                              <a:gd name="T101" fmla="*/ 3645 h 3930"/>
                              <a:gd name="T102" fmla="*/ 2985 w 6263"/>
                              <a:gd name="T103" fmla="*/ 3675 h 3930"/>
                              <a:gd name="T104" fmla="*/ 2640 w 6263"/>
                              <a:gd name="T105" fmla="*/ 3720 h 3930"/>
                              <a:gd name="T106" fmla="*/ 1995 w 6263"/>
                              <a:gd name="T107" fmla="*/ 3780 h 3930"/>
                              <a:gd name="T108" fmla="*/ 1605 w 6263"/>
                              <a:gd name="T109" fmla="*/ 3795 h 3930"/>
                              <a:gd name="T110" fmla="*/ 1365 w 6263"/>
                              <a:gd name="T111" fmla="*/ 3750 h 3930"/>
                              <a:gd name="T112" fmla="*/ 1290 w 6263"/>
                              <a:gd name="T113" fmla="*/ 3720 h 3930"/>
                              <a:gd name="T114" fmla="*/ 1005 w 6263"/>
                              <a:gd name="T115" fmla="*/ 3630 h 3930"/>
                              <a:gd name="T116" fmla="*/ 75 w 6263"/>
                              <a:gd name="T117" fmla="*/ 3480 h 39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263" h="3930">
                                <a:moveTo>
                                  <a:pt x="0" y="720"/>
                                </a:moveTo>
                                <a:cubicBezTo>
                                  <a:pt x="184" y="757"/>
                                  <a:pt x="310" y="878"/>
                                  <a:pt x="465" y="975"/>
                                </a:cubicBezTo>
                                <a:cubicBezTo>
                                  <a:pt x="566" y="1038"/>
                                  <a:pt x="490" y="964"/>
                                  <a:pt x="600" y="1065"/>
                                </a:cubicBezTo>
                                <a:cubicBezTo>
                                  <a:pt x="804" y="1252"/>
                                  <a:pt x="624" y="1093"/>
                                  <a:pt x="765" y="1245"/>
                                </a:cubicBezTo>
                                <a:cubicBezTo>
                                  <a:pt x="803" y="1287"/>
                                  <a:pt x="885" y="1365"/>
                                  <a:pt x="885" y="1365"/>
                                </a:cubicBezTo>
                                <a:cubicBezTo>
                                  <a:pt x="913" y="1449"/>
                                  <a:pt x="995" y="1483"/>
                                  <a:pt x="1065" y="1530"/>
                                </a:cubicBezTo>
                                <a:cubicBezTo>
                                  <a:pt x="1116" y="1607"/>
                                  <a:pt x="1069" y="1555"/>
                                  <a:pt x="1170" y="1605"/>
                                </a:cubicBezTo>
                                <a:cubicBezTo>
                                  <a:pt x="1252" y="1646"/>
                                  <a:pt x="1325" y="1691"/>
                                  <a:pt x="1410" y="1725"/>
                                </a:cubicBezTo>
                                <a:cubicBezTo>
                                  <a:pt x="1495" y="1853"/>
                                  <a:pt x="1355" y="1655"/>
                                  <a:pt x="1530" y="1830"/>
                                </a:cubicBezTo>
                                <a:cubicBezTo>
                                  <a:pt x="1603" y="1903"/>
                                  <a:pt x="1700" y="1977"/>
                                  <a:pt x="1800" y="2010"/>
                                </a:cubicBezTo>
                                <a:cubicBezTo>
                                  <a:pt x="1870" y="2063"/>
                                  <a:pt x="1935" y="2088"/>
                                  <a:pt x="2010" y="2130"/>
                                </a:cubicBezTo>
                                <a:cubicBezTo>
                                  <a:pt x="2089" y="2174"/>
                                  <a:pt x="2144" y="2220"/>
                                  <a:pt x="2235" y="2250"/>
                                </a:cubicBezTo>
                                <a:cubicBezTo>
                                  <a:pt x="2280" y="2265"/>
                                  <a:pt x="2329" y="2271"/>
                                  <a:pt x="2370" y="2295"/>
                                </a:cubicBezTo>
                                <a:cubicBezTo>
                                  <a:pt x="2395" y="2310"/>
                                  <a:pt x="2418" y="2329"/>
                                  <a:pt x="2445" y="2340"/>
                                </a:cubicBezTo>
                                <a:cubicBezTo>
                                  <a:pt x="2543" y="2379"/>
                                  <a:pt x="2655" y="2363"/>
                                  <a:pt x="2760" y="2370"/>
                                </a:cubicBezTo>
                                <a:cubicBezTo>
                                  <a:pt x="2965" y="2365"/>
                                  <a:pt x="3170" y="2368"/>
                                  <a:pt x="3375" y="2355"/>
                                </a:cubicBezTo>
                                <a:cubicBezTo>
                                  <a:pt x="3440" y="2351"/>
                                  <a:pt x="3524" y="2300"/>
                                  <a:pt x="3585" y="2280"/>
                                </a:cubicBezTo>
                                <a:cubicBezTo>
                                  <a:pt x="3730" y="2171"/>
                                  <a:pt x="3545" y="2300"/>
                                  <a:pt x="3735" y="2205"/>
                                </a:cubicBezTo>
                                <a:cubicBezTo>
                                  <a:pt x="3813" y="2166"/>
                                  <a:pt x="3846" y="2086"/>
                                  <a:pt x="3915" y="2040"/>
                                </a:cubicBezTo>
                                <a:cubicBezTo>
                                  <a:pt x="3935" y="1981"/>
                                  <a:pt x="3978" y="1945"/>
                                  <a:pt x="4005" y="1890"/>
                                </a:cubicBezTo>
                                <a:cubicBezTo>
                                  <a:pt x="4040" y="1820"/>
                                  <a:pt x="4075" y="1751"/>
                                  <a:pt x="4110" y="1680"/>
                                </a:cubicBezTo>
                                <a:cubicBezTo>
                                  <a:pt x="4117" y="1666"/>
                                  <a:pt x="4117" y="1649"/>
                                  <a:pt x="4125" y="1635"/>
                                </a:cubicBezTo>
                                <a:cubicBezTo>
                                  <a:pt x="4143" y="1603"/>
                                  <a:pt x="4169" y="1577"/>
                                  <a:pt x="4185" y="1545"/>
                                </a:cubicBezTo>
                                <a:cubicBezTo>
                                  <a:pt x="4195" y="1525"/>
                                  <a:pt x="4204" y="1504"/>
                                  <a:pt x="4215" y="1485"/>
                                </a:cubicBezTo>
                                <a:cubicBezTo>
                                  <a:pt x="4239" y="1444"/>
                                  <a:pt x="4290" y="1365"/>
                                  <a:pt x="4290" y="1365"/>
                                </a:cubicBezTo>
                                <a:cubicBezTo>
                                  <a:pt x="4311" y="1238"/>
                                  <a:pt x="4367" y="1160"/>
                                  <a:pt x="4440" y="1050"/>
                                </a:cubicBezTo>
                                <a:cubicBezTo>
                                  <a:pt x="4449" y="1037"/>
                                  <a:pt x="4448" y="1019"/>
                                  <a:pt x="4455" y="1005"/>
                                </a:cubicBezTo>
                                <a:cubicBezTo>
                                  <a:pt x="4510" y="896"/>
                                  <a:pt x="4594" y="791"/>
                                  <a:pt x="4680" y="705"/>
                                </a:cubicBezTo>
                                <a:cubicBezTo>
                                  <a:pt x="4703" y="635"/>
                                  <a:pt x="4761" y="602"/>
                                  <a:pt x="4800" y="540"/>
                                </a:cubicBezTo>
                                <a:cubicBezTo>
                                  <a:pt x="4812" y="521"/>
                                  <a:pt x="4815" y="497"/>
                                  <a:pt x="4830" y="480"/>
                                </a:cubicBezTo>
                                <a:cubicBezTo>
                                  <a:pt x="4846" y="461"/>
                                  <a:pt x="4871" y="451"/>
                                  <a:pt x="4890" y="435"/>
                                </a:cubicBezTo>
                                <a:cubicBezTo>
                                  <a:pt x="4911" y="416"/>
                                  <a:pt x="4929" y="393"/>
                                  <a:pt x="4950" y="375"/>
                                </a:cubicBezTo>
                                <a:cubicBezTo>
                                  <a:pt x="5120" y="229"/>
                                  <a:pt x="4836" y="498"/>
                                  <a:pt x="5055" y="300"/>
                                </a:cubicBezTo>
                                <a:cubicBezTo>
                                  <a:pt x="5088" y="270"/>
                                  <a:pt x="5139" y="203"/>
                                  <a:pt x="5190" y="180"/>
                                </a:cubicBezTo>
                                <a:cubicBezTo>
                                  <a:pt x="5351" y="108"/>
                                  <a:pt x="5527" y="79"/>
                                  <a:pt x="5700" y="60"/>
                                </a:cubicBezTo>
                                <a:cubicBezTo>
                                  <a:pt x="5930" y="70"/>
                                  <a:pt x="6037" y="0"/>
                                  <a:pt x="6150" y="150"/>
                                </a:cubicBezTo>
                                <a:cubicBezTo>
                                  <a:pt x="6180" y="269"/>
                                  <a:pt x="6142" y="151"/>
                                  <a:pt x="6210" y="270"/>
                                </a:cubicBezTo>
                                <a:cubicBezTo>
                                  <a:pt x="6238" y="318"/>
                                  <a:pt x="6237" y="382"/>
                                  <a:pt x="6255" y="435"/>
                                </a:cubicBezTo>
                                <a:cubicBezTo>
                                  <a:pt x="6237" y="930"/>
                                  <a:pt x="6263" y="719"/>
                                  <a:pt x="6195" y="990"/>
                                </a:cubicBezTo>
                                <a:cubicBezTo>
                                  <a:pt x="6157" y="1141"/>
                                  <a:pt x="6178" y="1071"/>
                                  <a:pt x="6135" y="1200"/>
                                </a:cubicBezTo>
                                <a:cubicBezTo>
                                  <a:pt x="6130" y="1215"/>
                                  <a:pt x="6120" y="1245"/>
                                  <a:pt x="6120" y="1245"/>
                                </a:cubicBezTo>
                                <a:cubicBezTo>
                                  <a:pt x="6053" y="1717"/>
                                  <a:pt x="6142" y="2198"/>
                                  <a:pt x="6075" y="2670"/>
                                </a:cubicBezTo>
                                <a:cubicBezTo>
                                  <a:pt x="6070" y="2800"/>
                                  <a:pt x="6067" y="2930"/>
                                  <a:pt x="6060" y="3060"/>
                                </a:cubicBezTo>
                                <a:cubicBezTo>
                                  <a:pt x="6057" y="3115"/>
                                  <a:pt x="6048" y="3170"/>
                                  <a:pt x="6045" y="3225"/>
                                </a:cubicBezTo>
                                <a:cubicBezTo>
                                  <a:pt x="6035" y="3454"/>
                                  <a:pt x="6144" y="3868"/>
                                  <a:pt x="5835" y="3930"/>
                                </a:cubicBezTo>
                                <a:cubicBezTo>
                                  <a:pt x="5635" y="3920"/>
                                  <a:pt x="5479" y="3916"/>
                                  <a:pt x="5295" y="3855"/>
                                </a:cubicBezTo>
                                <a:cubicBezTo>
                                  <a:pt x="5183" y="3818"/>
                                  <a:pt x="5087" y="3773"/>
                                  <a:pt x="4980" y="3720"/>
                                </a:cubicBezTo>
                                <a:cubicBezTo>
                                  <a:pt x="4952" y="3706"/>
                                  <a:pt x="4916" y="3708"/>
                                  <a:pt x="4890" y="3690"/>
                                </a:cubicBezTo>
                                <a:cubicBezTo>
                                  <a:pt x="4875" y="3680"/>
                                  <a:pt x="4861" y="3667"/>
                                  <a:pt x="4845" y="3660"/>
                                </a:cubicBezTo>
                                <a:cubicBezTo>
                                  <a:pt x="4759" y="3622"/>
                                  <a:pt x="4666" y="3608"/>
                                  <a:pt x="4575" y="3585"/>
                                </a:cubicBezTo>
                                <a:cubicBezTo>
                                  <a:pt x="4080" y="3607"/>
                                  <a:pt x="3585" y="3616"/>
                                  <a:pt x="3090" y="3645"/>
                                </a:cubicBezTo>
                                <a:cubicBezTo>
                                  <a:pt x="3054" y="3647"/>
                                  <a:pt x="3021" y="3669"/>
                                  <a:pt x="2985" y="3675"/>
                                </a:cubicBezTo>
                                <a:cubicBezTo>
                                  <a:pt x="2869" y="3694"/>
                                  <a:pt x="2757" y="3709"/>
                                  <a:pt x="2640" y="3720"/>
                                </a:cubicBezTo>
                                <a:cubicBezTo>
                                  <a:pt x="2419" y="3830"/>
                                  <a:pt x="2357" y="3770"/>
                                  <a:pt x="1995" y="3780"/>
                                </a:cubicBezTo>
                                <a:cubicBezTo>
                                  <a:pt x="1830" y="3821"/>
                                  <a:pt x="1857" y="3808"/>
                                  <a:pt x="1605" y="3795"/>
                                </a:cubicBezTo>
                                <a:cubicBezTo>
                                  <a:pt x="1465" y="3772"/>
                                  <a:pt x="1545" y="3786"/>
                                  <a:pt x="1365" y="3750"/>
                                </a:cubicBezTo>
                                <a:cubicBezTo>
                                  <a:pt x="1339" y="3745"/>
                                  <a:pt x="1315" y="3729"/>
                                  <a:pt x="1290" y="3720"/>
                                </a:cubicBezTo>
                                <a:cubicBezTo>
                                  <a:pt x="1197" y="3686"/>
                                  <a:pt x="1101" y="3646"/>
                                  <a:pt x="1005" y="3630"/>
                                </a:cubicBezTo>
                                <a:cubicBezTo>
                                  <a:pt x="713" y="3484"/>
                                  <a:pt x="396" y="3480"/>
                                  <a:pt x="75" y="3480"/>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Полотно 778" o:spid="_x0000_s1597" editas="canvas" style="width:414pt;height:279pt;mso-position-horizontal-relative:char;mso-position-vertical-relative:line" coordsize="52578,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">
                <v:shape id="_x0000_s1598" type="#_x0000_t75" style="position:absolute;width:52578;height:35433;visibility:visible;mso-wrap-style:square">
                  <v:fill o:detectmouseclick="t"/>
                  <v:path o:connecttype="none"/>
                </v:shape>
                <v:oval id="Oval 780" o:spid="_x0000_s1599"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V+TsUA&#10;AADdAAAADwAAAGRycy9kb3ducmV2LnhtbESPT2vDMAzF74V9B6PBbq3TwUpI65ZSGPTYprvsJmIt&#10;CYvl1Hb+dJ9+Ogx2k3hP7/20O8yuUyOF2Ho2sF5loIgrb1uuDXzc3pc5qJiQLXaeycCDIhz2T4sd&#10;FtZPfKWxTLWSEI4FGmhS6gutY9WQw7jyPbFoXz44TLKGWtuAk4S7Tr9m2UY7bFkaGuzp1FD1XQ7O&#10;QF6PP3m4dGNefg63oZw24Xy9G/PyPB+3oBLN6d/8d322gp+9Cb98IyPo/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FX5OxQAAAN0AAAAPAAAAAAAAAAAAAAAAAJgCAABkcnMv&#10;ZG93bnJldi54bWxQSwUGAAAAAAQABAD1AAAAigMAAAAA&#10;" filled="f" fillcolor="silver" strokeweight="2.25pt">
                  <v:textbox>
                    <w:txbxContent>
                      <w:p w:rsidR="001B7AEF" w:rsidRPr="00E015BA" w:rsidRDefault="001B7AEF" w:rsidP="00891786">
                        <w:pPr>
                          <w:jc w:val="center"/>
                          <w:rPr>
                            <w:b/>
                            <w:sz w:val="36"/>
                            <w:szCs w:val="36"/>
                          </w:rPr>
                        </w:pPr>
                        <w:r>
                          <w:rPr>
                            <w:b/>
                            <w:sz w:val="36"/>
                            <w:szCs w:val="36"/>
                          </w:rPr>
                          <w:t>1</w:t>
                        </w:r>
                      </w:p>
                    </w:txbxContent>
                  </v:textbox>
                </v:oval>
                <v:oval id="Oval 781" o:spid="_x0000_s1600"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zqW8MA&#10;AADdAAAADwAAAGRycy9kb3ducmV2LnhtbERPS4vCMBC+L+x/CLPgbU2trEg1ig8ED3tZ9eBxaGbb&#10;ss2kJOlDf70RhL3Nx/ec5XowtejI+cqygsk4AUGcW11xoeByPnzOQfiArLG2TApu5GG9en9bYqZt&#10;zz/UnUIhYgj7DBWUITSZlD4vyaAf24Y4cr/WGQwRukJqh30MN7VMk2QmDVYcG0psaFdS/ndqjYKt&#10;uZ7bdD/7vrXD7trZ+2aaul6p0cewWYAINIR/8ct91HF+8jWB5zfxBL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gzqW8MAAADdAAAADwAAAAAAAAAAAAAAAACYAgAAZHJzL2Rv&#10;d25yZXYueG1sUEsFBgAAAAAEAAQA9QAAAIgDAAAAAA==&#10;" strokeweight="2.25pt">
                  <v:textbox>
                    <w:txbxContent>
                      <w:p w:rsidR="001B7AEF" w:rsidRPr="00E015BA" w:rsidRDefault="001B7AEF" w:rsidP="00891786">
                        <w:pPr>
                          <w:jc w:val="center"/>
                          <w:rPr>
                            <w:b/>
                            <w:sz w:val="36"/>
                            <w:szCs w:val="36"/>
                          </w:rPr>
                        </w:pPr>
                        <w:r>
                          <w:rPr>
                            <w:b/>
                            <w:sz w:val="36"/>
                            <w:szCs w:val="36"/>
                          </w:rPr>
                          <w:t>4</w:t>
                        </w:r>
                      </w:p>
                    </w:txbxContent>
                  </v:textbox>
                </v:oval>
                <v:oval id="Oval 782" o:spid="_x0000_s1601"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50LMMA&#10;AADdAAAADwAAAGRycy9kb3ducmV2LnhtbERPS4vCMBC+L/gfwgje1tSKslSj+EDYg5fVPXgcmrEt&#10;NpOSpA/99ZuFhb3Nx/ec9XYwtejI+cqygtk0AUGcW11xoeD7enr/AOEDssbaMil4koftZvS2xkzb&#10;nr+ou4RCxBD2GSooQ2gyKX1ekkE/tQ1x5O7WGQwRukJqh30MN7VMk2QpDVYcG0ps6FBS/ri0RsHe&#10;3K5telyen+1wuHX2tZunrldqMh52KxCBhvAv/nN/6jg/WaTw+008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t50LMMAAADdAAAADwAAAAAAAAAAAAAAAACYAgAAZHJzL2Rv&#10;d25yZXYueG1sUEsFBgAAAAAEAAQA9QAAAIgDAAAAAA==&#10;" strokeweight="2.25pt">
                  <v:textbox>
                    <w:txbxContent>
                      <w:p w:rsidR="001B7AEF" w:rsidRPr="00E015BA" w:rsidRDefault="001B7AEF" w:rsidP="00891786">
                        <w:pPr>
                          <w:jc w:val="center"/>
                          <w:rPr>
                            <w:b/>
                            <w:sz w:val="36"/>
                            <w:szCs w:val="36"/>
                          </w:rPr>
                        </w:pPr>
                        <w:r>
                          <w:rPr>
                            <w:b/>
                            <w:sz w:val="36"/>
                            <w:szCs w:val="36"/>
                          </w:rPr>
                          <w:t>3</w:t>
                        </w:r>
                      </w:p>
                    </w:txbxContent>
                  </v:textbox>
                </v:oval>
                <v:oval id="Oval 783" o:spid="_x0000_s1602"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LRt8MA&#10;AADdAAAADwAAAGRycy9kb3ducmV2LnhtbERPS4vCMBC+L/gfwix4W9OtKFKNoi4LHrysevA4NLNt&#10;2WZSkvShv94Iwt7m43vOajOYWnTkfGVZweckAUGcW11xoeBy/v5YgPABWWNtmRTcyMNmPXpbYaZt&#10;zz/UnUIhYgj7DBWUITSZlD4vyaCf2IY4cr/WGQwRukJqh30MN7VMk2QuDVYcG0psaF9S/ndqjYKd&#10;uZ7b9Gt+vLXD/trZ+3aaul6p8fuwXYIINIR/8ct90HF+MpvC85t4gl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ZLRt8MAAADdAAAADwAAAAAAAAAAAAAAAACYAgAAZHJzL2Rv&#10;d25yZXYueG1sUEsFBgAAAAAEAAQA9QAAAIgDAAAAAA==&#10;" strokeweight="2.25pt">
                  <v:textbox>
                    <w:txbxContent>
                      <w:p w:rsidR="001B7AEF" w:rsidRPr="00E015BA" w:rsidRDefault="001B7AEF" w:rsidP="00891786">
                        <w:pPr>
                          <w:jc w:val="center"/>
                          <w:rPr>
                            <w:b/>
                            <w:sz w:val="36"/>
                            <w:szCs w:val="36"/>
                          </w:rPr>
                        </w:pPr>
                        <w:r>
                          <w:rPr>
                            <w:b/>
                            <w:sz w:val="36"/>
                            <w:szCs w:val="36"/>
                          </w:rPr>
                          <w:t>2</w:t>
                        </w:r>
                      </w:p>
                    </w:txbxContent>
                  </v:textbox>
                </v:oval>
                <v:line id="Line 784" o:spid="_x0000_s1603"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ZJBMUAAADdAAAADwAAAGRycy9kb3ducmV2LnhtbERPTWvCQBC9C/0PyxS8iG6iNpToKqWl&#10;oIJtteJ5yI5JaHY2ZLea9Ne7BcHbPN7nzJetqcSZGldaVhCPIhDEmdUl5woO3+/DZxDOI2usLJOC&#10;jhwsFw+9OabaXnhH573PRQhhl6KCwvs6ldJlBRl0I1sTB+5kG4M+wCaXusFLCDeVHEdRIg2WHBoK&#10;rOm1oOxn/2sUbOjvLVkPPrc49fHXsZsM4q78UKr/2L7MQHhq/V18c690mB89TeH/m3CCXFw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xZJBMUAAADdAAAADwAAAAAAAAAA&#10;AAAAAAChAgAAZHJzL2Rvd25yZXYueG1sUEsFBgAAAAAEAAQA+QAAAJMDAAAAAA==&#10;" strokeweight="2.25pt">
                  <v:stroke endarrow="block"/>
                </v:line>
                <v:oval id="Oval 785" o:spid="_x0000_s1604"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0aZcEA&#10;AADdAAAADwAAAGRycy9kb3ducmV2LnhtbERPzYrCMBC+C/sOYRb2pumqFbc2ioiCeFP3AYZmbLtt&#10;JiXJan17Iwje5uP7nXzVm1ZcyfnasoLvUQKCuLC65lLB73k3nIPwAVlja5kU3MnDavkxyDHT9sZH&#10;up5CKWII+wwVVCF0mZS+qMigH9mOOHIX6wyGCF0ptcNbDDetHCfJTBqsOTZU2NGmoqI5/RsFxd92&#10;0xxoPqHD8T6Rbjst05+pUl+f/XoBIlAf3uKXe6/j/CRN4flNPEE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8tGmXBAAAA3QAAAA8AAAAAAAAAAAAAAAAAmAIAAGRycy9kb3du&#10;cmV2LnhtbFBLBQYAAAAABAAEAPUAAACGAwAAAAA=&#10;" fillcolor="#0cf" strokeweight="2.25pt">
                  <v:textbox>
                    <w:txbxContent>
                      <w:p w:rsidR="001B7AEF" w:rsidRPr="00E015BA" w:rsidRDefault="001B7AEF" w:rsidP="00891786">
                        <w:pPr>
                          <w:jc w:val="center"/>
                          <w:rPr>
                            <w:b/>
                            <w:sz w:val="36"/>
                            <w:szCs w:val="36"/>
                          </w:rPr>
                        </w:pPr>
                        <w:r w:rsidRPr="00E015BA">
                          <w:rPr>
                            <w:b/>
                            <w:sz w:val="36"/>
                            <w:szCs w:val="36"/>
                          </w:rPr>
                          <w:t>0</w:t>
                        </w:r>
                      </w:p>
                    </w:txbxContent>
                  </v:textbox>
                </v:oval>
                <v:shape id="AutoShape 786" o:spid="_x0000_s1605"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AIqm78AAADcAAAADwAAAGRycy9kb3ducmV2LnhtbERPPW/CMBDdK/EfrENiKw4MKAoYhJAQ&#10;HVigHTqe4iMJxOfIvobk3+MBqePT+97sBteqnkJsPBtYzDNQxKW3DVcGfr6PnzmoKMgWW89kYKQI&#10;u+3kY4OF9U++UH+VSqUQjgUaqEW6QutY1uQwzn1HnLibDw4lwVBpG/CZwl2rl1m20g4bTg01dnSo&#10;qXxc/5yBvpPzicbf/H72Eizl/XK8aGNm02G/BiU0yL/47f6yBvIszU9n0hHQ2xc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8AIqm78AAADcAAAADwAAAAAAAAAAAAAAAACh&#10;AgAAZHJzL2Rvd25yZXYueG1sUEsFBgAAAAAEAAQA+QAAAI0DAAAAAA==&#10;" strokeweight="2.25pt">
                  <v:stroke endarrow="block"/>
                </v:shape>
                <v:shape id="AutoShape 787" o:spid="_x0000_s1606"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fb8UAAADcAAAADwAAAGRycy9kb3ducmV2LnhtbESPQWvCQBSE70L/w/IKvenGgEVSV6kt&#10;SgsimOr9mX1Ngtm3MbvG6K93BcHjMDPfMJNZZyrRUuNKywqGgwgEcWZ1ybmC7d+iPwbhPLLGyjIp&#10;uJCD2fSlN8FE2zNvqE19LgKEXYIKCu/rREqXFWTQDWxNHLx/2xj0QTa51A2eA9xUMo6id2mw5LBQ&#10;YE1fBWWH9GQUuPTqd3vZro6nKv5df2+Xo8s8Vurttfv8AOGp88/wo/2jFYyjIdzPhCMgpz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ffb8UAAADcAAAADwAAAAAAAAAA&#10;AAAAAAChAgAAZHJzL2Rvd25yZXYueG1sUEsFBgAAAAAEAAQA+QAAAJMDAAAAAA==&#10;" strokeweight="2.25pt">
                  <v:stroke endarrow="block"/>
                </v:shape>
                <v:shape id="AutoShape 788" o:spid="_x0000_s1607"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wRd8IAAADcAAAADwAAAGRycy9kb3ducmV2LnhtbESPzWrDMBCE74W+g9hCb40cH4pxo4QQ&#10;CM3Bl6Q99LhYW9uJtTLS1j9vHxUKPQ4z8w2z2c2uVyOF2Hk2sF5loIhrbztuDHx+HF8KUFGQLfae&#10;ycBCEXbbx4cNltZPfKbxIo1KEI4lGmhFhlLrWLfkMK78QJy8bx8cSpKh0TbglOCu13mWvWqHHaeF&#10;Fgc6tFTfLj/OwDhI9U7LV3GtvARLxZgvZ23M89O8fwMlNMt/+K99sgaKLIffM+kI6O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5wRd8IAAADcAAAADwAAAAAAAAAAAAAA&#10;AAChAgAAZHJzL2Rvd25yZXYueG1sUEsFBgAAAAAEAAQA+QAAAJADAAAAAA==&#10;" strokeweight="2.25pt">
                  <v:stroke endarrow="block"/>
                </v:shape>
                <v:shape id="Text Box 789" o:spid="_x0000_s1608"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GHyMUA&#10;AADcAAAADwAAAGRycy9kb3ducmV2LnhtbESPzWrDMBCE74W8g9hAL6WWmzax60Y2aSEl1/w8wNra&#10;2KbWylhq7Lx9VCjkOMzMN8y6mEwnLjS41rKClygGQVxZ3XKt4HTcPqcgnEfW2FkmBVdyUOSzhzVm&#10;2o68p8vB1yJA2GWooPG+z6R0VUMGXWR74uCd7WDQBznUUg84Brjp5CKOV9Jgy2GhwZ6+Gqp+Dr9G&#10;wXk3Pi3fx/Lbn5L92+oT26S0V6Ue59PmA4Snyd/D/+2dVpDGr/B3JhwBmd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YfIxQAAANwAAAAPAAAAAAAAAAAAAAAAAJgCAABkcnMv&#10;ZG93bnJldi54bWxQSwUGAAAAAAQABAD1AAAAigMAAAAA&#10;" stroked="f">
                  <v:textbox>
                    <w:txbxContent>
                      <w:p w:rsidR="001B7AEF" w:rsidRPr="00350E3A" w:rsidRDefault="001B7AEF" w:rsidP="00891786">
                        <w:pPr>
                          <w:jc w:val="center"/>
                        </w:pPr>
                        <w:r w:rsidRPr="00350E3A">
                          <w:t>1</w:t>
                        </w:r>
                        <w:r>
                          <w:t>6</w:t>
                        </w:r>
                      </w:p>
                    </w:txbxContent>
                  </v:textbox>
                </v:shape>
                <v:shape id="Text Box 790" o:spid="_x0000_s1609"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fvMUA&#10;AADcAAAADwAAAGRycy9kb3ducmV2LnhtbESPzWrDMBCE74W+g9hCLyWRU9zEcaOYtJCSq5M8wNra&#10;2KbWyliqf96+ChR6HGbmG2aXTaYVA/WusaxgtYxAEJdWN1wpuF6OiwSE88gaW8ukYCYH2f7xYYep&#10;tiPnNJx9JQKEXYoKau+7VEpX1mTQLW1HHLyb7Q36IPtK6h7HADetfI2itTTYcFiosaPPmsrv849R&#10;cDuNL2/bsfjy100erz+w2RR2Vur5aTq8g/A0+f/wX/ukFSRRDPcz4QjI/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wWB+8xQAAANwAAAAPAAAAAAAAAAAAAAAAAJgCAABkcnMv&#10;ZG93bnJldi54bWxQSwUGAAAAAAQABAD1AAAAigMAAAAA&#10;" stroked="f">
                  <v:textbox>
                    <w:txbxContent>
                      <w:p w:rsidR="001B7AEF" w:rsidRPr="00350E3A" w:rsidRDefault="001B7AEF" w:rsidP="00891786">
                        <w:pPr>
                          <w:jc w:val="center"/>
                        </w:pPr>
                        <w:r w:rsidRPr="00350E3A">
                          <w:t>1</w:t>
                        </w:r>
                        <w:r>
                          <w:t>2</w:t>
                        </w:r>
                      </w:p>
                    </w:txbxContent>
                  </v:textbox>
                </v:shape>
                <v:shape id="Text Box 791" o:spid="_x0000_s1610"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S6J8QA&#10;AADcAAAADwAAAGRycy9kb3ducmV2LnhtbESPzWrDMBCE74W+g9hCLyWRU/LjuFFMWkjx1UkeYG1t&#10;bFNrZSzVP29fFQo9DjPzDXNIJ9OKgXrXWFawWkYgiEurG64U3K7nRQzCeWSNrWVSMJOD9Pj4cMBE&#10;25FzGi6+EgHCLkEFtfddIqUrazLolrYjDt7d9gZ9kH0ldY9jgJtWvkbRVhpsOCzU2NFHTeXX5dso&#10;uGfjy2Y/Fp/+tsvX23dsdoWdlXp+mk5vIDxN/j/81860gjjawO+ZcAT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8UuifEAAAA3AAAAA8AAAAAAAAAAAAAAAAAmAIAAGRycy9k&#10;b3ducmV2LnhtbFBLBQYAAAAABAAEAPUAAACJAwAAAAA=&#10;" stroked="f">
                  <v:textbox>
                    <w:txbxContent>
                      <w:p w:rsidR="001B7AEF" w:rsidRPr="00350E3A" w:rsidRDefault="001B7AEF" w:rsidP="00891786">
                        <w:pPr>
                          <w:jc w:val="center"/>
                        </w:pPr>
                        <w:r>
                          <w:t>14</w:t>
                        </w:r>
                      </w:p>
                    </w:txbxContent>
                  </v:textbox>
                </v:shape>
                <v:shape id="Text Box 792" o:spid="_x0000_s1611"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YkUMIA&#10;AADcAAAADwAAAGRycy9kb3ducmV2LnhtbESP3YrCMBSE7wXfIRxhb0RTRatWo+jCirf+PMCxObbF&#10;5qQ00da33wiCl8PMfMOsNq0pxZNqV1hWMBpGIIhTqwvOFFzOf4M5COeRNZaWScGLHGzW3c4KE20b&#10;PtLz5DMRIOwSVJB7XyVSujQng25oK+Lg3Wxt0AdZZ1LX2AS4KeU4imJpsOCwkGNFvzml99PDKLgd&#10;mv500Vz3/jI7TuIdFrOrfSn102u3SxCeWv8Nf9oHrWAexfA+E46AX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xiRQwgAAANwAAAAPAAAAAAAAAAAAAAAAAJgCAABkcnMvZG93&#10;bnJldi54bWxQSwUGAAAAAAQABAD1AAAAhwMAAAAA&#10;" stroked="f">
                  <v:textbox>
                    <w:txbxContent>
                      <w:p w:rsidR="001B7AEF" w:rsidRPr="00350E3A" w:rsidRDefault="001B7AEF" w:rsidP="00891786">
                        <w:pPr>
                          <w:jc w:val="center"/>
                        </w:pPr>
                        <w:r>
                          <w:t>13</w:t>
                        </w:r>
                      </w:p>
                    </w:txbxContent>
                  </v:textbox>
                </v:shape>
                <v:shape id="AutoShape 793" o:spid="_x0000_s1612"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uy78IAAADcAAAADwAAAGRycy9kb3ducmV2LnhtbESPQWvCQBSE7wX/w/IK3uqmHmyIriKC&#10;1IMXbQ8eH9lnEs2+DbuvMfn3bqHQ4zAz3zCrzeBa1VOIjWcD77MMFHHpbcOVge+v/VsOKgqyxdYz&#10;GRgpwmY9eVlhYf2DT9SfpVIJwrFAA7VIV2gdy5ocxpnviJN39cGhJBkqbQM+Ety1ep5lC+2w4bRQ&#10;Y0e7msr7+ccZ6Ds5ftJ4yW9HL8FS3s/HkzZm+jpsl6CEBvkP/7UP1kCefcDvmXQE9PoJ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uy78IAAADcAAAADwAAAAAAAAAAAAAA&#10;AAChAgAAZHJzL2Rvd25yZXYueG1sUEsFBgAAAAAEAAQA+QAAAJADAAAAAA==&#10;" strokeweight="2.25pt">
                  <v:stroke endarrow="block"/>
                </v:shape>
                <v:shape id="AutoShape 794" o:spid="_x0000_s1613"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128sIAAADcAAAADwAAAGRycy9kb3ducmV2LnhtbERPTWvCQBC9F/wPywje6saARaKrqEVp&#10;QQpGvY/ZMQlmZ9PsGmN/vXsoeHy879miM5VoqXGlZQWjYQSCOLO65FzB8bB5n4BwHlljZZkUPMjB&#10;Yt57m2Gi7Z331KY+FyGEXYIKCu/rREqXFWTQDW1NHLiLbQz6AJtc6gbvIdxUMo6iD2mw5NBQYE3r&#10;grJrejMKXPrnT2fZ7n5vVfz983ncjh+rWKlBv1tOQXjq/Ev87/7SCiZRWBvOhCMg5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E128sIAAADcAAAADwAAAAAAAAAAAAAA&#10;AAChAgAAZHJzL2Rvd25yZXYueG1sUEsFBgAAAAAEAAQA+QAAAJADAAAAAA==&#10;" strokeweight="2.25pt">
                  <v:stroke endarrow="block"/>
                </v:shape>
                <v:shape id="AutoShape 795" o:spid="_x0000_s1614"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HTacUAAADcAAAADwAAAGRycy9kb3ducmV2LnhtbESPQWvCQBSE74L/YXmCN90YsGjqKrWl&#10;pYUiGO39mX0modm3aXaN0V/vFgSPw8x8wyxWnalES40rLSuYjCMQxJnVJecK9rv30QyE88gaK8uk&#10;4EIOVst+b4GJtmfeUpv6XAQIuwQVFN7XiZQuK8igG9uaOHhH2xj0QTa51A2eA9xUMo6iJ2mw5LBQ&#10;YE2vBWW/6ckocOnV/xxk+/13quKvzdv+Y3pZx0oNB93LMwhPnX+E7+1PrWAWzeH/TDgCc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wHTacUAAADcAAAADwAAAAAAAAAA&#10;AAAAAAChAgAAZHJzL2Rvd25yZXYueG1sUEsFBgAAAAAEAAQA+QAAAJMDAAAAAA==&#10;" strokeweight="2.25pt">
                  <v:stroke endarrow="block"/>
                </v:shape>
                <v:shape id="AutoShape 796" o:spid="_x0000_s1615"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5JssUAAADcAAAADwAAAGRycy9kb3ducmV2LnhtbESPQWvCQBSE74X+h+UVvNVNAoqkrmJb&#10;FAUpmOr9mX0modm3MbvG6K/vFgoeh5n5hpnOe1OLjlpXWVYQDyMQxLnVFRcK9t/L1wkI55E11pZJ&#10;wY0czGfPT1NMtb3yjrrMFyJA2KWooPS+SaV0eUkG3dA2xME72dagD7ItpG7xGuCmlkkUjaXBisNC&#10;iQ19lJT/ZBejwGV3fzjKbnu+1Mnm63O/Gt3eE6UGL/3iDYSn3j/C/+21VjCJY/g7E46AnP0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K5JssUAAADcAAAADwAAAAAAAAAA&#10;AAAAAAChAgAAZHJzL2Rvd25yZXYueG1sUEsFBgAAAAAEAAQA+QAAAJMDAAAAAA==&#10;" strokeweight="2.25pt">
                  <v:stroke endarrow="block"/>
                </v:shape>
                <v:oval id="Oval 797" o:spid="_x0000_s1616"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DNDMMA&#10;AADcAAAADwAAAGRycy9kb3ducmV2LnhtbESPT2sCMRTE7wW/Q3hCbzWrQpGtUVqxUi9C/QM9PjbP&#10;7GLysiTpun57UxB6HGbmN8x82TsrOgqx8axgPCpAEFdeN2wUHA+fLzMQMSFrtJ5JwY0iLBeDpzmW&#10;2l/5m7p9MiJDOJaooE6pLaWMVU0O48i3xNk7++AwZRmM1AGvGe6snBTFq3TYcF6osaVVTdVl/+sU&#10;7G7TD+JNWBen7Zn1pTM/1hqlnof9+xuIRH36Dz/aX1rBbDyBvzP5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xDNDMMAAADcAAAADwAAAAAAAAAAAAAAAACYAgAAZHJzL2Rv&#10;d25yZXYueG1sUEsFBgAAAAAEAAQA9QAAAIgDAAAAAA==&#10;" fillcolor="fuchsia" strokeweight="2.25pt">
                  <v:textbox>
                    <w:txbxContent>
                      <w:p w:rsidR="001B7AEF" w:rsidRPr="00E015BA" w:rsidRDefault="001B7AEF" w:rsidP="00891786">
                        <w:pPr>
                          <w:jc w:val="center"/>
                          <w:rPr>
                            <w:b/>
                            <w:sz w:val="36"/>
                            <w:szCs w:val="36"/>
                          </w:rPr>
                        </w:pPr>
                        <w:r>
                          <w:rPr>
                            <w:b/>
                            <w:sz w:val="36"/>
                            <w:szCs w:val="36"/>
                          </w:rPr>
                          <w:t>5</w:t>
                        </w:r>
                      </w:p>
                    </w:txbxContent>
                  </v:textbox>
                </v:oval>
                <v:shape id="AutoShape 798" o:spid="_x0000_s1617"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kiMcIAAADcAAAADwAAAGRycy9kb3ducmV2LnhtbESPQWvCQBSE7wX/w/IEb3WjgoTUVYog&#10;evCi7aHHR/Y1SZt9G3afMfn3bqHgcZiZb5jNbnCt6inExrOBxTwDRVx623Bl4PPj8JqDioJssfVM&#10;BkaKsNtOXjZYWH/nC/VXqVSCcCzQQC3SFVrHsiaHce474uR9++BQkgyVtgHvCe5avcyytXbYcFqo&#10;saN9TeXv9eYM9J2cjzR+5T9nL8FS3i/HizZmNh3e30AJDfIM/7dP1kC+WMHfmXQE9PY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QkiMcIAAADcAAAADwAAAAAAAAAAAAAA&#10;AAChAgAAZHJzL2Rvd25yZXYueG1sUEsFBgAAAAAEAAQA+QAAAJADAAAAAA==&#10;" strokeweight="2.25pt">
                  <v:stroke endarrow="block"/>
                </v:shape>
                <v:shape id="AutoShape 799" o:spid="_x0000_s1618"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nqKsUAAADcAAAADwAAAGRycy9kb3ducmV2LnhtbESPQWvCQBSE7wX/w/KE3urG0IqkrqIV&#10;xUIRTO39NftMgtm3aXaN0V/vFgSPw8x8w0xmnalES40rLSsYDiIQxJnVJecK9t+rlzEI55E1VpZJ&#10;wYUczKa9pwkm2p55R23qcxEg7BJUUHhfJ1K6rCCDbmBr4uAdbGPQB9nkUjd4DnBTyTiKRtJgyWGh&#10;wJo+CsqO6ckocOnV//zK9uvvVMWf2+V+/XZZxEo997v5OwhPnX+E7+2NVjAevsL/mXAE5PQ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NnqKsUAAADcAAAADwAAAAAAAAAA&#10;AAAAAAChAgAAZHJzL2Rvd25yZXYueG1sUEsFBgAAAAAEAAQA+QAAAJMDAAAAAA==&#10;" strokeweight="2.25pt">
                  <v:stroke endarrow="block"/>
                </v:shape>
                <v:shape id="Text Box 800" o:spid="_x0000_s1619"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0s+sIA&#10;AADcAAAADwAAAGRycy9kb3ducmV2LnhtbESP3YrCMBSE7wXfIZwFb0RTxb/tGkUFxduqD3Bsjm3Z&#10;5qQ00da3N4Lg5TAz3zDLdWtK8aDaFZYVjIYRCOLU6oIzBZfzfrAA4TyyxtIyKXiSg/Wq21lirG3D&#10;CT1OPhMBwi5GBbn3VSylS3My6Ia2Ig7ezdYGfZB1JnWNTYCbUo6jaCYNFhwWcqxol1P6f7obBbdj&#10;05/+NteDv8yTyWyLxfxqn0r1ftrNHwhPrf+GP+2jVrAYTeF9JhwBuX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zSz6wgAAANwAAAAPAAAAAAAAAAAAAAAAAJgCAABkcnMvZG93&#10;bnJldi54bWxQSwUGAAAAAAQABAD1AAAAhwMAAAAA&#10;" stroked="f">
                  <v:textbox>
                    <w:txbxContent>
                      <w:p w:rsidR="001B7AEF" w:rsidRPr="00350E3A" w:rsidRDefault="001B7AEF" w:rsidP="00891786">
                        <w:pPr>
                          <w:jc w:val="center"/>
                        </w:pPr>
                        <w:r>
                          <w:t>9</w:t>
                        </w:r>
                      </w:p>
                    </w:txbxContent>
                  </v:textbox>
                </v:shape>
                <v:shape id="Text Box 801" o:spid="_x0000_s1620"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yjcMA&#10;AADcAAAADwAAAGRycy9kb3ducmV2LnhtbESP3YrCMBSE7xd8h3AEbxZNXXZrrUZxBcVbfx7gtDm2&#10;xeakNNHWtzcLwl4OM/MNs1z3phYPal1lWcF0EoEgzq2uuFBwOe/GCQjnkTXWlknBkxysV4OPJaba&#10;dnykx8kXIkDYpaig9L5JpXR5SQbdxDbEwbva1qAPsi2kbrELcFPLryiKpcGKw0KJDW1Lym+nu1Fw&#10;PXSfP/Mu2/vL7Pgd/2I1y+xTqdGw3yxAeOr9f/jdPmgFyTSG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h+yjcMAAADcAAAADwAAAAAAAAAAAAAAAACYAgAAZHJzL2Rv&#10;d25yZXYueG1sUEsFBgAAAAAEAAQA9QAAAIgDAAAAAA==&#10;" stroked="f">
                  <v:textbox>
                    <w:txbxContent>
                      <w:p w:rsidR="001B7AEF" w:rsidRPr="00350E3A" w:rsidRDefault="001B7AEF" w:rsidP="00891786">
                        <w:pPr>
                          <w:jc w:val="center"/>
                        </w:pPr>
                        <w:r>
                          <w:t>4</w:t>
                        </w:r>
                      </w:p>
                    </w:txbxContent>
                  </v:textbox>
                </v:shape>
                <v:shape id="Text Box 802" o:spid="_x0000_s1621"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MXFsIA&#10;AADcAAAADwAAAGRycy9kb3ducmV2LnhtbESP3YrCMBSE7xd8h3AEbxZNFddqNYoKirf+PMCxObbF&#10;5qQ00da3N4Kwl8PMfMMsVq0pxZNqV1hWMBxEIIhTqwvOFFzOu/4UhPPIGkvLpOBFDlbLzs8CE20b&#10;PtLz5DMRIOwSVJB7XyVSujQng25gK+Lg3Wxt0AdZZ1LX2AS4KeUoiibSYMFhIceKtjml99PDKLgd&#10;mt+/WXPd+0t8HE82WMRX+1Kq123XcxCeWv8f/rYPWsF0GMP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UxcWwgAAANwAAAAPAAAAAAAAAAAAAAAAAJgCAABkcnMvZG93&#10;bnJldi54bWxQSwUGAAAAAAQABAD1AAAAhwMAAAAA&#10;" stroked="f">
                  <v:textbox>
                    <w:txbxContent>
                      <w:p w:rsidR="001B7AEF" w:rsidRPr="00350E3A" w:rsidRDefault="001B7AEF" w:rsidP="00891786">
                        <w:pPr>
                          <w:jc w:val="center"/>
                        </w:pPr>
                        <w:r>
                          <w:t>10</w:t>
                        </w:r>
                      </w:p>
                    </w:txbxContent>
                  </v:textbox>
                </v:shape>
                <v:shape id="Text Box 803" o:spid="_x0000_s1622"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DZL0A&#10;AADcAAAADwAAAGRycy9kb3ducmV2LnhtbERPSwrCMBDdC94hjOBGNFX8VqOooLj1c4CxGdtiMylN&#10;tPX2ZiG4fLz/atOYQrypcrllBcNBBII4sTrnVMHteujPQTiPrLGwTAo+5GCzbrdWGGtb85neF5+K&#10;EMIuRgWZ92UspUsyMugGtiQO3MNWBn2AVSp1hXUIN4UcRdFUGsw5NGRY0j6j5Hl5GQWPU92bLOr7&#10;0d9m5/F0h/nsbj9KdTvNdgnCU+P/4p/7pBXMh2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dMyDZL0AAADcAAAADwAAAAAAAAAAAAAAAACYAgAAZHJzL2Rvd25yZXYu&#10;eG1sUEsFBgAAAAAEAAQA9QAAAIIDAAAAAA==&#10;" stroked="f">
                  <v:textbox>
                    <w:txbxContent>
                      <w:p w:rsidR="001B7AEF" w:rsidRPr="00350E3A" w:rsidRDefault="001B7AEF" w:rsidP="00891786">
                        <w:pPr>
                          <w:jc w:val="center"/>
                        </w:pPr>
                        <w:r>
                          <w:t>4</w:t>
                        </w:r>
                      </w:p>
                    </w:txbxContent>
                  </v:textbox>
                </v:shape>
                <v:shape id="Text Box 804" o:spid="_x0000_s1623"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4Am/8MA&#10;AADcAAAADwAAAGRycy9kb3ducmV2LnhtbESP0YrCMBRE3xf8h3AFXxZNXXa1VqO4guJr1Q+4ba5t&#10;sbkpTbT1782CsI/DzJxhVpve1OJBrassK5hOIhDEudUVFwou5/04BuE8ssbaMil4koPNevCxwkTb&#10;jlN6nHwhAoRdggpK75tESpeXZNBNbEMcvKttDfog20LqFrsAN7X8iqKZNFhxWCixoV1J+e10Nwqu&#10;x+7zZ9FlB3+Zp9+zX6zmmX0qNRr22yUIT73/D7/bR60gni7g70w4AnL9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4Am/8MAAADcAAAADwAAAAAAAAAAAAAAAACYAgAAZHJzL2Rv&#10;d25yZXYueG1sUEsFBgAAAAAEAAQA9QAAAIgDAAAAAA==&#10;" stroked="f">
                  <v:textbox>
                    <w:txbxContent>
                      <w:p w:rsidR="001B7AEF" w:rsidRPr="00350E3A" w:rsidRDefault="001B7AEF" w:rsidP="00891786">
                        <w:pPr>
                          <w:jc w:val="center"/>
                        </w:pPr>
                        <w:r>
                          <w:t>7</w:t>
                        </w:r>
                      </w:p>
                    </w:txbxContent>
                  </v:textbox>
                </v:shape>
                <v:shape id="Text Box 805" o:spid="_x0000_s1624"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ZF370A&#10;AADcAAAADwAAAGRycy9kb3ducmV2LnhtbERPSwrCMBDdC94hjOBGNFX8VqOooLj1c4CxGdtiMylN&#10;tPX2ZiG4fLz/atOYQrypcrllBcNBBII4sTrnVMHteujPQTiPrLGwTAo+5GCzbrdWGGtb85neF5+K&#10;EMIuRgWZ92UspUsyMugGtiQO3MNWBn2AVSp1hXUIN4UcRdFUGsw5NGRY0j6j5Hl5GQWPU92bLOr7&#10;0d9m5/F0h/nsbj9KdTvNdgnCU+P/4p/7pBXMR2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NZF370AAADcAAAADwAAAAAAAAAAAAAAAACYAgAAZHJzL2Rvd25yZXYu&#10;eG1sUEsFBgAAAAAEAAQA9QAAAIIDAAAAAA==&#10;" stroked="f">
                  <v:textbox>
                    <w:txbxContent>
                      <w:p w:rsidR="001B7AEF" w:rsidRPr="00350E3A" w:rsidRDefault="001B7AEF" w:rsidP="00891786">
                        <w:pPr>
                          <w:jc w:val="center"/>
                        </w:pPr>
                        <w:r>
                          <w:t>20</w:t>
                        </w:r>
                      </w:p>
                    </w:txbxContent>
                  </v:textbox>
                </v:shape>
                <v:shape id="Text Box 806" o:spid="_x0000_s1625" type="#_x0000_t202" style="position:absolute;left:8001;top:2743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MtM8UA&#10;AADcAAAADwAAAGRycy9kb3ducmV2LnhtbESPQWsCMRCF70L/Q5iCN82uB5HVKNJSFeuh2tLzmEx3&#10;l24mSxJ17a83BcHj48373rzZorONOJMPtWMF+TADQaydqblU8PX5NpiACBHZYOOYFFwpwGL+1Jth&#10;YdyF93Q+xFIkCIcCFVQxtoWUQVdkMQxdS5y8H+ctxiR9KY3HS4LbRo6ybCwt1pwaKmzppSL9ezjZ&#10;9MbW2vXr8TvL3/Xqz3ntP5a7o1L95245BRGpi4/je3pjFExGOfyPSQS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Qy0zxQAAANwAAAAPAAAAAAAAAAAAAAAAAJgCAABkcnMv&#10;ZG93bnJldi54bWxQSwUGAAAAAAQABAD1AAAAigMAAAAA&#10;" fillcolor="red" stroked="f">
                  <v:textbox>
                    <w:txbxContent>
                      <w:p w:rsidR="001B7AEF" w:rsidRPr="00D57731" w:rsidRDefault="001B7AEF" w:rsidP="00891786">
                        <w:pPr>
                          <w:jc w:val="center"/>
                          <w:rPr>
                            <w:b/>
                            <w:sz w:val="32"/>
                            <w:szCs w:val="32"/>
                            <w:lang w:val="en-US"/>
                          </w:rPr>
                        </w:pPr>
                        <w:r>
                          <w:rPr>
                            <w:b/>
                            <w:sz w:val="32"/>
                            <w:szCs w:val="32"/>
                            <w:lang w:val="en-US"/>
                          </w:rPr>
                          <w:t>40</w:t>
                        </w:r>
                      </w:p>
                    </w:txbxContent>
                  </v:textbox>
                </v:shape>
                <v:shape id="Text Box 807" o:spid="_x0000_s1626" type="#_x0000_t202" style="position:absolute;left:21717;top:26930;width:10287;height:3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QNBMUA&#10;AADcAAAADwAAAGRycy9kb3ducmV2LnhtbESPQWvCQBSE74X+h+UJvRTdNIra1FVKoaI3q6LXR/aZ&#10;BLNv091tjP/eFYQeh5lvhpktOlOLlpyvLCt4GyQgiHOrKy4U7Hff/SkIH5A11pZJwZU8LObPTzPM&#10;tL3wD7XbUIhYwj5DBWUITSalz0sy6Ae2IY7eyTqDIUpXSO3wEstNLdMkGUuDFceFEhv6Kik/b/+M&#10;gulo1R79erg55ONT/R5eJ+3y1yn10us+P0AE6sJ/+EGvdOTSFO5n4hGQ8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BA0ExQAAANwAAAAPAAAAAAAAAAAAAAAAAJgCAABkcnMv&#10;ZG93bnJldi54bWxQSwUGAAAAAAQABAD1AAAAigMAAAAA&#10;">
                  <v:textbox>
                    <w:txbxContent>
                      <w:p w:rsidR="001B7AEF" w:rsidRPr="00F60CAD" w:rsidRDefault="001B7AEF" w:rsidP="00891786">
                        <w:pPr>
                          <w:rPr>
                            <w:lang w:val="en-US"/>
                          </w:rPr>
                        </w:pPr>
                        <w:r>
                          <w:rPr>
                            <w:lang w:val="en-US"/>
                          </w:rPr>
                          <w:t>{0,2, 3,4}</w:t>
                        </w:r>
                      </w:p>
                    </w:txbxContent>
                  </v:textbox>
                </v:shape>
                <v:shape id="Freeform 809" o:spid="_x0000_s1627" style="position:absolute;left:4705;top:1943;width:39770;height:24955;visibility:visible;mso-wrap-style:square;v-text-anchor:top" coordsize="6263,393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Nb1MIA&#10;AADcAAAADwAAAGRycy9kb3ducmV2LnhtbESPT4vCMBTE74LfITzBm6YqK1qNIsKCFxf8e340r22w&#10;ealNVrvffiMIHoeZ+Q2zXLe2Eg9qvHGsYDRMQBBnThsuFJxP34MZCB+QNVaOScEfeVivup0lpto9&#10;+UCPYyhEhLBPUUEZQp1K6bOSLPqhq4mjl7vGYoiyKaRu8BnhtpLjJJlKi4bjQok1bUvKbsdfq8Dk&#10;22S+/3EXb+bnr11+sPt7dlWq32s3CxCB2vAJv9s7rWA2nsDrTDwCcvU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A1vUwgAAANwAAAAPAAAAAAAAAAAAAAAAAJgCAABkcnMvZG93&#10;bnJldi54bWxQSwUGAAAAAAQABAD1AAAAhwMAAAAA&#10;" path="m,720v184,37,310,158,465,255c566,1038,490,964,600,1065v204,187,24,28,165,180c803,1287,885,1365,885,1365v28,84,110,118,180,165c1116,1607,1069,1555,1170,1605v82,41,155,86,240,120c1495,1853,1355,1655,1530,1830v73,73,170,147,270,180c1870,2063,1935,2088,2010,2130v79,44,134,90,225,120c2280,2265,2329,2271,2370,2295v25,15,48,34,75,45c2543,2379,2655,2363,2760,2370v205,-5,410,-2,615,-15c3440,2351,3524,2300,3585,2280v145,-109,-40,20,150,-75c3813,2166,3846,2086,3915,2040v20,-59,63,-95,90,-150c4040,1820,4075,1751,4110,1680v7,-14,7,-31,15,-45c4143,1603,4169,1577,4185,1545v10,-20,19,-41,30,-60c4239,1444,4290,1365,4290,1365v21,-127,77,-205,150,-315c4449,1037,4448,1019,4455,1005v55,-109,139,-214,225,-300c4703,635,4761,602,4800,540v12,-19,15,-43,30,-60c4846,461,4871,451,4890,435v21,-19,39,-42,60,-60c5120,229,4836,498,5055,300v33,-30,84,-97,135,-120c5351,108,5527,79,5700,60v230,10,337,-60,450,90c6180,269,6142,151,6210,270v28,48,27,112,45,165c6237,930,6263,719,6195,990v-38,151,-17,81,-60,210c6130,1215,6120,1245,6120,1245v-67,472,22,953,-45,1425c6070,2800,6067,2930,6060,3060v-3,55,-12,110,-15,165c6035,3454,6144,3868,5835,3930v-200,-10,-356,-14,-540,-75c5183,3818,5087,3773,4980,3720v-28,-14,-64,-12,-90,-30c4875,3680,4861,3667,4845,3660v-86,-38,-179,-52,-270,-75c4080,3607,3585,3616,3090,3645v-36,2,-69,24,-105,30c2869,3694,2757,3709,2640,3720v-221,110,-283,50,-645,60c1830,3821,1857,3808,1605,3795v-140,-23,-60,-9,-240,-45c1339,3745,1315,3729,1290,3720v-93,-34,-189,-74,-285,-90c713,3484,396,3480,75,3480e" filled="f" strokecolor="red" strokeweight="2.25pt">
                  <v:path arrowok="t" o:connecttype="custom" o:connectlocs="0,457200;295275,619125;381000,676275;485775,790575;561975,866775;676275,971550;742950,1019175;895350,1095375;971550,1162050;1143000,1276350;1276350,1352550;1419225,1428750;1504950,1457325;1552575,1485900;1752600,1504950;2143125,1495425;2276475,1447800;2371725,1400175;2486025,1295400;2543175,1200150;2609850,1066800;2619375,1038225;2657475,981075;2676525,942975;2724150,866775;2819400,666750;2828925,638175;2971800,447675;3048000,342900;3067050,304800;3105150,276225;3143250,238125;3209925,190500;3295650,114300;3619500,38100;3905250,95250;3943350,171450;3971925,276225;3933825,628650;3895725,762000;3886200,790575;3857625,1695450;3848100,1943100;3838575,2047875;3705225,2495550;3362325,2447925;3162300,2362200;3105150,2343150;3076575,2324100;2905125,2276475;1962150,2314575;1895475,2333625;1676400,2362200;1266825,2400300;1019175,2409825;866775,2381250;819150,2362200;638175,2305050;47625,2209800" o:connectangles="0,0,0,0,0,0,0,0,0,0,0,0,0,0,0,0,0,0,0,0,0,0,0,0,0,0,0,0,0,0,0,0,0,0,0,0,0,0,0,0,0,0,0,0,0,0,0,0,0,0,0,0,0,0,0,0,0,0,0"/>
                </v:shape>
                <w10:anchorlock/>
              </v:group>
            </w:pict>
          </mc:Fallback>
        </mc:AlternateContent>
      </w:r>
    </w:p>
    <w:p w:rsidR="00891786" w:rsidRDefault="00891786" w:rsidP="008A3700">
      <w:pPr>
        <w:ind w:firstLine="708"/>
        <w:jc w:val="both"/>
        <w:rPr>
          <w:lang w:val="en-US"/>
        </w:rPr>
      </w:pPr>
    </w:p>
    <w:p w:rsidR="00891786" w:rsidRDefault="003E60CD" w:rsidP="008A3700">
      <w:pPr>
        <w:ind w:firstLine="708"/>
        <w:jc w:val="both"/>
      </w:pPr>
      <w:r>
        <w:rPr>
          <w:noProof/>
          <w:lang w:val="be-BY" w:eastAsia="be-BY"/>
        </w:rPr>
        <w:lastRenderedPageBreak/>
        <mc:AlternateContent>
          <mc:Choice Requires="wpc">
            <w:drawing>
              <wp:inline distT="0" distB="0" distL="0" distR="0">
                <wp:extent cx="5257800" cy="3543300"/>
                <wp:effectExtent l="0" t="0" r="0" b="0"/>
                <wp:docPr id="810" name="Полотно 81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88" name="Oval 812"/>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891786">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989" name="Oval 813"/>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891786">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990" name="Oval 814"/>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891786">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991" name="Oval 815"/>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891786">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1025" name="Line 816"/>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6" name="Oval 817"/>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891786">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1027" name="AutoShape 818"/>
                        <wps:cNvCnPr>
                          <a:cxnSpLocks noChangeShapeType="1"/>
                          <a:stCxn id="989" idx="6"/>
                          <a:endCxn id="990"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8" name="AutoShape 819"/>
                        <wps:cNvCnPr>
                          <a:cxnSpLocks noChangeShapeType="1"/>
                          <a:stCxn id="1026" idx="7"/>
                          <a:endCxn id="988"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9" name="AutoShape 820"/>
                        <wps:cNvCnPr>
                          <a:cxnSpLocks noChangeShapeType="1"/>
                          <a:stCxn id="1026" idx="5"/>
                          <a:endCxn id="989"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0" name="Text Box 821"/>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rsidRPr="00350E3A">
                                <w:t>1</w:t>
                              </w:r>
                              <w:r>
                                <w:t>6</w:t>
                              </w:r>
                            </w:p>
                          </w:txbxContent>
                        </wps:txbx>
                        <wps:bodyPr rot="0" vert="horz" wrap="square" lIns="91440" tIns="45720" rIns="91440" bIns="45720" anchor="t" anchorCtr="0" upright="1">
                          <a:noAutofit/>
                        </wps:bodyPr>
                      </wps:wsp>
                      <wps:wsp>
                        <wps:cNvPr id="1031" name="Text Box 822"/>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rsidRPr="00350E3A">
                                <w:t>1</w:t>
                              </w:r>
                              <w:r>
                                <w:t>2</w:t>
                              </w:r>
                            </w:p>
                          </w:txbxContent>
                        </wps:txbx>
                        <wps:bodyPr rot="0" vert="horz" wrap="square" lIns="91440" tIns="45720" rIns="91440" bIns="45720" anchor="t" anchorCtr="0" upright="1">
                          <a:noAutofit/>
                        </wps:bodyPr>
                      </wps:wsp>
                      <wps:wsp>
                        <wps:cNvPr id="1032" name="Text Box 823"/>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14</w:t>
                              </w:r>
                            </w:p>
                          </w:txbxContent>
                        </wps:txbx>
                        <wps:bodyPr rot="0" vert="horz" wrap="square" lIns="91440" tIns="45720" rIns="91440" bIns="45720" anchor="t" anchorCtr="0" upright="1">
                          <a:noAutofit/>
                        </wps:bodyPr>
                      </wps:wsp>
                      <wps:wsp>
                        <wps:cNvPr id="1033" name="Text Box 824"/>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13</w:t>
                              </w:r>
                            </w:p>
                          </w:txbxContent>
                        </wps:txbx>
                        <wps:bodyPr rot="0" vert="horz" wrap="square" lIns="91440" tIns="45720" rIns="91440" bIns="45720" anchor="t" anchorCtr="0" upright="1">
                          <a:noAutofit/>
                        </wps:bodyPr>
                      </wps:wsp>
                      <wps:wsp>
                        <wps:cNvPr id="1034" name="AutoShape 825"/>
                        <wps:cNvCnPr>
                          <a:cxnSpLocks noChangeShapeType="1"/>
                          <a:stCxn id="988" idx="3"/>
                          <a:endCxn id="989"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5" name="AutoShape 826"/>
                        <wps:cNvCnPr>
                          <a:cxnSpLocks noChangeShapeType="1"/>
                          <a:stCxn id="989" idx="7"/>
                          <a:endCxn id="988"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6" name="AutoShape 827"/>
                        <wps:cNvCnPr>
                          <a:cxnSpLocks noChangeShapeType="1"/>
                          <a:stCxn id="991" idx="3"/>
                          <a:endCxn id="989"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7" name="AutoShape 828"/>
                        <wps:cNvCnPr>
                          <a:cxnSpLocks noChangeShapeType="1"/>
                          <a:stCxn id="990" idx="0"/>
                          <a:endCxn id="991"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38" name="Oval 829"/>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891786">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1039" name="AutoShape 830"/>
                        <wps:cNvCnPr>
                          <a:cxnSpLocks noChangeShapeType="1"/>
                          <a:stCxn id="991" idx="5"/>
                          <a:endCxn id="1038"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0" name="AutoShape 831"/>
                        <wps:cNvCnPr>
                          <a:cxnSpLocks noChangeShapeType="1"/>
                          <a:stCxn id="990" idx="7"/>
                          <a:endCxn id="1038"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41" name="Text Box 832"/>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9</w:t>
                              </w:r>
                            </w:p>
                          </w:txbxContent>
                        </wps:txbx>
                        <wps:bodyPr rot="0" vert="horz" wrap="square" lIns="91440" tIns="45720" rIns="91440" bIns="45720" anchor="t" anchorCtr="0" upright="1">
                          <a:noAutofit/>
                        </wps:bodyPr>
                      </wps:wsp>
                      <wps:wsp>
                        <wps:cNvPr id="1042" name="Text Box 833"/>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4</w:t>
                              </w:r>
                            </w:p>
                          </w:txbxContent>
                        </wps:txbx>
                        <wps:bodyPr rot="0" vert="horz" wrap="square" lIns="91440" tIns="45720" rIns="91440" bIns="45720" anchor="t" anchorCtr="0" upright="1">
                          <a:noAutofit/>
                        </wps:bodyPr>
                      </wps:wsp>
                      <wps:wsp>
                        <wps:cNvPr id="1043" name="Text Box 834"/>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10</w:t>
                              </w:r>
                            </w:p>
                          </w:txbxContent>
                        </wps:txbx>
                        <wps:bodyPr rot="0" vert="horz" wrap="square" lIns="91440" tIns="45720" rIns="91440" bIns="45720" anchor="t" anchorCtr="0" upright="1">
                          <a:noAutofit/>
                        </wps:bodyPr>
                      </wps:wsp>
                      <wps:wsp>
                        <wps:cNvPr id="1044" name="Text Box 835"/>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4</w:t>
                              </w:r>
                            </w:p>
                          </w:txbxContent>
                        </wps:txbx>
                        <wps:bodyPr rot="0" vert="horz" wrap="square" lIns="91440" tIns="45720" rIns="91440" bIns="45720" anchor="t" anchorCtr="0" upright="1">
                          <a:noAutofit/>
                        </wps:bodyPr>
                      </wps:wsp>
                      <wps:wsp>
                        <wps:cNvPr id="1045" name="Text Box 836"/>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7</w:t>
                              </w:r>
                            </w:p>
                          </w:txbxContent>
                        </wps:txbx>
                        <wps:bodyPr rot="0" vert="horz" wrap="square" lIns="91440" tIns="45720" rIns="91440" bIns="45720" anchor="t" anchorCtr="0" upright="1">
                          <a:noAutofit/>
                        </wps:bodyPr>
                      </wps:wsp>
                      <wps:wsp>
                        <wps:cNvPr id="1046" name="Text Box 837"/>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891786">
                              <w:pPr>
                                <w:jc w:val="center"/>
                              </w:pPr>
                              <w:r>
                                <w:t>20</w:t>
                              </w:r>
                            </w:p>
                          </w:txbxContent>
                        </wps:txbx>
                        <wps:bodyPr rot="0" vert="horz" wrap="square" lIns="91440" tIns="45720" rIns="91440" bIns="45720" anchor="t" anchorCtr="0" upright="1">
                          <a:noAutofit/>
                        </wps:bodyPr>
                      </wps:wsp>
                      <wps:wsp>
                        <wps:cNvPr id="1047" name="Text Box 838"/>
                        <wps:cNvSpPr txBox="1">
                          <a:spLocks noChangeArrowheads="1"/>
                        </wps:cNvSpPr>
                        <wps:spPr bwMode="auto">
                          <a:xfrm>
                            <a:off x="800100" y="2743200"/>
                            <a:ext cx="457200" cy="3429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D57731" w:rsidRDefault="00D316CE" w:rsidP="00891786">
                              <w:pPr>
                                <w:jc w:val="center"/>
                                <w:rPr>
                                  <w:b/>
                                  <w:sz w:val="32"/>
                                  <w:szCs w:val="32"/>
                                  <w:lang w:val="en-US"/>
                                </w:rPr>
                              </w:pPr>
                              <w:r>
                                <w:rPr>
                                  <w:b/>
                                  <w:sz w:val="32"/>
                                  <w:szCs w:val="32"/>
                                  <w:lang w:val="en-US"/>
                                </w:rPr>
                                <w:t>24</w:t>
                              </w:r>
                            </w:p>
                          </w:txbxContent>
                        </wps:txbx>
                        <wps:bodyPr rot="0" vert="horz" wrap="square" lIns="91440" tIns="45720" rIns="91440" bIns="45720" anchor="t" anchorCtr="0" upright="1">
                          <a:noAutofit/>
                        </wps:bodyPr>
                      </wps:wsp>
                      <wps:wsp>
                        <wps:cNvPr id="1048" name="Text Box 839"/>
                        <wps:cNvSpPr txBox="1">
                          <a:spLocks noChangeArrowheads="1"/>
                        </wps:cNvSpPr>
                        <wps:spPr bwMode="auto">
                          <a:xfrm>
                            <a:off x="2171700" y="2693035"/>
                            <a:ext cx="1371600" cy="393065"/>
                          </a:xfrm>
                          <a:prstGeom prst="rect">
                            <a:avLst/>
                          </a:prstGeom>
                          <a:solidFill>
                            <a:srgbClr val="FFFFFF"/>
                          </a:solidFill>
                          <a:ln w="9525">
                            <a:solidFill>
                              <a:srgbClr val="000000"/>
                            </a:solidFill>
                            <a:miter lim="800000"/>
                            <a:headEnd/>
                            <a:tailEnd/>
                          </a:ln>
                        </wps:spPr>
                        <wps:txbx>
                          <w:txbxContent>
                            <w:p w:rsidR="00D316CE" w:rsidRPr="00F60CAD" w:rsidRDefault="00D316CE" w:rsidP="00891786">
                              <w:pPr>
                                <w:rPr>
                                  <w:lang w:val="en-US"/>
                                </w:rPr>
                              </w:pPr>
                              <w:r>
                                <w:rPr>
                                  <w:lang w:val="en-US"/>
                                </w:rPr>
                                <w:t>{01,</w:t>
                              </w:r>
                              <w:proofErr w:type="gramStart"/>
                              <w:r>
                                <w:rPr>
                                  <w:lang w:val="en-US"/>
                                </w:rPr>
                                <w:t>,2</w:t>
                              </w:r>
                              <w:proofErr w:type="gramEnd"/>
                              <w:r>
                                <w:rPr>
                                  <w:lang w:val="en-US"/>
                                </w:rPr>
                                <w:t>, 3,4}</w:t>
                              </w:r>
                            </w:p>
                          </w:txbxContent>
                        </wps:txbx>
                        <wps:bodyPr rot="0" vert="horz" wrap="square" lIns="91440" tIns="45720" rIns="91440" bIns="45720" anchor="t" anchorCtr="0" upright="1">
                          <a:noAutofit/>
                        </wps:bodyPr>
                      </wps:wsp>
                      <wps:wsp>
                        <wps:cNvPr id="1049" name="Freeform 842"/>
                        <wps:cNvSpPr>
                          <a:spLocks/>
                        </wps:cNvSpPr>
                        <wps:spPr bwMode="auto">
                          <a:xfrm>
                            <a:off x="4137660" y="380365"/>
                            <a:ext cx="459740" cy="2640965"/>
                          </a:xfrm>
                          <a:custGeom>
                            <a:avLst/>
                            <a:gdLst>
                              <a:gd name="T0" fmla="*/ 555 w 724"/>
                              <a:gd name="T1" fmla="*/ 0 h 4159"/>
                              <a:gd name="T2" fmla="*/ 525 w 724"/>
                              <a:gd name="T3" fmla="*/ 90 h 4159"/>
                              <a:gd name="T4" fmla="*/ 495 w 724"/>
                              <a:gd name="T5" fmla="*/ 210 h 4159"/>
                              <a:gd name="T6" fmla="*/ 405 w 724"/>
                              <a:gd name="T7" fmla="*/ 405 h 4159"/>
                              <a:gd name="T8" fmla="*/ 345 w 724"/>
                              <a:gd name="T9" fmla="*/ 495 h 4159"/>
                              <a:gd name="T10" fmla="*/ 300 w 724"/>
                              <a:gd name="T11" fmla="*/ 630 h 4159"/>
                              <a:gd name="T12" fmla="*/ 195 w 724"/>
                              <a:gd name="T13" fmla="*/ 960 h 4159"/>
                              <a:gd name="T14" fmla="*/ 195 w 724"/>
                              <a:gd name="T15" fmla="*/ 2310 h 4159"/>
                              <a:gd name="T16" fmla="*/ 210 w 724"/>
                              <a:gd name="T17" fmla="*/ 2580 h 4159"/>
                              <a:gd name="T18" fmla="*/ 375 w 724"/>
                              <a:gd name="T19" fmla="*/ 2865 h 4159"/>
                              <a:gd name="T20" fmla="*/ 480 w 724"/>
                              <a:gd name="T21" fmla="*/ 3045 h 4159"/>
                              <a:gd name="T22" fmla="*/ 600 w 724"/>
                              <a:gd name="T23" fmla="*/ 3225 h 4159"/>
                              <a:gd name="T24" fmla="*/ 585 w 724"/>
                              <a:gd name="T25" fmla="*/ 3975 h 4159"/>
                              <a:gd name="T26" fmla="*/ 540 w 724"/>
                              <a:gd name="T27" fmla="*/ 4005 h 4159"/>
                              <a:gd name="T28" fmla="*/ 330 w 724"/>
                              <a:gd name="T29" fmla="*/ 4155 h 4159"/>
                              <a:gd name="T30" fmla="*/ 0 w 724"/>
                              <a:gd name="T31" fmla="*/ 4155 h 4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24" h="4159">
                                <a:moveTo>
                                  <a:pt x="555" y="0"/>
                                </a:moveTo>
                                <a:cubicBezTo>
                                  <a:pt x="545" y="30"/>
                                  <a:pt x="533" y="59"/>
                                  <a:pt x="525" y="90"/>
                                </a:cubicBezTo>
                                <a:cubicBezTo>
                                  <a:pt x="515" y="130"/>
                                  <a:pt x="518" y="176"/>
                                  <a:pt x="495" y="210"/>
                                </a:cubicBezTo>
                                <a:cubicBezTo>
                                  <a:pt x="454" y="271"/>
                                  <a:pt x="440" y="342"/>
                                  <a:pt x="405" y="405"/>
                                </a:cubicBezTo>
                                <a:cubicBezTo>
                                  <a:pt x="387" y="437"/>
                                  <a:pt x="365" y="465"/>
                                  <a:pt x="345" y="495"/>
                                </a:cubicBezTo>
                                <a:cubicBezTo>
                                  <a:pt x="319" y="534"/>
                                  <a:pt x="315" y="585"/>
                                  <a:pt x="300" y="630"/>
                                </a:cubicBezTo>
                                <a:cubicBezTo>
                                  <a:pt x="264" y="739"/>
                                  <a:pt x="223" y="848"/>
                                  <a:pt x="195" y="960"/>
                                </a:cubicBezTo>
                                <a:cubicBezTo>
                                  <a:pt x="160" y="1551"/>
                                  <a:pt x="172" y="1251"/>
                                  <a:pt x="195" y="2310"/>
                                </a:cubicBezTo>
                                <a:cubicBezTo>
                                  <a:pt x="197" y="2400"/>
                                  <a:pt x="201" y="2490"/>
                                  <a:pt x="210" y="2580"/>
                                </a:cubicBezTo>
                                <a:cubicBezTo>
                                  <a:pt x="220" y="2685"/>
                                  <a:pt x="321" y="2784"/>
                                  <a:pt x="375" y="2865"/>
                                </a:cubicBezTo>
                                <a:cubicBezTo>
                                  <a:pt x="405" y="2985"/>
                                  <a:pt x="371" y="2881"/>
                                  <a:pt x="480" y="3045"/>
                                </a:cubicBezTo>
                                <a:cubicBezTo>
                                  <a:pt x="522" y="3107"/>
                                  <a:pt x="552" y="3165"/>
                                  <a:pt x="600" y="3225"/>
                                </a:cubicBezTo>
                                <a:cubicBezTo>
                                  <a:pt x="676" y="3454"/>
                                  <a:pt x="724" y="3781"/>
                                  <a:pt x="585" y="3975"/>
                                </a:cubicBezTo>
                                <a:cubicBezTo>
                                  <a:pt x="575" y="3990"/>
                                  <a:pt x="553" y="3993"/>
                                  <a:pt x="540" y="4005"/>
                                </a:cubicBezTo>
                                <a:cubicBezTo>
                                  <a:pt x="485" y="4054"/>
                                  <a:pt x="417" y="4152"/>
                                  <a:pt x="330" y="4155"/>
                                </a:cubicBezTo>
                                <a:cubicBezTo>
                                  <a:pt x="220" y="4159"/>
                                  <a:pt x="110" y="4155"/>
                                  <a:pt x="0" y="4155"/>
                                </a:cubicBezTo>
                              </a:path>
                            </a:pathLst>
                          </a:custGeom>
                          <a:noFill/>
                          <a:ln w="28575" cmpd="sng">
                            <a:solidFill>
                              <a:srgbClr val="FF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Полотно 810" o:spid="_x0000_s1628" editas="canvas" style="width:414pt;height:279pt;mso-position-horizontal-relative:char;mso-position-vertical-relative:line" coordsize="52578,354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">
                <v:shape id="_x0000_s1629" type="#_x0000_t75" style="position:absolute;width:52578;height:35433;visibility:visible;mso-wrap-style:square">
                  <v:fill o:detectmouseclick="t"/>
                  <v:path o:connecttype="none"/>
                </v:shape>
                <v:oval id="Oval 812" o:spid="_x0000_s1630"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wPvsAA&#10;AADcAAAADwAAAGRycy9kb3ducmV2LnhtbERPu27CMBTdkfgH6yKxgVMGZAIGVZWQGEvownYVX5KI&#10;+Dq1nUf5+nqo1PHovA+nybZiIB8axxre1hkI4tKZhisNX7fzSoEIEdlg65g0/FCA03E+O2Bu3MhX&#10;GopYiRTCIUcNdYxdLmUoa7IY1q4jTtzDeYsxQV9J43FM4baVmyzbSosNp4YaO/qoqXwWvdWgquGl&#10;/Gc7qOLe3/pi3PrL9Vvr5WJ634OINMV/8Z/7YjTsVFqbzqQjII+/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UwPvsAAAADcAAAADwAAAAAAAAAAAAAAAACYAgAAZHJzL2Rvd25y&#10;ZXYueG1sUEsFBgAAAAAEAAQA9QAAAIUDAAAAAA==&#10;" filled="f" fillcolor="silver" strokeweight="2.25pt">
                  <v:textbox>
                    <w:txbxContent>
                      <w:p w:rsidR="001B7AEF" w:rsidRPr="00E015BA" w:rsidRDefault="001B7AEF" w:rsidP="00891786">
                        <w:pPr>
                          <w:jc w:val="center"/>
                          <w:rPr>
                            <w:b/>
                            <w:sz w:val="36"/>
                            <w:szCs w:val="36"/>
                          </w:rPr>
                        </w:pPr>
                        <w:r>
                          <w:rPr>
                            <w:b/>
                            <w:sz w:val="36"/>
                            <w:szCs w:val="36"/>
                          </w:rPr>
                          <w:t>1</w:t>
                        </w:r>
                      </w:p>
                    </w:txbxContent>
                  </v:textbox>
                </v:oval>
                <v:oval id="Oval 813" o:spid="_x0000_s1631"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oQqsUA&#10;AADcAAAADwAAAGRycy9kb3ducmV2LnhtbESPS2vDMBCE74X8B7GF3Bq5DoTEjWzyINBDL417yHGx&#10;traptTKS/Eh/fVUo9DjMzDfMvphNJ0ZyvrWs4HmVgCCurG65VvBRXp62IHxA1thZJgV38lDki4c9&#10;ZtpO/E7jNdQiQthnqKAJoc+k9FVDBv3K9sTR+7TOYIjS1VI7nCLcdDJNko002HJcaLCnU0PV13Uw&#10;Co7mVg7pefN2H+bTbbTfh3XqJqWWj/PhBUSgOfyH/9qvWsFuu4P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ihCqxQAAANwAAAAPAAAAAAAAAAAAAAAAAJgCAABkcnMv&#10;ZG93bnJldi54bWxQSwUGAAAAAAQABAD1AAAAigMAAAAA&#10;" strokeweight="2.25pt">
                  <v:textbox>
                    <w:txbxContent>
                      <w:p w:rsidR="001B7AEF" w:rsidRPr="00E015BA" w:rsidRDefault="001B7AEF" w:rsidP="00891786">
                        <w:pPr>
                          <w:jc w:val="center"/>
                          <w:rPr>
                            <w:b/>
                            <w:sz w:val="36"/>
                            <w:szCs w:val="36"/>
                          </w:rPr>
                        </w:pPr>
                        <w:r>
                          <w:rPr>
                            <w:b/>
                            <w:sz w:val="36"/>
                            <w:szCs w:val="36"/>
                          </w:rPr>
                          <w:t>4</w:t>
                        </w:r>
                      </w:p>
                    </w:txbxContent>
                  </v:textbox>
                </v:oval>
                <v:oval id="Oval 814" o:spid="_x0000_s1632"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2kv6sEA&#10;AADcAAAADwAAAGRycy9kb3ducmV2LnhtbERPy4rCMBTdD/gP4QruxtQKMnaM4gPBxWxGZ+Hy0lzb&#10;YnNTkvShXz9ZCC4P573aDKYWHTlfWVYwmyYgiHOrKy4U/F2On18gfEDWWFsmBQ/ysFmPPlaYadvz&#10;L3XnUIgYwj5DBWUITSalz0sy6Ke2IY7czTqDIUJXSO2wj+GmlmmSLKTBimNDiQ3tS8rv59Yo2Jnr&#10;pU0Pi59HO+yvnX1u56nrlZqMh+03iEBDeItf7pNWsFzG+fFMPAJy/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dpL+rBAAAA3AAAAA8AAAAAAAAAAAAAAAAAmAIAAGRycy9kb3du&#10;cmV2LnhtbFBLBQYAAAAABAAEAPUAAACGAwAAAAA=&#10;" strokeweight="2.25pt">
                  <v:textbox>
                    <w:txbxContent>
                      <w:p w:rsidR="001B7AEF" w:rsidRPr="00E015BA" w:rsidRDefault="001B7AEF" w:rsidP="00891786">
                        <w:pPr>
                          <w:jc w:val="center"/>
                          <w:rPr>
                            <w:b/>
                            <w:sz w:val="36"/>
                            <w:szCs w:val="36"/>
                          </w:rPr>
                        </w:pPr>
                        <w:r>
                          <w:rPr>
                            <w:b/>
                            <w:sz w:val="36"/>
                            <w:szCs w:val="36"/>
                          </w:rPr>
                          <w:t>3</w:t>
                        </w:r>
                      </w:p>
                    </w:txbxContent>
                  </v:textbox>
                </v:oval>
                <v:oval id="Oval 815" o:spid="_x0000_s1633"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WKccUA&#10;AADcAAAADwAAAGRycy9kb3ducmV2LnhtbESPS2vDMBCE74X8B7GB3ho5DoTGjWzyINBDL016yHGx&#10;NraJtTKS/Eh/fVUo9DjMzDfMtphMKwZyvrGsYLlIQBCXVjdcKfi6nF5eQfiArLG1TAoe5KHIZ09b&#10;zLQd+ZOGc6hEhLDPUEEdQpdJ6cuaDPqF7Yijd7POYIjSVVI7HCPctDJNkrU02HBcqLGjQ03l/dwb&#10;BXtzvfTpcf3x6KfDdbDfu1XqRqWe59PuDUSgKfyH/9rvWsFms4TfM/EIyP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JYpxxQAAANwAAAAPAAAAAAAAAAAAAAAAAJgCAABkcnMv&#10;ZG93bnJldi54bWxQSwUGAAAAAAQABAD1AAAAigMAAAAA&#10;" strokeweight="2.25pt">
                  <v:textbox>
                    <w:txbxContent>
                      <w:p w:rsidR="001B7AEF" w:rsidRPr="00E015BA" w:rsidRDefault="001B7AEF" w:rsidP="00891786">
                        <w:pPr>
                          <w:jc w:val="center"/>
                          <w:rPr>
                            <w:b/>
                            <w:sz w:val="36"/>
                            <w:szCs w:val="36"/>
                          </w:rPr>
                        </w:pPr>
                        <w:r>
                          <w:rPr>
                            <w:b/>
                            <w:sz w:val="36"/>
                            <w:szCs w:val="36"/>
                          </w:rPr>
                          <w:t>2</w:t>
                        </w:r>
                      </w:p>
                    </w:txbxContent>
                  </v:textbox>
                </v:oval>
                <v:line id="Line 816" o:spid="_x0000_s1634"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yf4sUAAADdAAAADwAAAGRycy9kb3ducmV2LnhtbERPTWvCQBC9F/wPywheRDexGkp0ldIi&#10;2IK2WvE8ZMckNDsbsqsm/fXdgtDbPN7nLFatqcSVGldaVhCPIxDEmdUl5wqOX+vREwjnkTVWlklB&#10;Rw5Wy97DAlNtb7yn68HnIoSwS1FB4X2dSumyggy6sa2JA3e2jUEfYJNL3eAthJtKTqIokQZLDg0F&#10;1vRSUPZ9uBgF7/TzmrwNP7Y49fHnqXscxl25U2rQb5/nIDy1/l98d290mB9NZvD3TThBL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Fyf4sUAAADdAAAADwAAAAAAAAAA&#10;AAAAAAChAgAAZHJzL2Rvd25yZXYueG1sUEsFBgAAAAAEAAQA+QAAAJMDAAAAAA==&#10;" strokeweight="2.25pt">
                  <v:stroke endarrow="block"/>
                </v:line>
                <v:oval id="Oval 817" o:spid="_x0000_s1635"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3b78A&#10;AADdAAAADwAAAGRycy9kb3ducmV2LnhtbERPy6rCMBDdC/cfwlxwp6lPtBpFROHizuoHDM3YVptJ&#10;SaLWv78RBHdzOM9ZrltTiwc5X1lWMOgnIIhzqysuFJxP+94MhA/IGmvLpOBFHtarn84SU22ffKRH&#10;FgoRQ9inqKAMoUml9HlJBn3fNsSRu1hnMEToCqkdPmO4qeUwSabSYMWxocSGtiXlt+xuFOTX3fZ2&#10;oNmIDsfXSLrduJjMx0p1f9vNAkSgNnzFH/efjvOT4RTe38QT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fdvvwAAAN0AAAAPAAAAAAAAAAAAAAAAAJgCAABkcnMvZG93bnJl&#10;di54bWxQSwUGAAAAAAQABAD1AAAAhAMAAAAA&#10;" fillcolor="#0cf" strokeweight="2.25pt">
                  <v:textbox>
                    <w:txbxContent>
                      <w:p w:rsidR="001B7AEF" w:rsidRPr="00E015BA" w:rsidRDefault="001B7AEF" w:rsidP="00891786">
                        <w:pPr>
                          <w:jc w:val="center"/>
                          <w:rPr>
                            <w:b/>
                            <w:sz w:val="36"/>
                            <w:szCs w:val="36"/>
                          </w:rPr>
                        </w:pPr>
                        <w:r w:rsidRPr="00E015BA">
                          <w:rPr>
                            <w:b/>
                            <w:sz w:val="36"/>
                            <w:szCs w:val="36"/>
                          </w:rPr>
                          <w:t>0</w:t>
                        </w:r>
                      </w:p>
                    </w:txbxContent>
                  </v:textbox>
                </v:oval>
                <v:shape id="AutoShape 818" o:spid="_x0000_s1636"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urXcEAAADdAAAADwAAAGRycy9kb3ducmV2LnhtbERPTWvCQBC9F/wPyxR6q5vmUEN0lVIQ&#10;e/Ci7cHjkB2TaHY27I4x+ffdQsHbPN7nrDaj69RAIbaeDbzNM1DElbct1wZ+vrevBagoyBY7z2Rg&#10;ogib9exphaX1dz7QcJRapRCOJRpoRPpS61g15DDOfU+cuLMPDiXBUGsb8J7CXafzLHvXDltODQ32&#10;9NlQdT3enIGhl/2OplNx2XsJloohnw7amJfn8WMJSmiUh/jf/WXT/CxfwN836QS9/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GC6tdwQAAAN0AAAAPAAAAAAAAAAAAAAAA&#10;AKECAABkcnMvZG93bnJldi54bWxQSwUGAAAAAAQABAD5AAAAjwMAAAAA&#10;" strokeweight="2.25pt">
                  <v:stroke endarrow="block"/>
                </v:shape>
                <v:shape id="AutoShape 819" o:spid="_x0000_s1637"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wCBi8cAAADdAAAADwAAAGRycy9kb3ducmV2LnhtbESPT2vCQBDF7wW/wzJCb3XTQEVSV+kf&#10;LBWkYLT3aXaahGZnY3aN0U/fOQjeZnhv3vvNfDm4RvXUhdqzgcdJAoq48Lbm0sB+t3qYgQoR2WLj&#10;mQycKcByMbqbY2b9ibfU57FUEsIhQwNVjG2mdSgqchgmviUW7dd3DqOsXalthycJd41Ok2SqHdYs&#10;DRW29FZR8ZcfnYGQX+L3j+43h2OTrr/e9x9P59fUmPvx8PIMKtIQb+br9acV/CQVXPlGRtCL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jAIGLxwAAAN0AAAAPAAAAAAAA&#10;AAAAAAAAAKECAABkcnMvZG93bnJldi54bWxQSwUGAAAAAAQABAD5AAAAlQMAAAAA&#10;" strokeweight="2.25pt">
                  <v:stroke endarrow="block"/>
                </v:shape>
                <v:shape id="AutoShape 820" o:spid="_x0000_s1638"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iatMEAAADdAAAADwAAAGRycy9kb3ducmV2LnhtbERPTWvCQBC9F/wPyxR6001zKDG6SimI&#10;PXjR9uBxyI5JNDsbdseY/PtuodDbPN7nrLej69RAIbaeDbwuMlDElbct1wa+v3bzAlQUZIudZzIw&#10;UYTtZva0xtL6Bx9pOEmtUgjHEg00In2pdawachgXvidO3MUHh5JgqLUN+EjhrtN5lr1phy2nhgZ7&#10;+mioup3uzsDQy2FP07m4HrwES8WQT0dtzMvz+L4CJTTKv/jP/WnT/Cxfwu836QS9+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2Jq0wQAAAN0AAAAPAAAAAAAAAAAAAAAA&#10;AKECAABkcnMvZG93bnJldi54bWxQSwUGAAAAAAQABAD5AAAAjwMAAAAA&#10;" strokeweight="2.25pt">
                  <v:stroke endarrow="block"/>
                </v:shape>
                <v:shape id="Text Box 821" o:spid="_x0000_s1639"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eD2cQA&#10;AADdAAAADwAAAGRycy9kb3ducmV2LnhtbESPzW7CQAyE75V4h5WRuFRl0/IfWFBBAnGF8gAma5KI&#10;rDfKbkl4e3yo1JutGc98Xm06V6kHNaH0bOBzmIAizrwtOTdw+dl/zEGFiGyx8kwGnhRgs+69rTC1&#10;vuUTPc4xVxLCIUUDRYx1qnXICnIYhr4mFu3mG4dR1ibXtsFWwl2lv5Jkqh2WLA0F1rQrKLuff52B&#10;27F9nyza6yFeZqfxdIvl7Oqfxgz63fcSVKQu/pv/ro9W8JOR8Ms3MoJe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ng9nEAAAA3QAAAA8AAAAAAAAAAAAAAAAAmAIAAGRycy9k&#10;b3ducmV2LnhtbFBLBQYAAAAABAAEAPUAAACJAwAAAAA=&#10;" stroked="f">
                  <v:textbox>
                    <w:txbxContent>
                      <w:p w:rsidR="001B7AEF" w:rsidRPr="00350E3A" w:rsidRDefault="001B7AEF" w:rsidP="00891786">
                        <w:pPr>
                          <w:jc w:val="center"/>
                        </w:pPr>
                        <w:r w:rsidRPr="00350E3A">
                          <w:t>1</w:t>
                        </w:r>
                        <w:r>
                          <w:t>6</w:t>
                        </w:r>
                      </w:p>
                    </w:txbxContent>
                  </v:textbox>
                </v:shape>
                <v:shape id="Text Box 822" o:spid="_x0000_s1640"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smQsIA&#10;AADdAAAADwAAAGRycy9kb3ducmV2LnhtbERP24rCMBB9F/yHMIIvsqaul+52jbIKK756+YBpM7bF&#10;ZlKaaOvfbwTBtzmc6yzXnanEnRpXWlYwGUcgiDOrS84VnE9/H18gnEfWWFkmBQ9ysF71e0tMtG35&#10;QPejz0UIYZeggsL7OpHSZQUZdGNbEwfuYhuDPsAml7rBNoSbSn5G0UIaLDk0FFjTtqDserwZBZd9&#10;O5p/t+nOn+PDbLHBMk7tQ6nhoPv9AeGp82/xy73XYX40ncDzm3CCXP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qyZCwgAAAN0AAAAPAAAAAAAAAAAAAAAAAJgCAABkcnMvZG93&#10;bnJldi54bWxQSwUGAAAAAAQABAD1AAAAhwMAAAAA&#10;" stroked="f">
                  <v:textbox>
                    <w:txbxContent>
                      <w:p w:rsidR="001B7AEF" w:rsidRPr="00350E3A" w:rsidRDefault="001B7AEF" w:rsidP="00891786">
                        <w:pPr>
                          <w:jc w:val="center"/>
                        </w:pPr>
                        <w:r w:rsidRPr="00350E3A">
                          <w:t>1</w:t>
                        </w:r>
                        <w:r>
                          <w:t>2</w:t>
                        </w:r>
                      </w:p>
                    </w:txbxContent>
                  </v:textbox>
                </v:shape>
                <v:shape id="Text Box 823" o:spid="_x0000_s1641"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3m4NcMA&#10;AADdAAAADwAAAGRycy9kb3ducmV2LnhtbERP22rCQBB9L/gPywh9Kbox1lt0Da3Q4muiHzBmxySY&#10;nQ3ZrYl/3y0UfJvDuc4uHUwj7tS52rKC2TQCQVxYXXOp4Hz6mqxBOI+ssbFMCh7kIN2PXnaYaNtz&#10;RvfclyKEsEtQQeV9m0jpiooMuqltiQN3tZ1BH2BXSt1hH8JNI+MoWkqDNYeGCls6VFTc8h+j4Hrs&#10;3xab/vLtz6vsffmJ9epiH0q9joePLQhPg3+K/91HHeZH8xj+vgkn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3m4NcMAAADdAAAADwAAAAAAAAAAAAAAAACYAgAAZHJzL2Rv&#10;d25yZXYueG1sUEsFBgAAAAAEAAQA9QAAAIgDAAAAAA==&#10;" stroked="f">
                  <v:textbox>
                    <w:txbxContent>
                      <w:p w:rsidR="001B7AEF" w:rsidRPr="00350E3A" w:rsidRDefault="001B7AEF" w:rsidP="00891786">
                        <w:pPr>
                          <w:jc w:val="center"/>
                        </w:pPr>
                        <w:r>
                          <w:t>14</w:t>
                        </w:r>
                      </w:p>
                    </w:txbxContent>
                  </v:textbox>
                </v:shape>
                <v:shape id="Text Box 824" o:spid="_x0000_s1642"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UdrsMA&#10;AADdAAAADwAAAGRycy9kb3ducmV2LnhtbERP22rCQBB9L/gPywi+lGajqdqmrlKFFl+9fMCYnVww&#10;OxuyW5P8fVcQfJvDuc5q05ta3Kh1lWUF0ygGQZxZXXGh4Hz6efsA4TyyxtoyKRjIwWY9ellhqm3H&#10;B7odfSFCCLsUFZTeN6mULivJoItsQxy43LYGfYBtIXWLXQg3tZzF8UIarDg0lNjQrqTsevwzCvJ9&#10;9zr/7C6//rw8vC+2WC0vdlBqMu6/v0B46v1T/HDvdZgfJwncvwkn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DUdrsMAAADdAAAADwAAAAAAAAAAAAAAAACYAgAAZHJzL2Rv&#10;d25yZXYueG1sUEsFBgAAAAAEAAQA9QAAAIgDAAAAAA==&#10;" stroked="f">
                  <v:textbox>
                    <w:txbxContent>
                      <w:p w:rsidR="001B7AEF" w:rsidRPr="00350E3A" w:rsidRDefault="001B7AEF" w:rsidP="00891786">
                        <w:pPr>
                          <w:jc w:val="center"/>
                        </w:pPr>
                        <w:r>
                          <w:t>13</w:t>
                        </w:r>
                      </w:p>
                    </w:txbxContent>
                  </v:textbox>
                </v:shape>
                <v:shape id="AutoShape 825" o:spid="_x0000_s1643"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Cj98IAAADdAAAADwAAAGRycy9kb3ducmV2LnhtbERPO2vDMBDeA/kP4gLdYrlpCcaNEkqh&#10;tEOWPIaMh3W13VonI10d+99XhUC2+/iet9mNrlMDhdh6NvCY5aCIK29brg2cT+/LAlQUZIudZzIw&#10;UYTddj7bYGn9lQ80HKVWKYRjiQYakb7UOlYNOYyZ74kT9+WDQ0kw1NoGvKZw1+lVnq+1w5ZTQ4M9&#10;vTVU/Rx/nYGhl/0HTZfie+8lWCqG1XTQxjwsxtcXUEKj3MU396dN8/OnZ/j/Jp2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wCj98IAAADdAAAADwAAAAAAAAAAAAAA&#10;AAChAgAAZHJzL2Rvd25yZXYueG1sUEsFBgAAAAAEAAQA+QAAAJADAAAAAA==&#10;" strokeweight="2.25pt">
                  <v:stroke endarrow="block"/>
                </v:shape>
                <v:shape id="AutoShape 826" o:spid="_x0000_s1644"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i4yMQAAADdAAAADwAAAGRycy9kb3ducmV2LnhtbERPTWvCQBC9C/6HZQRvdWPEIqmrVEtL&#10;CyIY7X3MjklodjZm1xj7691Cwds83ufMl52pREuNKy0rGI8iEMSZ1SXnCg7796cZCOeRNVaWScGN&#10;HCwX/d4cE22vvKM29bkIIewSVFB4XydSuqwgg25ka+LAnWxj0AfY5FI3eA3hppJxFD1LgyWHhgJr&#10;WheU/aQXo8Clv/77KNvN+VLFX9u3w8f0toqVGg661xcQnjr/EP+7P3WYH02m8PdNOEE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2LjIxAAAAN0AAAAPAAAAAAAAAAAA&#10;AAAAAKECAABkcnMvZG93bnJldi54bWxQSwUGAAAAAAQABAD5AAAAkgMAAAAA&#10;" strokeweight="2.25pt">
                  <v:stroke endarrow="block"/>
                </v:shape>
                <v:shape id="AutoShape 827" o:spid="_x0000_s1645"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omv8QAAADdAAAADwAAAGRycy9kb3ducmV2LnhtbERPTWvCQBC9C/6HZQRvujFSkdRVaktL&#10;C0Uw2vuYHZPQ7GyaXWP017sFwds83ucsVp2pREuNKy0rmIwjEMSZ1SXnCva799EchPPIGivLpOBC&#10;DlbLfm+BibZn3lKb+lyEEHYJKii8rxMpXVaQQTe2NXHgjrYx6ANscqkbPIdwU8k4imbSYMmhocCa&#10;XgvKftOTUeDSq/85yPb771TFX5u3/cfTZR0rNRx0L88gPHX+Ib67P3WYH01n8P9NOEEu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Cia/xAAAAN0AAAAPAAAAAAAAAAAA&#10;AAAAAKECAABkcnMvZG93bnJldi54bWxQSwUGAAAAAAQABAD5AAAAkgMAAAAA&#10;" strokeweight="2.25pt">
                  <v:stroke endarrow="block"/>
                </v:shape>
                <v:shape id="AutoShape 828" o:spid="_x0000_s1646"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aDJMQAAADdAAAADwAAAGRycy9kb3ducmV2LnhtbERPTWvCQBC9F/oflil4q5tG2kp0laoo&#10;CqVg1PuYnSah2dmYXWP013eFQm/zeJ8znnamEi01rrSs4KUfgSDOrC45V7DfLZ+HIJxH1lhZJgVX&#10;cjCdPD6MMdH2wltqU5+LEMIuQQWF93UipcsKMuj6tiYO3LdtDPoAm1zqBi8h3FQyjqI3abDk0FBg&#10;TfOCsp/0bBS49OYPR9l+ns5VvPla7Fev11msVO+p+xiB8NT5f/Gfe63D/GjwDvdvwgly8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XRoMkxAAAAN0AAAAPAAAAAAAAAAAA&#10;AAAAAKECAABkcnMvZG93bnJldi54bWxQSwUGAAAAAAQABAD5AAAAkgMAAAAA&#10;" strokeweight="2.25pt">
                  <v:stroke endarrow="block"/>
                </v:shape>
                <v:oval id="Oval 829" o:spid="_x0000_s1647"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W1OMQA&#10;AADdAAAADwAAAGRycy9kb3ducmV2LnhtbESPQUsDMRCF74L/IYzgzSZaEFmbFi216EWwKngcNtPs&#10;0mSyJOl2+++dg+BthvfmvW8WqykGNVIufWILtzMDirhNrmdv4evz5eYBVKnIDkNisnCmAqvl5cUC&#10;G5dO/EHjrnolIVwatNDVOjRal7ajiGWWBmLR9ilHrLJmr13Gk4THoO+MudcRe5aGDgdad9Qedsdo&#10;4f08fybe5o35ftuzO4z+JwRv7fXV9PQIqtJU/81/169O8M1ccOUbGUEvf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3FtTjEAAAA3QAAAA8AAAAAAAAAAAAAAAAAmAIAAGRycy9k&#10;b3ducmV2LnhtbFBLBQYAAAAABAAEAPUAAACJAwAAAAA=&#10;" fillcolor="fuchsia" strokeweight="2.25pt">
                  <v:textbox>
                    <w:txbxContent>
                      <w:p w:rsidR="001B7AEF" w:rsidRPr="00E015BA" w:rsidRDefault="001B7AEF" w:rsidP="00891786">
                        <w:pPr>
                          <w:jc w:val="center"/>
                          <w:rPr>
                            <w:b/>
                            <w:sz w:val="36"/>
                            <w:szCs w:val="36"/>
                          </w:rPr>
                        </w:pPr>
                        <w:r>
                          <w:rPr>
                            <w:b/>
                            <w:sz w:val="36"/>
                            <w:szCs w:val="36"/>
                          </w:rPr>
                          <w:t>5</w:t>
                        </w:r>
                      </w:p>
                    </w:txbxContent>
                  </v:textbox>
                </v:oval>
                <v:shape id="AutoShape 830" o:spid="_x0000_s1648"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QEMacEAAADdAAAADwAAAGRycy9kb3ducmV2LnhtbERPTWvCQBC9F/wPywi91Y0WSoyuUoSi&#10;By9qDz0O2WmSNjsbdqcx+feuUPA2j/c56+3gWtVTiI1nA/NZBoq49LbhysDn5eMlBxUF2WLrmQyM&#10;FGG7mTytsbD+yifqz1KpFMKxQAO1SFdoHcuaHMaZ74gT9+2DQ0kwVNoGvKZw1+pFlr1phw2nhho7&#10;2tVU/p7/nIG+k+Oexq/85+glWMr7xXjSxjxPh/cVKKFBHuJ/98Gm+dnrEu7fpBP05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AQxpwQAAAN0AAAAPAAAAAAAAAAAAAAAA&#10;AKECAABkcnMvZG93bnJldi54bWxQSwUGAAAAAAQABAD5AAAAjwMAAAAA&#10;" strokeweight="2.25pt">
                  <v:stroke endarrow="block"/>
                </v:shape>
                <v:shape id="AutoShape 831" o:spid="_x0000_s1649"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loLccAAADdAAAADwAAAGRycy9kb3ducmV2LnhtbESPQU/CQBCF7yT+h82QcJMtDRpTWYhi&#10;JJgYEyvex+7YNnZnS3cphV/PHEy4zeS9ee+bxWpwjeqpC7VnA7NpAoq48Lbm0sDu6/X2AVSIyBYb&#10;z2TgRAFWy5vRAjPrj/xJfR5LJSEcMjRQxdhmWoeiIodh6lti0X595zDK2pXadniUcNfoNEnutcOa&#10;paHCltYVFX/5wRkI+Tl+/+j+fX9o0rePl93m7vScGjMZD0+PoCIN8Wr+v95awU/mwi/fyAh6e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AqWgtxwAAAN0AAAAPAAAAAAAA&#10;AAAAAAAAAKECAABkcnMvZG93bnJldi54bWxQSwUGAAAAAAQABAD5AAAAlQMAAAAA&#10;" strokeweight="2.25pt">
                  <v:stroke endarrow="block"/>
                </v:shape>
                <v:shape id="Text Box 832" o:spid="_x0000_s1650"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61VP8EA&#10;AADdAAAADwAAAGRycy9kb3ducmV2LnhtbERP24rCMBB9X/Afwgi+LDZVXC/VKCqs+OrlA6bN2Bab&#10;SWmirX9vFoR9m8O5zmrTmUo8qXGlZQWjKAZBnFldcq7gevkdzkE4j6yxskwKXuRgs+59rTDRtuUT&#10;Pc8+FyGEXYIKCu/rREqXFWTQRbYmDtzNNgZ9gE0udYNtCDeVHMfxVBosOTQUWNO+oOx+fhgFt2P7&#10;/bNo04O/zk6T6Q7LWWpfSg363XYJwlPn/8Uf91GH+fFkBH/fhBPk+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etVT/BAAAA3QAAAA8AAAAAAAAAAAAAAAAAmAIAAGRycy9kb3du&#10;cmV2LnhtbFBLBQYAAAAABAAEAPUAAACGAwAAAAA=&#10;" stroked="f">
                  <v:textbox>
                    <w:txbxContent>
                      <w:p w:rsidR="001B7AEF" w:rsidRPr="00350E3A" w:rsidRDefault="001B7AEF" w:rsidP="00891786">
                        <w:pPr>
                          <w:jc w:val="center"/>
                        </w:pPr>
                        <w:r>
                          <w:t>9</w:t>
                        </w:r>
                      </w:p>
                    </w:txbxContent>
                  </v:textbox>
                </v:shape>
                <v:shape id="Text Box 833" o:spid="_x0000_s1651"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LSMIA&#10;AADdAAAADwAAAGRycy9kb3ducmV2LnhtbERP22rCQBB9L/gPyxR8KbpRUrWpm6BCxVcvHzBmxyQ0&#10;Oxuyq0n+3i0IfZvDuc46600tHtS6yrKC2TQCQZxbXXGh4HL+maxAOI+ssbZMCgZykKWjtzUm2nZ8&#10;pMfJFyKEsEtQQel9k0jp8pIMuqltiAN3s61BH2BbSN1iF8JNLedRtJAGKw4NJTa0Kyn/Pd2Ngtuh&#10;+/j86q57f1ke48UWq+XVDkqN3/vNNwhPvf8Xv9wHHeZH8Rz+vgkny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f8tIwgAAAN0AAAAPAAAAAAAAAAAAAAAAAJgCAABkcnMvZG93&#10;bnJldi54bWxQSwUGAAAAAAQABAD1AAAAhwMAAAAA&#10;" stroked="f">
                  <v:textbox>
                    <w:txbxContent>
                      <w:p w:rsidR="001B7AEF" w:rsidRPr="00350E3A" w:rsidRDefault="001B7AEF" w:rsidP="00891786">
                        <w:pPr>
                          <w:jc w:val="center"/>
                        </w:pPr>
                        <w:r>
                          <w:t>4</w:t>
                        </w:r>
                      </w:p>
                    </w:txbxContent>
                  </v:textbox>
                </v:shape>
                <v:shape id="Text Box 834" o:spid="_x0000_s1652"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u08MA&#10;AADdAAAADwAAAGRycy9kb3ducmV2LnhtbERPyWrDMBC9F/oPYgq9lFhu68SJEyW0hZRcs3zA2Bov&#10;1BoZS43tv68Chdzm8dbZ7EbTiiv1rrGs4DWKQRAXVjdcKbic97MlCOeRNbaWScFEDnbbx4cNZtoO&#10;fKTryVcihLDLUEHtfZdJ6YqaDLrIdsSBK21v0AfYV1L3OIRw08q3OF5Igw2Hhho7+qqp+Dn9GgXl&#10;YXiZr4b821/SY7L4xCbN7aTU89P4sQbhafR38b/7oMP8OHmH2zfhBL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Nu08MAAADdAAAADwAAAAAAAAAAAAAAAACYAgAAZHJzL2Rv&#10;d25yZXYueG1sUEsFBgAAAAAEAAQA9QAAAIgDAAAAAA==&#10;" stroked="f">
                  <v:textbox>
                    <w:txbxContent>
                      <w:p w:rsidR="001B7AEF" w:rsidRPr="00350E3A" w:rsidRDefault="001B7AEF" w:rsidP="00891786">
                        <w:pPr>
                          <w:jc w:val="center"/>
                        </w:pPr>
                        <w:r>
                          <w:t>10</w:t>
                        </w:r>
                      </w:p>
                    </w:txbxContent>
                  </v:textbox>
                </v:shape>
                <v:shape id="Text Box 835" o:spid="_x0000_s1653"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r2p8AA&#10;AADdAAAADwAAAGRycy9kb3ducmV2LnhtbERPy6rCMBDdC/5DGMGNaKrUVzWKV/Di1scHjM3YFptJ&#10;aXJt/XsjXHA3h/Oc9bY1pXhS7QrLCsajCARxanXBmYLr5TBcgHAeWWNpmRS8yMF20+2sMdG24RM9&#10;zz4TIYRdggpy76tESpfmZNCNbEUcuLutDfoA60zqGpsQbko5iaKZNFhwaMixon1O6eP8ZxTcj81g&#10;umxuv/46P8WzHyzmN/tSqt9rdysQnlr/Ff+7jzrMj+IYPt+EE+Tm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9r2p8AAAADdAAAADwAAAAAAAAAAAAAAAACYAgAAZHJzL2Rvd25y&#10;ZXYueG1sUEsFBgAAAAAEAAQA9QAAAIUDAAAAAA==&#10;" stroked="f">
                  <v:textbox>
                    <w:txbxContent>
                      <w:p w:rsidR="001B7AEF" w:rsidRPr="00350E3A" w:rsidRDefault="001B7AEF" w:rsidP="00891786">
                        <w:pPr>
                          <w:jc w:val="center"/>
                        </w:pPr>
                        <w:r>
                          <w:t>4</w:t>
                        </w:r>
                      </w:p>
                    </w:txbxContent>
                  </v:textbox>
                </v:shape>
                <v:shape id="Text Box 836" o:spid="_x0000_s1654"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ZTPMIA&#10;AADdAAAADwAAAGRycy9kb3ducmV2LnhtbERP24rCMBB9F/yHMMK+iE0Vb9s1ii6s+Fr1A6bN2Bab&#10;SWmirX+/ERb2bQ7nOptdb2rxpNZVlhVMoxgEcW51xYWC6+VnsgbhPLLG2jIpeJGD3XY42GCibccp&#10;Pc++ECGEXYIKSu+bREqXl2TQRbYhDtzNtgZ9gG0hdYtdCDe1nMXxUhqsODSU2NB3Sfn9/DAKbqdu&#10;vPjssqO/rtL58oDVKrMvpT5G/f4LhKfe/4v/3Ccd5sfzBby/CSfI7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llM8wgAAAN0AAAAPAAAAAAAAAAAAAAAAAJgCAABkcnMvZG93&#10;bnJldi54bWxQSwUGAAAAAAQABAD1AAAAhwMAAAAA&#10;" stroked="f">
                  <v:textbox>
                    <w:txbxContent>
                      <w:p w:rsidR="001B7AEF" w:rsidRPr="00350E3A" w:rsidRDefault="001B7AEF" w:rsidP="00891786">
                        <w:pPr>
                          <w:jc w:val="center"/>
                        </w:pPr>
                        <w:r>
                          <w:t>7</w:t>
                        </w:r>
                      </w:p>
                    </w:txbxContent>
                  </v:textbox>
                </v:shape>
                <v:shape id="Text Box 837" o:spid="_x0000_s1655"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TNS8EA&#10;AADdAAAADwAAAGRycy9kb3ducmV2LnhtbERPzYrCMBC+L/gOYQQvyzZVtO52jaKC4lXXB5g2Y1u2&#10;mZQm2vr2RhC8zcf3O4tVb2pxo9ZVlhWMoxgEcW51xYWC89/u6xuE88gaa8uk4E4OVsvBxwJTbTs+&#10;0u3kCxFC2KWooPS+SaV0eUkGXWQb4sBdbGvQB9gWUrfYhXBTy0kcJ9JgxaGhxIa2JeX/p6tRcDl0&#10;n7OfLtv78/w4TTZYzTN7V2o07Ne/IDz1/i1+uQ86zI+nCTy/CS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hEzUvBAAAA3QAAAA8AAAAAAAAAAAAAAAAAmAIAAGRycy9kb3du&#10;cmV2LnhtbFBLBQYAAAAABAAEAPUAAACGAwAAAAA=&#10;" stroked="f">
                  <v:textbox>
                    <w:txbxContent>
                      <w:p w:rsidR="001B7AEF" w:rsidRPr="00350E3A" w:rsidRDefault="001B7AEF" w:rsidP="00891786">
                        <w:pPr>
                          <w:jc w:val="center"/>
                        </w:pPr>
                        <w:r>
                          <w:t>20</w:t>
                        </w:r>
                      </w:p>
                    </w:txbxContent>
                  </v:textbox>
                </v:shape>
                <v:shape id="Text Box 838" o:spid="_x0000_s1656" type="#_x0000_t202" style="position:absolute;left:8001;top:2743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6lFcYA&#10;AADdAAAADwAAAGRycy9kb3ducmV2LnhtbESPT2sCMRDF74LfIUyht5pYipXVKKL0D7aHaovnMZnu&#10;Lm4mS5Lq6qdvCgVvM7z3e/NmOu9cI44UYu1Zw3CgQBAbb2suNXx9Pt2NQcSEbLHxTBrOFGE+6/em&#10;WFh/4g0dt6kUOYRjgRqqlNpCymgqchgHviXO2rcPDlNeQyltwFMOd428V2okHdacL1TY0rIic9j+&#10;uFxj7dzLar9TwzfzfPHBhI/F+17r25tuMQGRqEtX8z/9ajOnHh7h75s8gpz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P6lFcYAAADdAAAADwAAAAAAAAAAAAAAAACYAgAAZHJz&#10;L2Rvd25yZXYueG1sUEsFBgAAAAAEAAQA9QAAAIsDAAAAAA==&#10;" fillcolor="red" stroked="f">
                  <v:textbox>
                    <w:txbxContent>
                      <w:p w:rsidR="001B7AEF" w:rsidRPr="00D57731" w:rsidRDefault="001B7AEF" w:rsidP="00891786">
                        <w:pPr>
                          <w:jc w:val="center"/>
                          <w:rPr>
                            <w:b/>
                            <w:sz w:val="32"/>
                            <w:szCs w:val="32"/>
                            <w:lang w:val="en-US"/>
                          </w:rPr>
                        </w:pPr>
                        <w:r>
                          <w:rPr>
                            <w:b/>
                            <w:sz w:val="32"/>
                            <w:szCs w:val="32"/>
                            <w:lang w:val="en-US"/>
                          </w:rPr>
                          <w:t>24</w:t>
                        </w:r>
                      </w:p>
                    </w:txbxContent>
                  </v:textbox>
                </v:shape>
                <v:shape id="Text Box 839" o:spid="_x0000_s1657" type="#_x0000_t202" style="position:absolute;left:21717;top:26930;width:13716;height:3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Oi68cA&#10;AADdAAAADwAAAGRycy9kb3ducmV2LnhtbESPQW/CMAyF75P4D5En7TJByoYYFAKaJoHgtjEEV6sx&#10;bbXG6ZKsdP8eHybtZus9v/d5ue5dozoKsfZsYDzKQBEX3tZcGjh+boYzUDEhW2w8k4FfirBeDe6W&#10;mFt/5Q/qDqlUEsIxRwNVSm2udSwqchhHviUW7eKDwyRrKLUNeJVw1+inLJtqhzVLQ4UtvVVUfB1+&#10;nIHZZNed4/75/VRML808Pb502+9gzMN9/7oAlahP/+a/650V/GwiuPKNjKB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ejouvHAAAA3QAAAA8AAAAAAAAAAAAAAAAAmAIAAGRy&#10;cy9kb3ducmV2LnhtbFBLBQYAAAAABAAEAPUAAACMAwAAAAA=&#10;">
                  <v:textbox>
                    <w:txbxContent>
                      <w:p w:rsidR="001B7AEF" w:rsidRPr="00F60CAD" w:rsidRDefault="001B7AEF" w:rsidP="00891786">
                        <w:pPr>
                          <w:rPr>
                            <w:lang w:val="en-US"/>
                          </w:rPr>
                        </w:pPr>
                        <w:r>
                          <w:rPr>
                            <w:lang w:val="en-US"/>
                          </w:rPr>
                          <w:t>{01,,2, 3,4}</w:t>
                        </w:r>
                      </w:p>
                    </w:txbxContent>
                  </v:textbox>
                </v:shape>
                <v:shape id="Freeform 842" o:spid="_x0000_s1658" style="position:absolute;left:41376;top:3803;width:4598;height:26410;visibility:visible;mso-wrap-style:square;v-text-anchor:top" coordsize="724,415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EVlMQA&#10;AADdAAAADwAAAGRycy9kb3ducmV2LnhtbERPS2vCQBC+C/0PyxS86aZV2hpdpVQr0kvjA/E4ZKdJ&#10;aHY27G5N/PduQfA2H99zZovO1OJMzleWFTwNExDEudUVFwoO+8/BGwgfkDXWlknBhTws5g+9Gaba&#10;tryl8y4UIoawT1FBGUKTSunzkgz6oW2II/djncEQoSukdtjGcFPL5yR5kQYrjg0lNvRRUv67+zMK&#10;pG7NV8jc92h12h6z12zj10urVP+xe5+CCNSFu/jm3ug4PxlP4P+beIK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4xFZTEAAAA3QAAAA8AAAAAAAAAAAAAAAAAmAIAAGRycy9k&#10;b3ducmV2LnhtbFBLBQYAAAAABAAEAPUAAACJAwAAAAA=&#10;" path="m555,c545,30,533,59,525,90v-10,40,-7,86,-30,120c454,271,440,342,405,405v-18,32,-40,60,-60,90c319,534,315,585,300,630,264,739,223,848,195,960v-35,591,-23,291,,1350c197,2400,201,2490,210,2580v10,105,111,204,165,285c405,2985,371,2881,480,3045v42,62,72,120,120,180c676,3454,724,3781,585,3975v-10,15,-32,18,-45,30c485,4054,417,4152,330,4155v-110,4,-220,,-330,e" filled="f" strokecolor="red" strokeweight="2.25pt">
                  <v:path arrowok="t" o:connecttype="custom" o:connectlocs="352425,0;333375,57150;314325,133350;257175,257175;219075,314325;190500,400050;123825,609600;123825,1466850;133350,1638300;238125,1819275;304800,1933575;381000,2047875;371475,2524125;342900,2543175;209550,2638425;0,2638425" o:connectangles="0,0,0,0,0,0,0,0,0,0,0,0,0,0,0,0"/>
                </v:shape>
                <w10:anchorlock/>
              </v:group>
            </w:pict>
          </mc:Fallback>
        </mc:AlternateContent>
      </w:r>
    </w:p>
    <w:p w:rsidR="00B46578" w:rsidRDefault="00B46578" w:rsidP="008A3700">
      <w:pPr>
        <w:ind w:firstLine="708"/>
        <w:jc w:val="both"/>
      </w:pPr>
    </w:p>
    <w:p w:rsidR="00B46578" w:rsidRDefault="00B46578" w:rsidP="008A3700">
      <w:pPr>
        <w:ind w:firstLine="708"/>
        <w:jc w:val="both"/>
      </w:pPr>
    </w:p>
    <w:p w:rsidR="00B46578" w:rsidRDefault="003E60CD" w:rsidP="008A3700">
      <w:pPr>
        <w:ind w:firstLine="708"/>
        <w:jc w:val="both"/>
      </w:pPr>
      <w:r>
        <w:rPr>
          <w:noProof/>
          <w:lang w:val="be-BY" w:eastAsia="be-BY"/>
        </w:rPr>
        <w:lastRenderedPageBreak/>
        <mc:AlternateContent>
          <mc:Choice Requires="wpc">
            <w:drawing>
              <wp:inline distT="0" distB="0" distL="0" distR="0">
                <wp:extent cx="5257800" cy="5829300"/>
                <wp:effectExtent l="0" t="0" r="0" b="0"/>
                <wp:docPr id="874" name="Полотно 87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13" name="Oval 876"/>
                        <wps:cNvSpPr>
                          <a:spLocks noChangeArrowheads="1"/>
                        </wps:cNvSpPr>
                        <wps:spPr bwMode="auto">
                          <a:xfrm>
                            <a:off x="9144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B46578">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1014" name="AutoShape 877"/>
                        <wps:cNvCnPr>
                          <a:cxnSpLocks noChangeShapeType="1"/>
                          <a:endCxn id="1018" idx="1"/>
                        </wps:cNvCnPr>
                        <wps:spPr bwMode="auto">
                          <a:xfrm flipV="1">
                            <a:off x="1371600" y="850900"/>
                            <a:ext cx="1179195" cy="522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5" name="Oval 878"/>
                        <wps:cNvSpPr>
                          <a:spLocks noChangeArrowheads="1"/>
                        </wps:cNvSpPr>
                        <wps:spPr bwMode="auto">
                          <a:xfrm>
                            <a:off x="3886200" y="10287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B46578">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1016" name="Oval 879"/>
                        <wps:cNvSpPr>
                          <a:spLocks noChangeArrowheads="1"/>
                        </wps:cNvSpPr>
                        <wps:spPr bwMode="auto">
                          <a:xfrm>
                            <a:off x="914400" y="2286000"/>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B46578">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1017" name="Oval 880"/>
                        <wps:cNvSpPr>
                          <a:spLocks noChangeArrowheads="1"/>
                        </wps:cNvSpPr>
                        <wps:spPr bwMode="auto">
                          <a:xfrm>
                            <a:off x="914400" y="3428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B46578">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1018" name="Oval 881"/>
                        <wps:cNvSpPr>
                          <a:spLocks noChangeArrowheads="1"/>
                        </wps:cNvSpPr>
                        <wps:spPr bwMode="auto">
                          <a:xfrm>
                            <a:off x="2400300" y="114300"/>
                            <a:ext cx="1028700" cy="5029200"/>
                          </a:xfrm>
                          <a:prstGeom prst="ellipse">
                            <a:avLst/>
                          </a:prstGeom>
                          <a:solidFill>
                            <a:srgbClr val="00FFFF"/>
                          </a:solidFill>
                          <a:ln w="9525">
                            <a:solidFill>
                              <a:srgbClr val="000000"/>
                            </a:solidFill>
                            <a:round/>
                            <a:headEnd/>
                            <a:tailEnd/>
                          </a:ln>
                        </wps:spPr>
                        <wps:bodyPr rot="0" vert="horz" wrap="square" lIns="91440" tIns="45720" rIns="91440" bIns="45720" anchor="t" anchorCtr="0" upright="1">
                          <a:noAutofit/>
                        </wps:bodyPr>
                      </wps:wsp>
                      <wps:wsp>
                        <wps:cNvPr id="1019" name="AutoShape 882"/>
                        <wps:cNvCnPr>
                          <a:cxnSpLocks noChangeShapeType="1"/>
                          <a:stCxn id="1013" idx="6"/>
                          <a:endCxn id="1018" idx="1"/>
                        </wps:cNvCnPr>
                        <wps:spPr bwMode="auto">
                          <a:xfrm flipV="1">
                            <a:off x="1385570" y="850900"/>
                            <a:ext cx="1165225" cy="5207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0" name="Line 883"/>
                        <wps:cNvCnPr/>
                        <wps:spPr bwMode="auto">
                          <a:xfrm>
                            <a:off x="1371600" y="1371600"/>
                            <a:ext cx="1028700" cy="5715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1" name="AutoShape 884"/>
                        <wps:cNvCnPr>
                          <a:cxnSpLocks noChangeShapeType="1"/>
                          <a:stCxn id="1016" idx="6"/>
                          <a:endCxn id="1020" idx="1"/>
                        </wps:cNvCnPr>
                        <wps:spPr bwMode="auto">
                          <a:xfrm flipV="1">
                            <a:off x="1385570" y="1957070"/>
                            <a:ext cx="1014730" cy="55816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2" name="AutoShape 885"/>
                        <wps:cNvCnPr>
                          <a:cxnSpLocks noChangeShapeType="1"/>
                          <a:stCxn id="1016" idx="6"/>
                          <a:endCxn id="1018" idx="2"/>
                        </wps:cNvCnPr>
                        <wps:spPr bwMode="auto">
                          <a:xfrm>
                            <a:off x="1385570" y="2515235"/>
                            <a:ext cx="1014730" cy="11366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3" name="AutoShape 886"/>
                        <wps:cNvCnPr>
                          <a:cxnSpLocks noChangeShapeType="1"/>
                          <a:stCxn id="1017" idx="6"/>
                          <a:endCxn id="1018" idx="2"/>
                        </wps:cNvCnPr>
                        <wps:spPr bwMode="auto">
                          <a:xfrm flipV="1">
                            <a:off x="1385570" y="2628900"/>
                            <a:ext cx="1014730" cy="10287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0" name="AutoShape 887"/>
                        <wps:cNvCnPr>
                          <a:cxnSpLocks noChangeShapeType="1"/>
                          <a:stCxn id="1017" idx="6"/>
                          <a:endCxn id="1018" idx="3"/>
                        </wps:cNvCnPr>
                        <wps:spPr bwMode="auto">
                          <a:xfrm>
                            <a:off x="1385570" y="3657600"/>
                            <a:ext cx="1165225" cy="7493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1" name="AutoShape 888"/>
                        <wps:cNvCnPr>
                          <a:cxnSpLocks noChangeShapeType="1"/>
                          <a:stCxn id="1018" idx="7"/>
                          <a:endCxn id="1015" idx="1"/>
                        </wps:cNvCnPr>
                        <wps:spPr bwMode="auto">
                          <a:xfrm>
                            <a:off x="3278505" y="850900"/>
                            <a:ext cx="674370" cy="231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2" name="Oval 889"/>
                        <wps:cNvSpPr>
                          <a:spLocks noChangeArrowheads="1"/>
                        </wps:cNvSpPr>
                        <wps:spPr bwMode="auto">
                          <a:xfrm>
                            <a:off x="3886200" y="36576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B46578">
                              <w:pPr>
                                <w:jc w:val="center"/>
                                <w:rPr>
                                  <w:b/>
                                  <w:sz w:val="36"/>
                                  <w:szCs w:val="36"/>
                                </w:rPr>
                              </w:pPr>
                              <w:r>
                                <w:rPr>
                                  <w:b/>
                                  <w:sz w:val="36"/>
                                  <w:szCs w:val="36"/>
                                </w:rPr>
                                <w:t>6</w:t>
                              </w:r>
                            </w:p>
                          </w:txbxContent>
                        </wps:txbx>
                        <wps:bodyPr rot="0" vert="horz" wrap="square" lIns="91440" tIns="45720" rIns="91440" bIns="45720" anchor="t" anchorCtr="0" upright="1">
                          <a:noAutofit/>
                        </wps:bodyPr>
                      </wps:wsp>
                      <wps:wsp>
                        <wps:cNvPr id="963" name="Line 890"/>
                        <wps:cNvCnPr/>
                        <wps:spPr bwMode="auto">
                          <a:xfrm>
                            <a:off x="3429000" y="2171700"/>
                            <a:ext cx="571500" cy="14859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4" name="AutoShape 891"/>
                        <wps:cNvCnPr>
                          <a:cxnSpLocks noChangeShapeType="1"/>
                          <a:stCxn id="1018" idx="5"/>
                          <a:endCxn id="962" idx="3"/>
                        </wps:cNvCnPr>
                        <wps:spPr bwMode="auto">
                          <a:xfrm flipV="1">
                            <a:off x="3278505" y="4062095"/>
                            <a:ext cx="674370" cy="3448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5" name="AutoShape 892"/>
                        <wps:cNvCnPr>
                          <a:cxnSpLocks noChangeShapeType="1"/>
                          <a:stCxn id="963" idx="0"/>
                          <a:endCxn id="1015" idx="3"/>
                        </wps:cNvCnPr>
                        <wps:spPr bwMode="auto">
                          <a:xfrm flipV="1">
                            <a:off x="3429000" y="1433195"/>
                            <a:ext cx="523875" cy="7245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6" name="Text Box 893"/>
                        <wps:cNvSpPr txBox="1">
                          <a:spLocks noChangeArrowheads="1"/>
                        </wps:cNvSpPr>
                        <wps:spPr bwMode="auto">
                          <a:xfrm>
                            <a:off x="1714500" y="8001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Default="00D316CE" w:rsidP="00B46578">
                              <w:pPr>
                                <w:jc w:val="center"/>
                              </w:pPr>
                              <w:r>
                                <w:t>16</w:t>
                              </w:r>
                            </w:p>
                          </w:txbxContent>
                        </wps:txbx>
                        <wps:bodyPr rot="0" vert="horz" wrap="square" lIns="91440" tIns="45720" rIns="91440" bIns="45720" anchor="t" anchorCtr="0" upright="1">
                          <a:noAutofit/>
                        </wps:bodyPr>
                      </wps:wsp>
                      <wps:wsp>
                        <wps:cNvPr id="967" name="Text Box 894"/>
                        <wps:cNvSpPr txBox="1">
                          <a:spLocks noChangeArrowheads="1"/>
                        </wps:cNvSpPr>
                        <wps:spPr bwMode="auto">
                          <a:xfrm>
                            <a:off x="16002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Default="00D316CE" w:rsidP="00B46578">
                              <w:pPr>
                                <w:jc w:val="center"/>
                              </w:pPr>
                              <w:r>
                                <w:t>13</w:t>
                              </w:r>
                            </w:p>
                          </w:txbxContent>
                        </wps:txbx>
                        <wps:bodyPr rot="0" vert="horz" wrap="square" lIns="91440" tIns="45720" rIns="91440" bIns="45720" anchor="t" anchorCtr="0" upright="1">
                          <a:noAutofit/>
                        </wps:bodyPr>
                      </wps:wsp>
                      <wps:wsp>
                        <wps:cNvPr id="968" name="Text Box 895"/>
                        <wps:cNvSpPr txBox="1">
                          <a:spLocks noChangeArrowheads="1"/>
                        </wps:cNvSpPr>
                        <wps:spPr bwMode="auto">
                          <a:xfrm>
                            <a:off x="1714500" y="2057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Default="00D316CE" w:rsidP="00B46578">
                              <w:pPr>
                                <w:jc w:val="center"/>
                              </w:pPr>
                              <w:r>
                                <w:t>10</w:t>
                              </w:r>
                            </w:p>
                          </w:txbxContent>
                        </wps:txbx>
                        <wps:bodyPr rot="0" vert="horz" wrap="square" lIns="91440" tIns="45720" rIns="91440" bIns="45720" anchor="t" anchorCtr="0" upright="1">
                          <a:noAutofit/>
                        </wps:bodyPr>
                      </wps:wsp>
                      <wps:wsp>
                        <wps:cNvPr id="969" name="Text Box 896"/>
                        <wps:cNvSpPr txBox="1">
                          <a:spLocks noChangeArrowheads="1"/>
                        </wps:cNvSpPr>
                        <wps:spPr bwMode="auto">
                          <a:xfrm>
                            <a:off x="1600200" y="25146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Default="00D316CE" w:rsidP="00B46578">
                              <w:pPr>
                                <w:jc w:val="center"/>
                              </w:pPr>
                              <w:r>
                                <w:t>15</w:t>
                              </w:r>
                            </w:p>
                          </w:txbxContent>
                        </wps:txbx>
                        <wps:bodyPr rot="0" vert="horz" wrap="square" lIns="91440" tIns="45720" rIns="91440" bIns="45720" anchor="t" anchorCtr="0" upright="1">
                          <a:noAutofit/>
                        </wps:bodyPr>
                      </wps:wsp>
                      <wps:wsp>
                        <wps:cNvPr id="971" name="Text Box 897"/>
                        <wps:cNvSpPr txBox="1">
                          <a:spLocks noChangeArrowheads="1"/>
                        </wps:cNvSpPr>
                        <wps:spPr bwMode="auto">
                          <a:xfrm>
                            <a:off x="1714500" y="30861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Default="00D316CE" w:rsidP="00B46578">
                              <w:pPr>
                                <w:jc w:val="center"/>
                              </w:pPr>
                              <w:r>
                                <w:t>11</w:t>
                              </w:r>
                            </w:p>
                          </w:txbxContent>
                        </wps:txbx>
                        <wps:bodyPr rot="0" vert="horz" wrap="square" lIns="91440" tIns="45720" rIns="91440" bIns="45720" anchor="t" anchorCtr="0" upright="1">
                          <a:noAutofit/>
                        </wps:bodyPr>
                      </wps:wsp>
                      <wps:wsp>
                        <wps:cNvPr id="972" name="Text Box 898"/>
                        <wps:cNvSpPr txBox="1">
                          <a:spLocks noChangeArrowheads="1"/>
                        </wps:cNvSpPr>
                        <wps:spPr bwMode="auto">
                          <a:xfrm>
                            <a:off x="1714500" y="38862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Default="00D316CE" w:rsidP="00B46578">
                              <w:pPr>
                                <w:jc w:val="center"/>
                              </w:pPr>
                              <w:r>
                                <w:t>20</w:t>
                              </w:r>
                            </w:p>
                          </w:txbxContent>
                        </wps:txbx>
                        <wps:bodyPr rot="0" vert="horz" wrap="square" lIns="91440" tIns="45720" rIns="91440" bIns="45720" anchor="t" anchorCtr="0" upright="1">
                          <a:noAutofit/>
                        </wps:bodyPr>
                      </wps:wsp>
                      <wps:wsp>
                        <wps:cNvPr id="973" name="Text Box 899"/>
                        <wps:cNvSpPr txBox="1">
                          <a:spLocks noChangeArrowheads="1"/>
                        </wps:cNvSpPr>
                        <wps:spPr bwMode="auto">
                          <a:xfrm>
                            <a:off x="34290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Default="00D316CE" w:rsidP="00B46578">
                              <w:pPr>
                                <w:jc w:val="center"/>
                              </w:pPr>
                              <w:r>
                                <w:t>20</w:t>
                              </w:r>
                            </w:p>
                          </w:txbxContent>
                        </wps:txbx>
                        <wps:bodyPr rot="0" vert="horz" wrap="square" lIns="91440" tIns="45720" rIns="91440" bIns="45720" anchor="t" anchorCtr="0" upright="1">
                          <a:noAutofit/>
                        </wps:bodyPr>
                      </wps:wsp>
                      <wps:wsp>
                        <wps:cNvPr id="974" name="Text Box 900"/>
                        <wps:cNvSpPr txBox="1">
                          <a:spLocks noChangeArrowheads="1"/>
                        </wps:cNvSpPr>
                        <wps:spPr bwMode="auto">
                          <a:xfrm>
                            <a:off x="3543300" y="16002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Default="00D316CE" w:rsidP="00B46578">
                              <w:pPr>
                                <w:jc w:val="center"/>
                              </w:pPr>
                              <w:r>
                                <w:t>4</w:t>
                              </w:r>
                            </w:p>
                          </w:txbxContent>
                        </wps:txbx>
                        <wps:bodyPr rot="0" vert="horz" wrap="square" lIns="91440" tIns="45720" rIns="91440" bIns="45720" anchor="t" anchorCtr="0" upright="1">
                          <a:noAutofit/>
                        </wps:bodyPr>
                      </wps:wsp>
                      <wps:wsp>
                        <wps:cNvPr id="975" name="Text Box 901"/>
                        <wps:cNvSpPr txBox="1">
                          <a:spLocks noChangeArrowheads="1"/>
                        </wps:cNvSpPr>
                        <wps:spPr bwMode="auto">
                          <a:xfrm>
                            <a:off x="3543300" y="2971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Default="00D316CE" w:rsidP="00B46578">
                              <w:pPr>
                                <w:jc w:val="center"/>
                              </w:pPr>
                              <w:r>
                                <w:t>22</w:t>
                              </w:r>
                            </w:p>
                          </w:txbxContent>
                        </wps:txbx>
                        <wps:bodyPr rot="0" vert="horz" wrap="square" lIns="91440" tIns="45720" rIns="91440" bIns="45720" anchor="t" anchorCtr="0" upright="1">
                          <a:noAutofit/>
                        </wps:bodyPr>
                      </wps:wsp>
                      <wps:wsp>
                        <wps:cNvPr id="976" name="Text Box 902"/>
                        <wps:cNvSpPr txBox="1">
                          <a:spLocks noChangeArrowheads="1"/>
                        </wps:cNvSpPr>
                        <wps:spPr bwMode="auto">
                          <a:xfrm>
                            <a:off x="3429000" y="42291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Default="00D316CE" w:rsidP="00B46578">
                              <w:pPr>
                                <w:jc w:val="center"/>
                              </w:pPr>
                              <w:r>
                                <w:t>7</w:t>
                              </w:r>
                            </w:p>
                          </w:txbxContent>
                        </wps:txbx>
                        <wps:bodyPr rot="0" vert="horz" wrap="square" lIns="91440" tIns="45720" rIns="91440" bIns="45720" anchor="t" anchorCtr="0" upright="1">
                          <a:noAutofit/>
                        </wps:bodyPr>
                      </wps:wsp>
                      <wps:wsp>
                        <wps:cNvPr id="977" name="Oval 903"/>
                        <wps:cNvSpPr>
                          <a:spLocks noChangeArrowheads="1"/>
                        </wps:cNvSpPr>
                        <wps:spPr bwMode="auto">
                          <a:xfrm>
                            <a:off x="114300" y="2286000"/>
                            <a:ext cx="457200" cy="457835"/>
                          </a:xfrm>
                          <a:prstGeom prst="ellipse">
                            <a:avLst/>
                          </a:prstGeom>
                          <a:solidFill>
                            <a:srgbClr val="00CCFF"/>
                          </a:solidFill>
                          <a:ln w="28575">
                            <a:solidFill>
                              <a:srgbClr val="000000"/>
                            </a:solidFill>
                            <a:round/>
                            <a:headEnd/>
                            <a:tailEnd/>
                          </a:ln>
                        </wps:spPr>
                        <wps:txbx>
                          <w:txbxContent>
                            <w:p w:rsidR="00D316CE" w:rsidRPr="00FA54C1" w:rsidRDefault="00D316CE" w:rsidP="00B46578">
                              <w:pPr>
                                <w:jc w:val="center"/>
                                <w:rPr>
                                  <w:b/>
                                  <w:sz w:val="36"/>
                                  <w:szCs w:val="36"/>
                                  <w:lang w:val="en-US"/>
                                </w:rPr>
                              </w:pPr>
                              <w:r>
                                <w:rPr>
                                  <w:b/>
                                  <w:sz w:val="36"/>
                                  <w:szCs w:val="36"/>
                                  <w:lang w:val="en-US"/>
                                </w:rPr>
                                <w:t>S</w:t>
                              </w:r>
                            </w:p>
                          </w:txbxContent>
                        </wps:txbx>
                        <wps:bodyPr rot="0" vert="horz" wrap="square" lIns="91440" tIns="45720" rIns="91440" bIns="45720" anchor="t" anchorCtr="0" upright="1">
                          <a:noAutofit/>
                        </wps:bodyPr>
                      </wps:wsp>
                      <wps:wsp>
                        <wps:cNvPr id="978" name="AutoShape 904"/>
                        <wps:cNvCnPr>
                          <a:cxnSpLocks noChangeShapeType="1"/>
                          <a:stCxn id="977" idx="0"/>
                          <a:endCxn id="1013" idx="3"/>
                        </wps:cNvCnPr>
                        <wps:spPr bwMode="auto">
                          <a:xfrm flipV="1">
                            <a:off x="342900" y="1546860"/>
                            <a:ext cx="638175" cy="7251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79" name="AutoShape 905"/>
                        <wps:cNvCnPr>
                          <a:cxnSpLocks noChangeShapeType="1"/>
                          <a:stCxn id="977" idx="4"/>
                          <a:endCxn id="1017" idx="1"/>
                        </wps:cNvCnPr>
                        <wps:spPr bwMode="auto">
                          <a:xfrm>
                            <a:off x="342900" y="2757805"/>
                            <a:ext cx="638175" cy="7239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0" name="AutoShape 906"/>
                        <wps:cNvCnPr>
                          <a:cxnSpLocks noChangeShapeType="1"/>
                          <a:stCxn id="977" idx="6"/>
                          <a:endCxn id="1016" idx="2"/>
                        </wps:cNvCnPr>
                        <wps:spPr bwMode="auto">
                          <a:xfrm>
                            <a:off x="585470" y="2515235"/>
                            <a:ext cx="314960"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1" name="Oval 907"/>
                        <wps:cNvSpPr>
                          <a:spLocks noChangeArrowheads="1"/>
                        </wps:cNvSpPr>
                        <wps:spPr bwMode="auto">
                          <a:xfrm>
                            <a:off x="4572000" y="2399665"/>
                            <a:ext cx="457200" cy="457835"/>
                          </a:xfrm>
                          <a:prstGeom prst="ellipse">
                            <a:avLst/>
                          </a:prstGeom>
                          <a:solidFill>
                            <a:srgbClr val="FF00FF"/>
                          </a:solidFill>
                          <a:ln w="28575">
                            <a:solidFill>
                              <a:srgbClr val="000000"/>
                            </a:solidFill>
                            <a:round/>
                            <a:headEnd/>
                            <a:tailEnd/>
                          </a:ln>
                        </wps:spPr>
                        <wps:txbx>
                          <w:txbxContent>
                            <w:p w:rsidR="00D316CE" w:rsidRPr="005459FB" w:rsidRDefault="00D316CE" w:rsidP="00B46578">
                              <w:pPr>
                                <w:jc w:val="center"/>
                                <w:rPr>
                                  <w:b/>
                                  <w:sz w:val="36"/>
                                  <w:szCs w:val="36"/>
                                  <w:lang w:val="en-US"/>
                                </w:rPr>
                              </w:pPr>
                              <w:r>
                                <w:rPr>
                                  <w:b/>
                                  <w:sz w:val="36"/>
                                  <w:szCs w:val="36"/>
                                  <w:lang w:val="en-US"/>
                                </w:rPr>
                                <w:t>T</w:t>
                              </w:r>
                            </w:p>
                          </w:txbxContent>
                        </wps:txbx>
                        <wps:bodyPr rot="0" vert="horz" wrap="square" lIns="91440" tIns="45720" rIns="91440" bIns="45720" anchor="t" anchorCtr="0" upright="1">
                          <a:noAutofit/>
                        </wps:bodyPr>
                      </wps:wsp>
                      <wps:wsp>
                        <wps:cNvPr id="982" name="AutoShape 908"/>
                        <wps:cNvCnPr>
                          <a:cxnSpLocks noChangeShapeType="1"/>
                          <a:stCxn id="1015" idx="5"/>
                          <a:endCxn id="981" idx="0"/>
                        </wps:cNvCnPr>
                        <wps:spPr bwMode="auto">
                          <a:xfrm>
                            <a:off x="4276725" y="1433195"/>
                            <a:ext cx="523875" cy="95250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3" name="AutoShape 909"/>
                        <wps:cNvCnPr>
                          <a:cxnSpLocks noChangeShapeType="1"/>
                          <a:stCxn id="962" idx="7"/>
                          <a:endCxn id="981" idx="4"/>
                        </wps:cNvCnPr>
                        <wps:spPr bwMode="auto">
                          <a:xfrm flipV="1">
                            <a:off x="4276725" y="2871470"/>
                            <a:ext cx="523875" cy="8394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4" name="Text Box 910"/>
                        <wps:cNvSpPr txBox="1">
                          <a:spLocks noChangeArrowheads="1"/>
                        </wps:cNvSpPr>
                        <wps:spPr bwMode="auto">
                          <a:xfrm>
                            <a:off x="457200" y="2971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860CC2" w:rsidRDefault="00D316CE" w:rsidP="00B46578">
                              <w:pPr>
                                <w:rPr>
                                  <w:b/>
                                </w:rPr>
                              </w:pPr>
                              <w:r>
                                <w:rPr>
                                  <w:b/>
                                  <w:lang w:val="en-US"/>
                                </w:rPr>
                                <w:t>+</w:t>
                              </w:r>
                              <w:r w:rsidRPr="00860CC2">
                                <w:rPr>
                                  <w:b/>
                                </w:rPr>
                                <w:sym w:font="Symbol" w:char="F0A5"/>
                              </w:r>
                            </w:p>
                          </w:txbxContent>
                        </wps:txbx>
                        <wps:bodyPr rot="0" vert="horz" wrap="square" lIns="91440" tIns="45720" rIns="91440" bIns="45720" anchor="t" anchorCtr="0" upright="1">
                          <a:noAutofit/>
                        </wps:bodyPr>
                      </wps:wsp>
                      <wps:wsp>
                        <wps:cNvPr id="985" name="Text Box 911"/>
                        <wps:cNvSpPr txBox="1">
                          <a:spLocks noChangeArrowheads="1"/>
                        </wps:cNvSpPr>
                        <wps:spPr bwMode="auto">
                          <a:xfrm>
                            <a:off x="4572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860CC2" w:rsidRDefault="00D316CE" w:rsidP="00B46578">
                              <w:pPr>
                                <w:rPr>
                                  <w:b/>
                                </w:rPr>
                              </w:pPr>
                              <w:r>
                                <w:rPr>
                                  <w:b/>
                                  <w:lang w:val="en-US"/>
                                </w:rPr>
                                <w:t>+</w:t>
                              </w:r>
                              <w:r w:rsidRPr="00860CC2">
                                <w:rPr>
                                  <w:b/>
                                </w:rPr>
                                <w:sym w:font="Symbol" w:char="F0A5"/>
                              </w:r>
                            </w:p>
                          </w:txbxContent>
                        </wps:txbx>
                        <wps:bodyPr rot="0" vert="horz" wrap="square" lIns="91440" tIns="45720" rIns="91440" bIns="45720" anchor="t" anchorCtr="0" upright="1">
                          <a:noAutofit/>
                        </wps:bodyPr>
                      </wps:wsp>
                      <wps:wsp>
                        <wps:cNvPr id="986" name="Text Box 912"/>
                        <wps:cNvSpPr txBox="1">
                          <a:spLocks noChangeArrowheads="1"/>
                        </wps:cNvSpPr>
                        <wps:spPr bwMode="auto">
                          <a:xfrm>
                            <a:off x="4343400" y="31242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860CC2" w:rsidRDefault="00D316CE" w:rsidP="00B46578">
                              <w:pPr>
                                <w:rPr>
                                  <w:b/>
                                </w:rPr>
                              </w:pPr>
                              <w:r>
                                <w:rPr>
                                  <w:b/>
                                  <w:lang w:val="en-US"/>
                                </w:rPr>
                                <w:t>+</w:t>
                              </w:r>
                              <w:r w:rsidRPr="00860CC2">
                                <w:rPr>
                                  <w:b/>
                                </w:rPr>
                                <w:sym w:font="Symbol" w:char="F0A5"/>
                              </w:r>
                            </w:p>
                          </w:txbxContent>
                        </wps:txbx>
                        <wps:bodyPr rot="0" vert="horz" wrap="square" lIns="91440" tIns="45720" rIns="91440" bIns="45720" anchor="t" anchorCtr="0" upright="1">
                          <a:noAutofit/>
                        </wps:bodyPr>
                      </wps:wsp>
                      <wps:wsp>
                        <wps:cNvPr id="987" name="Text Box 913"/>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860CC2" w:rsidRDefault="00D316CE" w:rsidP="00B46578">
                              <w:pPr>
                                <w:rPr>
                                  <w:b/>
                                </w:rPr>
                              </w:pPr>
                              <w:r>
                                <w:rPr>
                                  <w:b/>
                                  <w:lang w:val="en-US"/>
                                </w:rPr>
                                <w:t>+</w:t>
                              </w:r>
                              <w:r w:rsidRPr="00860CC2">
                                <w:rPr>
                                  <w:b/>
                                </w:rPr>
                                <w:sym w:font="Symbol" w:char="F0A5"/>
                              </w:r>
                            </w:p>
                          </w:txbxContent>
                        </wps:txbx>
                        <wps:bodyPr rot="0" vert="horz" wrap="square" lIns="91440" tIns="45720" rIns="91440" bIns="45720" anchor="t" anchorCtr="0" upright="1">
                          <a:noAutofit/>
                        </wps:bodyPr>
                      </wps:wsp>
                    </wpc:wpc>
                  </a:graphicData>
                </a:graphic>
              </wp:inline>
            </w:drawing>
          </mc:Choice>
          <mc:Fallback>
            <w:pict>
              <v:group id="Полотно 874" o:spid="_x0000_s1659" editas="canvas" style="width:414pt;height:459pt;mso-position-horizontal-relative:char;mso-position-vertical-relative:line" coordsize="52578,582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">
                <v:shape id="_x0000_s1660" type="#_x0000_t75" style="position:absolute;width:52578;height:58293;visibility:visible;mso-wrap-style:square">
                  <v:fill o:detectmouseclick="t"/>
                  <v:path o:connecttype="none"/>
                </v:shape>
                <v:oval id="Oval 876" o:spid="_x0000_s1661" style="position:absolute;left:9144;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KeSsEA&#10;AADdAAAADwAAAGRycy9kb3ducmV2LnhtbERPzYrCMBC+C/sOYRa8aapVcaupLKKweFP3AYZmbLtt&#10;JiWJWt9+Iwje5uP7nfWmN624kfO1ZQWTcQKCuLC65lLB73k/WoLwAVlja5kUPMjDJv8YrDHT9s5H&#10;up1CKWII+wwVVCF0mZS+qMigH9uOOHIX6wyGCF0ptcN7DDetnCbJQhqsOTZU2NG2oqI5XY2C4m+3&#10;bQ60TOlwfKTS7Wbl/Gum1PCz/16BCNSHt/jl/tFxfjJJ4flNPEHm/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ninkrBAAAA3QAAAA8AAAAAAAAAAAAAAAAAmAIAAGRycy9kb3du&#10;cmV2LnhtbFBLBQYAAAAABAAEAPUAAACGAwAAAAA=&#10;" fillcolor="#0cf" strokeweight="2.25pt">
                  <v:textbox>
                    <w:txbxContent>
                      <w:p w:rsidR="001B7AEF" w:rsidRPr="00E015BA" w:rsidRDefault="001B7AEF" w:rsidP="00B46578">
                        <w:pPr>
                          <w:jc w:val="center"/>
                          <w:rPr>
                            <w:b/>
                            <w:sz w:val="36"/>
                            <w:szCs w:val="36"/>
                          </w:rPr>
                        </w:pPr>
                        <w:r w:rsidRPr="00E015BA">
                          <w:rPr>
                            <w:b/>
                            <w:sz w:val="36"/>
                            <w:szCs w:val="36"/>
                          </w:rPr>
                          <w:t>0</w:t>
                        </w:r>
                      </w:p>
                    </w:txbxContent>
                  </v:textbox>
                </v:oval>
                <v:shape id="AutoShape 877" o:spid="_x0000_s1662" type="#_x0000_t32" style="position:absolute;left:13716;top:8509;width:11791;height:522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CFBM8QAAADdAAAADwAAAGRycy9kb3ducmV2LnhtbERPTWvCQBC9F/oflin0phtDlRJdxVZa&#10;FIpgqvcxOybB7GzMrjH667uC0Ns83udMZp2pREuNKy0rGPQjEMSZ1SXnCra/X713EM4ja6wsk4Ir&#10;OZhNn58mmGh74Q21qc9FCGGXoILC+zqR0mUFGXR9WxMH7mAbgz7AJpe6wUsIN5WMo2gkDZYcGgqs&#10;6bOg7JiejQKX3vxuL9uf07mKV+vF9nt4/YiVen3p5mMQnjr/L364lzrMjwZvcP8mnCC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sIUEzxAAAAN0AAAAPAAAAAAAAAAAA&#10;AAAAAKECAABkcnMvZG93bnJldi54bWxQSwUGAAAAAAQABAD5AAAAkgMAAAAA&#10;" strokeweight="2.25pt">
                  <v:stroke endarrow="block"/>
                </v:shape>
                <v:oval id="Oval 878" o:spid="_x0000_s1663" style="position:absolute;left:38862;top:10287;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FGxsIA&#10;AADdAAAADwAAAGRycy9kb3ducmV2LnhtbERPTUsDMRC9C/0PYQrebNJKRbZNS5UqehGsFnocNtPs&#10;0mSyJHG7/feNIHibx/uc5XrwTvQUUxtYw3SiQBDXwbRsNXx/vdw9gkgZ2aALTBoulGC9Gt0ssTLh&#10;zJ/U77IVJYRThRqanLtKylQ35DFNQkdcuGOIHnOB0UoT8VzCvZMzpR6kx5ZLQ4MdPTdUn3Y/XsPH&#10;5f6J+DVu1f79yObU24NzVuvb8bBZgMg05H/xn/vNlPlqOoffb8oJcn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cUbGwgAAAN0AAAAPAAAAAAAAAAAAAAAAAJgCAABkcnMvZG93&#10;bnJldi54bWxQSwUGAAAAAAQABAD1AAAAhwMAAAAA&#10;" fillcolor="fuchsia" strokeweight="2.25pt">
                  <v:textbox>
                    <w:txbxContent>
                      <w:p w:rsidR="001B7AEF" w:rsidRPr="00E015BA" w:rsidRDefault="001B7AEF" w:rsidP="00B46578">
                        <w:pPr>
                          <w:jc w:val="center"/>
                          <w:rPr>
                            <w:b/>
                            <w:sz w:val="36"/>
                            <w:szCs w:val="36"/>
                          </w:rPr>
                        </w:pPr>
                        <w:r>
                          <w:rPr>
                            <w:b/>
                            <w:sz w:val="36"/>
                            <w:szCs w:val="36"/>
                          </w:rPr>
                          <w:t>5</w:t>
                        </w:r>
                      </w:p>
                    </w:txbxContent>
                  </v:textbox>
                </v:oval>
                <v:oval id="Oval 879" o:spid="_x0000_s1664" style="position:absolute;left:9144;top:2286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U90sMA&#10;AADdAAAADwAAAGRycy9kb3ducmV2LnhtbERPS2rDMBDdF3oHMYXuGjlxalzHiikhhZJdnB5gsCa2&#10;a2tkJCVxbl8VCt3N432nrGYziis531tWsFwkIIgbq3tuFXydPl5yED4gaxwtk4I7eai2jw8lFtre&#10;+EjXOrQihrAvUEEXwlRI6ZuODPqFnYgjd7bOYIjQtVI7vMVwM8pVkmTSYM+xocOJdh01Q30xCprv&#10;/W44UJ7S4XhPpduv29e3tVLPT/P7BkSgOfyL/9yfOs5Plhn8fhN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ZU90sMAAADdAAAADwAAAAAAAAAAAAAAAACYAgAAZHJzL2Rv&#10;d25yZXYueG1sUEsFBgAAAAAEAAQA9QAAAIgDAAAAAA==&#10;" fillcolor="#0cf" strokeweight="2.25pt">
                  <v:textbox>
                    <w:txbxContent>
                      <w:p w:rsidR="001B7AEF" w:rsidRPr="00E015BA" w:rsidRDefault="001B7AEF" w:rsidP="00B46578">
                        <w:pPr>
                          <w:jc w:val="center"/>
                          <w:rPr>
                            <w:b/>
                            <w:sz w:val="36"/>
                            <w:szCs w:val="36"/>
                          </w:rPr>
                        </w:pPr>
                        <w:r>
                          <w:rPr>
                            <w:b/>
                            <w:sz w:val="36"/>
                            <w:szCs w:val="36"/>
                          </w:rPr>
                          <w:t>1</w:t>
                        </w:r>
                      </w:p>
                    </w:txbxContent>
                  </v:textbox>
                </v:oval>
                <v:oval id="Oval 880" o:spid="_x0000_s1665" style="position:absolute;left:9144;top:3428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YScIA&#10;AADdAAAADwAAAGRycy9kb3ducmV2LnhtbERP22rCQBB9L/Qflin4VjfW1Et0lRIsiG9ePmDIjklq&#10;djbsbmPy925B6NscznXW2940oiPna8sKJuMEBHFhdc2lgsv5+30BwgdkjY1lUjCQh+3m9WWNmbZ3&#10;PlJ3CqWIIewzVFCF0GZS+qIig35sW+LIXa0zGCJ0pdQO7zHcNPIjSWbSYM2xocKW8oqK2+nXKCh+&#10;dvntQIspHY7DVLpdWn4uU6VGb/3XCkSgPvyLn+69jvOTyRz+vokn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2ZhJwgAAAN0AAAAPAAAAAAAAAAAAAAAAAJgCAABkcnMvZG93&#10;bnJldi54bWxQSwUGAAAAAAQABAD1AAAAhwMAAAAA&#10;" fillcolor="#0cf" strokeweight="2.25pt">
                  <v:textbox>
                    <w:txbxContent>
                      <w:p w:rsidR="001B7AEF" w:rsidRPr="00E015BA" w:rsidRDefault="001B7AEF" w:rsidP="00B46578">
                        <w:pPr>
                          <w:jc w:val="center"/>
                          <w:rPr>
                            <w:b/>
                            <w:sz w:val="36"/>
                            <w:szCs w:val="36"/>
                          </w:rPr>
                        </w:pPr>
                        <w:r>
                          <w:rPr>
                            <w:b/>
                            <w:sz w:val="36"/>
                            <w:szCs w:val="36"/>
                          </w:rPr>
                          <w:t>3</w:t>
                        </w:r>
                      </w:p>
                    </w:txbxContent>
                  </v:textbox>
                </v:oval>
                <v:oval id="Oval 881" o:spid="_x0000_s1666" style="position:absolute;left:24003;top:1143;width:10287;height:502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7z78QA&#10;AADdAAAADwAAAGRycy9kb3ducmV2LnhtbESPQWvDMAyF74P+B6PCbqvTwcpI65ZSKGSnkXY/QI0V&#10;OzSW09hrs38/HQa7Sbyn9z5tdlPo1Z3G1EU2sFwUoIibaDt2Br7Ox5d3UCkjW+wjk4EfSrDbzp42&#10;WNr44Jrup+yUhHAq0YDPeSi1To2ngGkRB2LR2jgGzLKOTtsRHxIeev1aFCsdsGNp8DjQwVNzPX0H&#10;A9XNXi7HD+c+6z5W57eV9nXbGvM8n/ZrUJmm/G/+u66s4BdLwZVvZAS9/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8+/EAAAA3QAAAA8AAAAAAAAAAAAAAAAAmAIAAGRycy9k&#10;b3ducmV2LnhtbFBLBQYAAAAABAAEAPUAAACJAwAAAAA=&#10;" fillcolor="aqua"/>
                <v:shape id="AutoShape 882" o:spid="_x0000_s1667" type="#_x0000_t32" style="position:absolute;left:13855;top:8509;width:11652;height:52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DurcQAAADdAAAADwAAAGRycy9kb3ducmV2LnhtbERPTWvCQBC9F/oflin0phsDFRtdxVZa&#10;FIpgqvcxOybB7GzMrjH667uC0Ns83udMZp2pREuNKy0rGPQjEMSZ1SXnCra/X70RCOeRNVaWScGV&#10;HMymz08TTLS98Iba1OcihLBLUEHhfZ1I6bKCDLq+rYkDd7CNQR9gk0vd4CWEm0rGUTSUBksODQXW&#10;9FlQdkzPRoFLb363l+3P6VzFq/Vi+/12/YiVen3p5mMQnjr/L364lzrMjwbvcP8mnCC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CIO6txAAAAN0AAAAPAAAAAAAAAAAA&#10;AAAAAKECAABkcnMvZG93bnJldi54bWxQSwUGAAAAAAQABAD5AAAAkgMAAAAA&#10;" strokeweight="2.25pt">
                  <v:stroke endarrow="block"/>
                </v:shape>
                <v:line id="Line 883" o:spid="_x0000_s1668" style="position:absolute;visibility:visible;mso-wrap-style:square" from="13716,13716" to="24003,194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s8escAAADdAAAADwAAAGRycy9kb3ducmV2LnhtbESPQWvCQBCF70L/wzKCF6mbWJGSukpp&#10;KbQFtbWl5yE7JqHZ2ZBdNfHXOwfB2wzvzXvfLFadq9WR2lB5NpBOElDEubcVFwZ+f97uH0GFiGyx&#10;9kwGegqwWt4NFphZf+JvOu5ioSSEQ4YGyhibTOuQl+QwTHxDLNretw6jrG2hbYsnCXe1nibJXDus&#10;WBpKbOilpPx/d3AGPun8Ov8Yb9c4i+nXX/8wTvtqY8xo2D0/gYrUxZv5ev1uBT+ZCr98IyPo5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UKzx6xwAAAN0AAAAPAAAAAAAA&#10;AAAAAAAAAKECAABkcnMvZG93bnJldi54bWxQSwUGAAAAAAQABAD5AAAAlQMAAAAA&#10;" strokeweight="2.25pt">
                  <v:stroke endarrow="block"/>
                </v:line>
                <v:shape id="AutoShape 884" o:spid="_x0000_s1669" type="#_x0000_t32" style="position:absolute;left:13855;top:19570;width:10148;height:558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ooFsMAAADdAAAADwAAAGRycy9kb3ducmV2LnhtbERPTWvCQBC9F/oflil4qxsDSomuYitK&#10;CyKY6n3MjkkwOxuza4z+elco9DaP9zmTWWcq0VLjSssKBv0IBHFmdcm5gt3v8v0DhPPIGivLpOBG&#10;DmbT15cJJtpeeUtt6nMRQtglqKDwvk6kdFlBBl3f1sSBO9rGoA+wyaVu8BrCTSXjKBpJgyWHhgJr&#10;+iooO6UXo8Cld78/yHZ9vlTxz2axWw1vn7FSvbduPgbhqfP/4j/3tw7zo3gAz2/CCX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I6KBbDAAAA3QAAAA8AAAAAAAAAAAAA&#10;AAAAoQIAAGRycy9kb3ducmV2LnhtbFBLBQYAAAAABAAEAPkAAACRAwAAAAA=&#10;" strokeweight="2.25pt">
                  <v:stroke endarrow="block"/>
                </v:shape>
                <v:shape id="AutoShape 885" o:spid="_x0000_s1670" type="#_x0000_t32" style="position:absolute;left:13855;top:25152;width:10148;height:113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wIxcEAAADdAAAADwAAAGRycy9kb3ducmV2LnhtbERPO2vDMBDeC/0P4grdGjkeinGjhBAI&#10;zeAlaYeOh3W1nVgnI139+PdRodDtPr7nbXaz69VIIXaeDaxXGSji2tuOGwOfH8eXAlQUZIu9ZzKw&#10;UITd9vFhg6X1E59pvEijUgjHEg20IkOpdaxbchhXfiBO3LcPDiXB0GgbcErhrtd5lr1qhx2nhhYH&#10;OrRU3y4/zsA4SPVOy1dxrbwES8WYL2dtzPPTvH8DJTTLv/jPfbJpfpbn8PtNOkFv7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WfAjFwQAAAN0AAAAPAAAAAAAAAAAAAAAA&#10;AKECAABkcnMvZG93bnJldi54bWxQSwUGAAAAAAQABAD5AAAAjwMAAAAA&#10;" strokeweight="2.25pt">
                  <v:stroke endarrow="block"/>
                </v:shape>
                <v:shape id="AutoShape 886" o:spid="_x0000_s1671" type="#_x0000_t32" style="position:absolute;left:13855;top:26289;width:10148;height:10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QT+sQAAADdAAAADwAAAGRycy9kb3ducmV2LnhtbERPTWvCQBC9C/6HZYTemo2RFomuohZL&#10;CyKY2vuYnSah2dk0u8bYX+8WCt7m8T5nvuxNLTpqXWVZwTiKQRDnVldcKDh+bB+nIJxH1lhbJgVX&#10;crBcDAdzTLW98IG6zBcihLBLUUHpfZNK6fKSDLrINsSB+7KtQR9gW0jd4iWEm1omcfwsDVYcGkps&#10;aFNS/p2djQKX/frPk+x2P+c6ed+/HF+frutEqYdRv5qB8NT7u/jf/abD/DiZwN834QS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tpBP6xAAAAN0AAAAPAAAAAAAAAAAA&#10;AAAAAKECAABkcnMvZG93bnJldi54bWxQSwUGAAAAAAQABAD5AAAAkgMAAAAA&#10;" strokeweight="2.25pt">
                  <v:stroke endarrow="block"/>
                </v:shape>
                <v:shape id="AutoShape 887" o:spid="_x0000_s1672" type="#_x0000_t32" style="position:absolute;left:13855;top:36576;width:11652;height:74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zApr8AAADcAAAADwAAAGRycy9kb3ducmV2LnhtbERPPW/CMBDdkfgP1lViA6cMKA0YVFVC&#10;MLBAOzCe4iNJG58j+wjJv8cDUsen973ZDa5VPYXYeDbwvshAEZfeNlwZ+Pnez3NQUZAttp7JwEgR&#10;dtvpZIOF9Q8+U3+RSqUQjgUaqEW6QutY1uQwLnxHnLibDw4lwVBpG/CRwl2rl1m20g4bTg01dvRV&#10;U/l3uTsDfSenA43X/PfkJVjK++V41sbM3obPNSihQf7FL/fRGvhYpfnpTDoCevsE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WzzApr8AAADcAAAADwAAAAAAAAAAAAAAAACh&#10;AgAAZHJzL2Rvd25yZXYueG1sUEsFBgAAAAAEAAQA+QAAAI0DAAAAAA==&#10;" strokeweight="2.25pt">
                  <v:stroke endarrow="block"/>
                </v:shape>
                <v:shape id="AutoShape 888" o:spid="_x0000_s1673" type="#_x0000_t32" style="position:absolute;left:32785;top:8509;width:6743;height:23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BlPcMAAADcAAAADwAAAGRycy9kb3ducmV2LnhtbESPQWvCQBSE74L/YXlCb7rRg8ToKqVQ&#10;2oMXbQ8eH9lnEs2+DbuvMfn33ULB4zAz3zC7w+Ba1VOIjWcDy0UGirj0tuHKwPfX+zwHFQXZYuuZ&#10;DIwU4bCfTnZYWP/gE/VnqVSCcCzQQC3SFVrHsiaHceE74uRdfXAoSYZK24CPBHetXmXZWjtsOC3U&#10;2NFbTeX9/OMM9J0cP2i85Lejl2Ap71fjSRvzMhtet6CEBnmG/9uf1sBmvYS/M+kI6P0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RwZT3DAAAA3AAAAA8AAAAAAAAAAAAA&#10;AAAAoQIAAGRycy9kb3ducmV2LnhtbFBLBQYAAAAABAAEAPkAAACRAwAAAAA=&#10;" strokeweight="2.25pt">
                  <v:stroke endarrow="block"/>
                </v:shape>
                <v:oval id="Oval 889" o:spid="_x0000_s1674" style="position:absolute;left:38862;top:36576;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ex7MQA&#10;AADcAAAADwAAAGRycy9kb3ducmV2LnhtbESPT2sCMRTE74V+h/AKvWm2FkRXo1RpS70U/AceH5tn&#10;djF5WZJ0Xb99IxR6HGbmN8x82TsrOgqx8azgZViAIK68btgoOOw/BhMQMSFrtJ5JwY0iLBePD3Ms&#10;tb/ylrpdMiJDOJaooE6pLaWMVU0O49C3xNk7++AwZRmM1AGvGe6sHBXFWDpsOC/U2NK6puqy+3EK&#10;vm+vK+LP8F4cN2fWl86crDVKPT/1bzMQifr0H/5rf2kF0/EI7mfyEZ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X3sezEAAAA3AAAAA8AAAAAAAAAAAAAAAAAmAIAAGRycy9k&#10;b3ducmV2LnhtbFBLBQYAAAAABAAEAPUAAACJAwAAAAA=&#10;" fillcolor="fuchsia" strokeweight="2.25pt">
                  <v:textbox>
                    <w:txbxContent>
                      <w:p w:rsidR="001B7AEF" w:rsidRPr="00E015BA" w:rsidRDefault="001B7AEF" w:rsidP="00B46578">
                        <w:pPr>
                          <w:jc w:val="center"/>
                          <w:rPr>
                            <w:b/>
                            <w:sz w:val="36"/>
                            <w:szCs w:val="36"/>
                          </w:rPr>
                        </w:pPr>
                        <w:r>
                          <w:rPr>
                            <w:b/>
                            <w:sz w:val="36"/>
                            <w:szCs w:val="36"/>
                          </w:rPr>
                          <w:t>6</w:t>
                        </w:r>
                      </w:p>
                    </w:txbxContent>
                  </v:textbox>
                </v:oval>
                <v:line id="Line 890" o:spid="_x0000_s1675" style="position:absolute;visibility:visible;mso-wrap-style:square" from="34290,21717" to="40005,365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QMEbccAAADcAAAADwAAAGRycy9kb3ducmV2LnhtbESP3WrCQBSE74W+w3IEb6RuoiXU1FVK&#10;RWgL1p+WXh+yxyQ0ezZkV018elcoeDnMzDfMbNGaSpyocaVlBfEoAkGcWV1yruDne/X4DMJ5ZI2V&#10;ZVLQkYPF/KE3w1TbM+/otPe5CBB2KSoovK9TKV1WkEE3sjVx8A62MeiDbHKpGzwHuKnkOIoSabDk&#10;sFBgTW8FZX/7o1HwSZdl8jHcrPHJx9vfbjKMu/JLqUG/fX0B4an19/B/+10rmCYTuJ0JR0DOr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AwRtxwAAANwAAAAPAAAAAAAA&#10;AAAAAAAAAKECAABkcnMvZG93bnJldi54bWxQSwUGAAAAAAQABAD5AAAAlQMAAAAA&#10;" strokeweight="2.25pt">
                  <v:stroke endarrow="block"/>
                </v:line>
                <v:shape id="AutoShape 891" o:spid="_x0000_s1676" type="#_x0000_t32" style="position:absolute;left:32785;top:40620;width:6743;height:344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6WysYAAADcAAAADwAAAGRycy9kb3ducmV2LnhtbESPQWvCQBSE7wX/w/IEb3VjsGJTV2kV&#10;SwsimNr7M/tMgtm3MbvG2F/fLRQ8DjPzDTNbdKYSLTWutKxgNIxAEGdWl5wr2H+tH6cgnEfWWFkm&#10;BTdysJj3HmaYaHvlHbWpz0WAsEtQQeF9nUjpsoIMuqGtiYN3tI1BH2STS93gNcBNJeMomkiDJYeF&#10;AmtaFpSd0otR4NIf/32Q7eZ8qeLP7Wr//nR7i5Ua9LvXFxCeOn8P/7c/tILnyRj+zoQjIO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lsrGAAAA3AAAAA8AAAAAAAAA&#10;AAAAAAAAoQIAAGRycy9kb3ducmV2LnhtbFBLBQYAAAAABAAEAPkAAACUAwAAAAA=&#10;" strokeweight="2.25pt">
                  <v:stroke endarrow="block"/>
                </v:shape>
                <v:shape id="AutoShape 892" o:spid="_x0000_s1677" type="#_x0000_t32" style="position:absolute;left:34290;top:14331;width:5238;height:724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IzUcYAAADcAAAADwAAAGRycy9kb3ducmV2LnhtbESP3WrCQBSE74W+w3IKvTObBhRNXaU/&#10;tFQQwdTen2aPSTB7Ns2uMfr0riB4OczMN8xs0ZtadNS6yrKC5ygGQZxbXXGhYPvzOZyAcB5ZY22Z&#10;FJzIwWL+MJhhqu2RN9RlvhABwi5FBaX3TSqly0sy6CLbEAdvZ1uDPsi2kLrFY4CbWiZxPJYGKw4L&#10;JTb0XlK+zw5GgcvO/vdPdqv/Q50s1x/br9HpLVHq6bF/fQHhqff38K39rRVMxyO4nglHQM4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1yM1HGAAAA3AAAAA8AAAAAAAAA&#10;AAAAAAAAoQIAAGRycy9kb3ducmV2LnhtbFBLBQYAAAAABAAEAPkAAACUAwAAAAA=&#10;" strokeweight="2.25pt">
                  <v:stroke endarrow="block"/>
                </v:shape>
                <v:shape id="Text Box 893" o:spid="_x0000_s1678" type="#_x0000_t202" style="position:absolute;left:17145;top:8001;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jObcMA&#10;AADcAAAADwAAAGRycy9kb3ducmV2LnhtbESP0YrCMBRE3xf8h3AFX5ZtqrhVq1FWQfFV1w+4ba5t&#10;sbkpTdbWvzeCsI/DzJxhVpve1OJOrassKxhHMQji3OqKCwWX3/3XHITzyBpry6TgQQ4268HHClNt&#10;Oz7R/ewLESDsUlRQet+kUrq8JIMusg1x8K62NeiDbAupW+wC3NRyEseJNFhxWCixoV1J+e38ZxRc&#10;j93n96LLDv4yO02TLVazzD6UGg37nyUIT73/D7/bR61gkSTwOhOOgF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jObcMAAADcAAAADwAAAAAAAAAAAAAAAACYAgAAZHJzL2Rv&#10;d25yZXYueG1sUEsFBgAAAAAEAAQA9QAAAIgDAAAAAA==&#10;" stroked="f">
                  <v:textbox>
                    <w:txbxContent>
                      <w:p w:rsidR="001B7AEF" w:rsidRDefault="001B7AEF" w:rsidP="00B46578">
                        <w:pPr>
                          <w:jc w:val="center"/>
                        </w:pPr>
                        <w:r>
                          <w:t>16</w:t>
                        </w:r>
                      </w:p>
                    </w:txbxContent>
                  </v:textbox>
                </v:shape>
                <v:shape id="Text Box 894" o:spid="_x0000_s1679" type="#_x0000_t202" style="position:absolute;left:16002;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7Rr9sQA&#10;AADcAAAADwAAAGRycy9kb3ducmV2LnhtbESP0WrCQBRE3wv+w3IFX0rdKG2iMRupQktetX7ANXtN&#10;gtm7Ibs1yd93C4U+DjNzhsn2o2nFg3rXWFawWkYgiEurG64UXL4+XjYgnEfW2FomBRM52OezpwxT&#10;bQc+0ePsKxEg7FJUUHvfpVK6siaDbmk74uDdbG/QB9lXUvc4BLhp5TqKYmmw4bBQY0fHmsr7+dso&#10;uBXD89t2uH76S3J6jQ/YJFc7KbWYj+87EJ5G/x/+axdawTZO4P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u0a/bEAAAA3AAAAA8AAAAAAAAAAAAAAAAAmAIAAGRycy9k&#10;b3ducmV2LnhtbFBLBQYAAAAABAAEAPUAAACJAwAAAAA=&#10;" stroked="f">
                  <v:textbox>
                    <w:txbxContent>
                      <w:p w:rsidR="001B7AEF" w:rsidRDefault="001B7AEF" w:rsidP="00B46578">
                        <w:pPr>
                          <w:jc w:val="center"/>
                        </w:pPr>
                        <w:r>
                          <w:t>13</w:t>
                        </w:r>
                      </w:p>
                    </w:txbxContent>
                  </v:textbox>
                </v:shape>
                <v:shape id="Text Box 895" o:spid="_x0000_s1680" type="#_x0000_t202" style="position:absolute;left:17145;top:2057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iv/hMAA&#10;AADcAAAADwAAAGRycy9kb3ducmV2LnhtbERPy4rCMBTdC/5DuIIb0VSZqVpNiwozuPXxAdfm2hab&#10;m9JEW//eLAZmeTjvbdabWryodZVlBfNZBII4t7riQsH18jNdgXAeWWNtmRS8yUGWDgdbTLTt+ESv&#10;sy9ECGGXoILS+yaR0uUlGXQz2xAH7m5bgz7AtpC6xS6Em1ouoiiWBisODSU2dCgpf5yfRsH92E2+&#10;193t11+Xp694j9XyZt9KjUf9bgPCU+//xX/uo1awjsPacCYcAZ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iv/hMAAAADcAAAADwAAAAAAAAAAAAAAAACYAgAAZHJzL2Rvd25y&#10;ZXYueG1sUEsFBgAAAAAEAAQA9QAAAIUDAAAAAA==&#10;" stroked="f">
                  <v:textbox>
                    <w:txbxContent>
                      <w:p w:rsidR="001B7AEF" w:rsidRDefault="001B7AEF" w:rsidP="00B46578">
                        <w:pPr>
                          <w:jc w:val="center"/>
                        </w:pPr>
                        <w:r>
                          <w:t>10</w:t>
                        </w:r>
                      </w:p>
                    </w:txbxContent>
                  </v:textbox>
                </v:shape>
                <v:shape id="Text Box 896" o:spid="_x0000_s1681" type="#_x0000_t202" style="position:absolute;left:16002;top:25146;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daH8QA&#10;AADcAAAADwAAAGRycy9kb3ducmV2LnhtbESP0WrCQBRE3wv+w3IFX0rdKG00MRupQktetX7ANXtN&#10;gtm7Ibs1yd93C4U+DjNzhsn2o2nFg3rXWFawWkYgiEurG64UXL4+XrYgnEfW2FomBRM52OezpwxT&#10;bQc+0ePsKxEg7FJUUHvfpVK6siaDbmk74uDdbG/QB9lXUvc4BLhp5TqKYmmw4bBQY0fHmsr7+dso&#10;uBXD81syXD/9ZXN6jQ/YbK52UmoxH993IDyN/j/81y60giRO4P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VnWh/EAAAA3AAAAA8AAAAAAAAAAAAAAAAAmAIAAGRycy9k&#10;b3ducmV2LnhtbFBLBQYAAAAABAAEAPUAAACJAwAAAAA=&#10;" stroked="f">
                  <v:textbox>
                    <w:txbxContent>
                      <w:p w:rsidR="001B7AEF" w:rsidRDefault="001B7AEF" w:rsidP="00B46578">
                        <w:pPr>
                          <w:jc w:val="center"/>
                        </w:pPr>
                        <w:r>
                          <w:t>15</w:t>
                        </w:r>
                      </w:p>
                    </w:txbxContent>
                  </v:textbox>
                </v:shape>
                <v:shape id="Text Box 897" o:spid="_x0000_s1682" type="#_x0000_t202" style="position:absolute;left:17145;top:30861;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jAxMIA&#10;AADcAAAADwAAAGRycy9kb3ducmV2LnhtbESP3YrCMBSE7xd8h3AEbxZNFddqNYoKirf+PMCxObbF&#10;5qQ00da3N4Kwl8PMfMMsVq0pxZNqV1hWMBxEIIhTqwvOFFzOu/4UhPPIGkvLpOBFDlbLzs8CE20b&#10;PtLz5DMRIOwSVJB7XyVSujQng25gK+Lg3Wxt0AdZZ1LX2AS4KeUoiibSYMFhIceKtjml99PDKLgd&#10;mt+/WXPd+0t8HE82WMRX+1Kq123XcxCeWv8f/rYPWsEsHsLnTDgCcvk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yMDEwgAAANwAAAAPAAAAAAAAAAAAAAAAAJgCAABkcnMvZG93&#10;bnJldi54bWxQSwUGAAAAAAQABAD1AAAAhwMAAAAA&#10;" stroked="f">
                  <v:textbox>
                    <w:txbxContent>
                      <w:p w:rsidR="001B7AEF" w:rsidRDefault="001B7AEF" w:rsidP="00B46578">
                        <w:pPr>
                          <w:jc w:val="center"/>
                        </w:pPr>
                        <w:r>
                          <w:t>11</w:t>
                        </w:r>
                      </w:p>
                    </w:txbxContent>
                  </v:textbox>
                </v:shape>
                <v:shape id="Text Box 898" o:spid="_x0000_s1683" type="#_x0000_t202" style="position:absolute;left:17145;top:3886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pes8IA&#10;AADcAAAADwAAAGRycy9kb3ducmV2LnhtbESP3YrCMBSE7wXfIRzBG9FUWa1Wo7iC4q0/D3Bsjm2x&#10;OSlN1ta3NwuCl8PMfMOsNq0pxZNqV1hWMB5FIIhTqwvOFFwv++EchPPIGkvLpOBFDjbrbmeFibYN&#10;n+h59pkIEHYJKsi9rxIpXZqTQTeyFXHw7rY26IOsM6lrbALclHISRTNpsOCwkGNFu5zSx/nPKLgf&#10;m8F00dwO/hqffma/WMQ3+1Kq32u3SxCeWv8Nf9pHrWART+D/TDgCcv0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l6zwgAAANwAAAAPAAAAAAAAAAAAAAAAAJgCAABkcnMvZG93&#10;bnJldi54bWxQSwUGAAAAAAQABAD1AAAAhwMAAAAA&#10;" stroked="f">
                  <v:textbox>
                    <w:txbxContent>
                      <w:p w:rsidR="001B7AEF" w:rsidRDefault="001B7AEF" w:rsidP="00B46578">
                        <w:pPr>
                          <w:jc w:val="center"/>
                        </w:pPr>
                        <w:r>
                          <w:t>20</w:t>
                        </w:r>
                      </w:p>
                    </w:txbxContent>
                  </v:textbox>
                </v:shape>
                <v:shape id="Text Box 899" o:spid="_x0000_s1684" type="#_x0000_t202" style="position:absolute;left:34290;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b7KMMA&#10;AADcAAAADwAAAGRycy9kb3ducmV2LnhtbESP0YrCMBRE34X9h3AX9kXWVFftWo3iLii+Vv2Aa3Nt&#10;i81NaaKtf28EwcdhZs4wi1VnKnGjxpWWFQwHEQjizOqScwXHw+b7F4TzyBory6TgTg5Wy4/eAhNt&#10;W07ptve5CBB2CSoovK8TKV1WkEE3sDVx8M62MeiDbHKpG2wD3FRyFEVTabDksFBgTf8FZZf91Sg4&#10;79r+ZNaetv4Yp+PpH5bxyd6V+vrs1nMQnjr/Dr/aO61gFv/A80w4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b7KMMAAADcAAAADwAAAAAAAAAAAAAAAACYAgAAZHJzL2Rv&#10;d25yZXYueG1sUEsFBgAAAAAEAAQA9QAAAIgDAAAAAA==&#10;" stroked="f">
                  <v:textbox>
                    <w:txbxContent>
                      <w:p w:rsidR="001B7AEF" w:rsidRDefault="001B7AEF" w:rsidP="00B46578">
                        <w:pPr>
                          <w:jc w:val="center"/>
                        </w:pPr>
                        <w:r>
                          <w:t>20</w:t>
                        </w:r>
                      </w:p>
                    </w:txbxContent>
                  </v:textbox>
                </v:shape>
                <v:shape id="Text Box 900" o:spid="_x0000_s1685" type="#_x0000_t202" style="position:absolute;left:35433;top:1600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9jXMMA&#10;AADcAAAADwAAAGRycy9kb3ducmV2LnhtbESP3YrCMBSE7xd8h3AEb5Y1VdRuq1F0wcVbfx7g2Jz+&#10;YHNSmmjr22+EBS+HmfmGWW16U4sHta6yrGAyjkAQZ1ZXXCi4nPdf3yCcR9ZYWyYFT3KwWQ8+Vphq&#10;2/GRHidfiABhl6KC0vsmldJlJRl0Y9sQBy+3rUEfZFtI3WIX4KaW0yhaSIMVh4USG/opKbud7kZB&#10;fug+50l3/fWX+Dhb7LCKr/ap1GjYb5cgPPX+Hf5vH7SCJJ7B60w4AnL9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9jXMMAAADcAAAADwAAAAAAAAAAAAAAAACYAgAAZHJzL2Rv&#10;d25yZXYueG1sUEsFBgAAAAAEAAQA9QAAAIgDAAAAAA==&#10;" stroked="f">
                  <v:textbox>
                    <w:txbxContent>
                      <w:p w:rsidR="001B7AEF" w:rsidRDefault="001B7AEF" w:rsidP="00B46578">
                        <w:pPr>
                          <w:jc w:val="center"/>
                        </w:pPr>
                        <w:r>
                          <w:t>4</w:t>
                        </w:r>
                      </w:p>
                    </w:txbxContent>
                  </v:textbox>
                </v:shape>
                <v:shape id="Text Box 901" o:spid="_x0000_s1686" type="#_x0000_t202" style="position:absolute;left:35433;top:2971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PGx8QA&#10;AADcAAAADwAAAGRycy9kb3ducmV2LnhtbESP0WrCQBRE3wv+w3IFX0rdKNXU6Bq00OJroh9wzV6T&#10;YPZuyK5J/PtuodDHYWbOMLt0NI3oqXO1ZQWLeQSCuLC65lLB5fz19gHCeWSNjWVS8CQH6X7yssNE&#10;24Ez6nNfigBhl6CCyvs2kdIVFRl0c9sSB+9mO4M+yK6UusMhwE0jl1G0lgZrDgsVtvRZUXHPH0bB&#10;7TS8rjbD9dtf4ux9fcQ6vtqnUrPpeNiC8DT6//Bf+6QVbOIV/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zxsfEAAAA3AAAAA8AAAAAAAAAAAAAAAAAmAIAAGRycy9k&#10;b3ducmV2LnhtbFBLBQYAAAAABAAEAPUAAACJAwAAAAA=&#10;" stroked="f">
                  <v:textbox>
                    <w:txbxContent>
                      <w:p w:rsidR="001B7AEF" w:rsidRDefault="001B7AEF" w:rsidP="00B46578">
                        <w:pPr>
                          <w:jc w:val="center"/>
                        </w:pPr>
                        <w:r>
                          <w:t>22</w:t>
                        </w:r>
                      </w:p>
                    </w:txbxContent>
                  </v:textbox>
                </v:shape>
                <v:shape id="Text Box 902" o:spid="_x0000_s1687" type="#_x0000_t202" style="position:absolute;left:34290;top:42291;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FYsMQA&#10;AADcAAAADwAAAGRycy9kb3ducmV2LnhtbESP0WrCQBRE3wv+w3IFX0rdKG2iMRupQktetX7ANXtN&#10;gtm7Ibs1yd93C4U+DjNzhsn2o2nFg3rXWFawWkYgiEurG64UXL4+XjYgnEfW2FomBRM52OezpwxT&#10;bQc+0ePsKxEg7FJUUHvfpVK6siaDbmk74uDdbG/QB9lXUvc4BLhp5TqKYmmw4bBQY0fHmsr7+dso&#10;uBXD89t2uH76S3J6jQ/YJFc7KbWYj+87EJ5G/x/+axdawTaJ4f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EhWLDEAAAA3AAAAA8AAAAAAAAAAAAAAAAAmAIAAGRycy9k&#10;b3ducmV2LnhtbFBLBQYAAAAABAAEAPUAAACJAwAAAAA=&#10;" stroked="f">
                  <v:textbox>
                    <w:txbxContent>
                      <w:p w:rsidR="001B7AEF" w:rsidRDefault="001B7AEF" w:rsidP="00B46578">
                        <w:pPr>
                          <w:jc w:val="center"/>
                        </w:pPr>
                        <w:r>
                          <w:t>7</w:t>
                        </w:r>
                      </w:p>
                    </w:txbxContent>
                  </v:textbox>
                </v:shape>
                <v:oval id="Oval 903" o:spid="_x0000_s1688" style="position:absolute;left:1143;top:2286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HeSsQA&#10;AADcAAAADwAAAGRycy9kb3ducmV2LnhtbESPwWrDMBBE74H+g9hCb4ncOmlsJ3IoIYWSW9J+wGJt&#10;bcfWykiq4/x9VSjkOMzMG2a7m0wvRnK+tazgeZGAIK6sbrlW8PX5Ps9A+ICssbdMCm7kYVc+zLZY&#10;aHvlE43nUIsIYV+ggiaEoZDSVw0Z9As7EEfv2zqDIUpXS+3wGuGmly9J8ioNthwXGhxo31DVnX+M&#10;gupy2HdHylI6nm6pdIdlvcqXSj09Tm8bEIGmcA//tz+0gny9hr8z8QjI8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3R3krEAAAA3AAAAA8AAAAAAAAAAAAAAAAAmAIAAGRycy9k&#10;b3ducmV2LnhtbFBLBQYAAAAABAAEAPUAAACJAwAAAAA=&#10;" fillcolor="#0cf" strokeweight="2.25pt">
                  <v:textbox>
                    <w:txbxContent>
                      <w:p w:rsidR="001B7AEF" w:rsidRPr="00FA54C1" w:rsidRDefault="001B7AEF" w:rsidP="00B46578">
                        <w:pPr>
                          <w:jc w:val="center"/>
                          <w:rPr>
                            <w:b/>
                            <w:sz w:val="36"/>
                            <w:szCs w:val="36"/>
                            <w:lang w:val="en-US"/>
                          </w:rPr>
                        </w:pPr>
                        <w:r>
                          <w:rPr>
                            <w:b/>
                            <w:sz w:val="36"/>
                            <w:szCs w:val="36"/>
                            <w:lang w:val="en-US"/>
                          </w:rPr>
                          <w:t>S</w:t>
                        </w:r>
                      </w:p>
                    </w:txbxContent>
                  </v:textbox>
                </v:oval>
                <v:shape id="AutoShape 904" o:spid="_x0000_s1689" type="#_x0000_t32" style="position:absolute;left:3429;top:15468;width:6381;height:725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oKEsMAAADcAAAADwAAAGRycy9kb3ducmV2LnhtbERPy2rCQBTdC/7DcIXuzMRAX6mjVKWl&#10;BSk06v42c01CM3diZozRr3cWgsvDeU/nvalFR62rLCuYRDEI4tzqigsF283H+AWE88gaa8uk4EwO&#10;5rPhYIqptif+pS7zhQgh7FJUUHrfpFK6vCSDLrINceD2tjXoA2wLqVs8hXBTyySOn6TBikNDiQ0t&#10;S8r/s6NR4LKL3/3Jbn041sn3z2r7+XheJEo9jPr3NxCeen8X39xfWsHrc1gbzoQjIGd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aqChLDAAAA3AAAAA8AAAAAAAAAAAAA&#10;AAAAoQIAAGRycy9kb3ducmV2LnhtbFBLBQYAAAAABAAEAPkAAACRAwAAAAA=&#10;" strokeweight="2.25pt">
                  <v:stroke endarrow="block"/>
                </v:shape>
                <v:shape id="AutoShape 905" o:spid="_x0000_s1690" type="#_x0000_t32" style="position:absolute;left:3429;top:27578;width:6381;height:72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5sMAAADcAAAADwAAAGRycy9kb3ducmV2LnhtbESPQWvCQBSE70L/w/IKvemmHtqYukop&#10;iB68aD30+Mg+k9js27D7jMm/d4VCj8PMfMMs14NrVU8hNp4NvM4yUMSltw1XBk7fm2kOKgqyxdYz&#10;GRgpwnr1NFliYf2ND9QfpVIJwrFAA7VIV2gdy5ocxpnviJN39sGhJBkqbQPeEty1ep5lb9phw2mh&#10;xo6+aip/j1dnoO9kv6XxJ7/svQRLeT8fD9qYl+fh8wOU0CD/4b/2zhpYvC/gcSYdAb2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f/+bDAAAA3AAAAA8AAAAAAAAAAAAA&#10;AAAAoQIAAGRycy9kb3ducmV2LnhtbFBLBQYAAAAABAAEAPkAAACRAwAAAAA=&#10;" strokeweight="2.25pt">
                  <v:stroke endarrow="block"/>
                </v:shape>
                <v:shape id="AutoShape 906" o:spid="_x0000_s1691" type="#_x0000_t32" style="position:absolute;left:5854;top:25152;width:3150;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zAmXL8AAADcAAAADwAAAGRycy9kb3ducmV2LnhtbERPO2/CMBDekfgP1iF1A6cMVUgxCFVC&#10;7cDCY+h4iq9JSnyO7CMk/x4PSIyfvvd6O7hW9RRi49nA+yIDRVx623Bl4HLez3NQUZAttp7JwEgR&#10;tpvpZI2F9Xc+Un+SSqUQjgUaqEW6QutY1uQwLnxHnLg/HxxKgqHSNuA9hbtWL7PsQztsODXU2NFX&#10;TeX1dHMG+k4O3zT+5v8HL8FS3i/HozbmbTbsPkEJDfISP90/1sAqT/PTmXQE9OY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6zAmXL8AAADcAAAADwAAAAAAAAAAAAAAAACh&#10;AgAAZHJzL2Rvd25yZXYueG1sUEsFBgAAAAAEAAQA+QAAAI0DAAAAAA==&#10;" strokeweight="2.25pt">
                  <v:stroke endarrow="block"/>
                </v:shape>
                <v:oval id="Oval 907" o:spid="_x0000_s1692" style="position:absolute;left:45720;top:23996;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nJYcMA&#10;AADcAAAADwAAAGRycy9kb3ducmV2LnhtbESPQWsCMRSE7wX/Q3gFbzWrQrFbo1RRqZeCtoUeH5tn&#10;djF5WZK4rv/eFAo9DjPzDTNf9s6KjkJsPCsYjwoQxJXXDRsFX5/bpxmImJA1Ws+k4EYRlovBwxxL&#10;7a98oO6YjMgQjiUqqFNqSyljVZPDOPItcfZOPjhMWQYjdcBrhjsrJ0XxLB02nBdqbGldU3U+XpyC&#10;j9t0RbwLm+J7f2J97syPtUap4WP/9goiUZ/+w3/td63gZTaG3zP5CM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SnJYcMAAADcAAAADwAAAAAAAAAAAAAAAACYAgAAZHJzL2Rv&#10;d25yZXYueG1sUEsFBgAAAAAEAAQA9QAAAIgDAAAAAA==&#10;" fillcolor="fuchsia" strokeweight="2.25pt">
                  <v:textbox>
                    <w:txbxContent>
                      <w:p w:rsidR="001B7AEF" w:rsidRPr="005459FB" w:rsidRDefault="001B7AEF" w:rsidP="00B46578">
                        <w:pPr>
                          <w:jc w:val="center"/>
                          <w:rPr>
                            <w:b/>
                            <w:sz w:val="36"/>
                            <w:szCs w:val="36"/>
                            <w:lang w:val="en-US"/>
                          </w:rPr>
                        </w:pPr>
                        <w:r>
                          <w:rPr>
                            <w:b/>
                            <w:sz w:val="36"/>
                            <w:szCs w:val="36"/>
                            <w:lang w:val="en-US"/>
                          </w:rPr>
                          <w:t>T</w:t>
                        </w:r>
                      </w:p>
                    </w:txbxContent>
                  </v:textbox>
                </v:oval>
                <v:shape id="AutoShape 908" o:spid="_x0000_s1693" type="#_x0000_t32" style="position:absolute;left:42767;top:14331;width:5239;height:952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4dsMMAAADcAAAADwAAAGRycy9kb3ducmV2LnhtbESPzWrDMBCE74G+g9hCb7VcH4rrRgml&#10;UNpDLvk55LhYW9uJtTLS1rHfvgoEchxm5htmuZ5cr0YKsfNs4CXLQRHX3nbcGDjsv55LUFGQLfae&#10;ycBMEdarh8USK+svvKVxJ41KEI4VGmhFhkrrWLfkMGZ+IE7erw8OJcnQaBvwkuCu10Wev2qHHaeF&#10;Fgf6bKk+7/6cgXGQzTfNx/K08RIslWMxb7UxT4/TxzsooUnu4Vv7xxp4Kwu4nklHQK/+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uHbDDAAAA3AAAAA8AAAAAAAAAAAAA&#10;AAAAoQIAAGRycy9kb3ducmV2LnhtbFBLBQYAAAAABAAEAPkAAACRAwAAAAA=&#10;" strokeweight="2.25pt">
                  <v:stroke endarrow="block"/>
                </v:shape>
                <v:shape id="AutoShape 909" o:spid="_x0000_s1694" type="#_x0000_t32" style="position:absolute;left:42767;top:28714;width:5239;height:839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voRMYAAADcAAAADwAAAGRycy9kb3ducmV2LnhtbESPQWvCQBSE74X+h+UVvNVNIxaNrtIq&#10;igURGvX+mn1NQrNvY3aNsb/eLQg9DjPzDTOdd6YSLTWutKzgpR+BIM6sLjlXcNivnkcgnEfWWFkm&#10;BVdyMJ89Pkwx0fbCn9SmPhcBwi5BBYX3dSKlywoy6Pq2Jg7et20M+iCbXOoGLwFuKhlH0as0WHJY&#10;KLCmRUHZT3o2Clz6649fst2ezlX8sVse1sPre6xU76l7m4Dw1Pn/8L290QrGowH8nQlHQM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3b6ETGAAAA3AAAAA8AAAAAAAAA&#10;AAAAAAAAoQIAAGRycy9kb3ducmV2LnhtbFBLBQYAAAAABAAEAPkAAACUAwAAAAA=&#10;" strokeweight="2.25pt">
                  <v:stroke endarrow="block"/>
                </v:shape>
                <v:shape id="Text Box 910" o:spid="_x0000_s1695" type="#_x0000_t202" style="position:absolute;left:4572;top:2971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oTe8MA&#10;AADcAAAADwAAAGRycy9kb3ducmV2LnhtbESP3YrCMBSE7wXfIRzBG9FU8ad2jaILK9768wCnzbEt&#10;25yUJtr69psFwcthZr5hNrvOVOJJjSstK5hOIhDEmdUl5wpu159xDMJ5ZI2VZVLwIge7bb+3wUTb&#10;ls/0vPhcBAi7BBUU3teJlC4ryKCb2Jo4eHfbGPRBNrnUDbYBbio5i6KlNFhyWCiwpu+Cst/Lwyi4&#10;n9rRYt2mR39bnefLA5ar1L6UGg66/RcIT53/hN/tk1awjufwfyYcAb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2oTe8MAAADcAAAADwAAAAAAAAAAAAAAAACYAgAAZHJzL2Rv&#10;d25yZXYueG1sUEsFBgAAAAAEAAQA9QAAAIgDAAAAAA==&#10;" stroked="f">
                  <v:textbox>
                    <w:txbxContent>
                      <w:p w:rsidR="001B7AEF" w:rsidRPr="00860CC2" w:rsidRDefault="001B7AEF" w:rsidP="00B46578">
                        <w:pPr>
                          <w:rPr>
                            <w:b/>
                          </w:rPr>
                        </w:pPr>
                        <w:r>
                          <w:rPr>
                            <w:b/>
                            <w:lang w:val="en-US"/>
                          </w:rPr>
                          <w:t>+</w:t>
                        </w:r>
                        <w:r w:rsidRPr="00860CC2">
                          <w:rPr>
                            <w:b/>
                          </w:rPr>
                          <w:sym w:font="Symbol" w:char="F0A5"/>
                        </w:r>
                      </w:p>
                    </w:txbxContent>
                  </v:textbox>
                </v:shape>
                <v:shape id="Text Box 911" o:spid="_x0000_s1696" type="#_x0000_t202" style="position:absolute;left:4572;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a24MMA&#10;AADcAAAADwAAAGRycy9kb3ducmV2LnhtbESP3YrCMBSE7wXfIRzBG9FUWbV2jaILK9768wCnzbEt&#10;25yUJtr69htB8HKYmW+Y9bYzlXhQ40rLCqaTCARxZnXJuYLr5Xccg3AeWWNlmRQ8ycF20++tMdG2&#10;5RM9zj4XAcIuQQWF93UipcsKMugmtiYO3s02Bn2QTS51g22Am0rOomghDZYcFgqs6aeg7O98Nwpu&#10;x3Y0X7XpwV+Xp6/FHstlap9KDQfd7huEp85/wu/2UStYxXN4nQlH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Ca24MMAAADcAAAADwAAAAAAAAAAAAAAAACYAgAAZHJzL2Rv&#10;d25yZXYueG1sUEsFBgAAAAAEAAQA9QAAAIgDAAAAAA==&#10;" stroked="f">
                  <v:textbox>
                    <w:txbxContent>
                      <w:p w:rsidR="001B7AEF" w:rsidRPr="00860CC2" w:rsidRDefault="001B7AEF" w:rsidP="00B46578">
                        <w:pPr>
                          <w:rPr>
                            <w:b/>
                          </w:rPr>
                        </w:pPr>
                        <w:r>
                          <w:rPr>
                            <w:b/>
                            <w:lang w:val="en-US"/>
                          </w:rPr>
                          <w:t>+</w:t>
                        </w:r>
                        <w:r w:rsidRPr="00860CC2">
                          <w:rPr>
                            <w:b/>
                          </w:rPr>
                          <w:sym w:font="Symbol" w:char="F0A5"/>
                        </w:r>
                      </w:p>
                    </w:txbxContent>
                  </v:textbox>
                </v:shape>
                <v:shape id="Text Box 912" o:spid="_x0000_s1697" type="#_x0000_t202" style="position:absolute;left:43434;top:31242;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Qol8MA&#10;AADcAAAADwAAAGRycy9kb3ducmV2LnhtbESP0YrCMBRE34X9h3CFfZE13UVb7RrFXVB8VfsB1+ba&#10;Fpub0kRb/94Igo/DzJxhFqve1OJGrassK/geRyCIc6srLhRkx83XDITzyBpry6TgTg5Wy4/BAlNt&#10;O97T7eALESDsUlRQet+kUrq8JINubBvi4J1ta9AH2RZSt9gFuKnlTxTF0mDFYaHEhv5Lyi+Hq1Fw&#10;3nWj6bw7bX2W7CfxH1bJyd6V+hz2618Qnnr/Dr/aO61gPovheSYcAb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Qol8MAAADcAAAADwAAAAAAAAAAAAAAAACYAgAAZHJzL2Rv&#10;d25yZXYueG1sUEsFBgAAAAAEAAQA9QAAAIgDAAAAAA==&#10;" stroked="f">
                  <v:textbox>
                    <w:txbxContent>
                      <w:p w:rsidR="001B7AEF" w:rsidRPr="00860CC2" w:rsidRDefault="001B7AEF" w:rsidP="00B46578">
                        <w:pPr>
                          <w:rPr>
                            <w:b/>
                          </w:rPr>
                        </w:pPr>
                        <w:r>
                          <w:rPr>
                            <w:b/>
                            <w:lang w:val="en-US"/>
                          </w:rPr>
                          <w:t>+</w:t>
                        </w:r>
                        <w:r w:rsidRPr="00860CC2">
                          <w:rPr>
                            <w:b/>
                          </w:rPr>
                          <w:sym w:font="Symbol" w:char="F0A5"/>
                        </w:r>
                      </w:p>
                    </w:txbxContent>
                  </v:textbox>
                </v:shape>
                <v:shape id="Text Box 913" o:spid="_x0000_s1698"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iNDMMA&#10;AADcAAAADwAAAGRycy9kb3ducmV2LnhtbESP3YrCMBSE74V9h3CEvZE13UVt7RrFXVC89ecBTptj&#10;W2xOShNtfXsjCF4OM/MNs1j1phY3al1lWcH3OAJBnFtdcaHgdNx8JSCcR9ZYWyYFd3KwWn4MFphq&#10;2/GebgdfiABhl6KC0vsmldLlJRl0Y9sQB+9sW4M+yLaQusUuwE0tf6JoJg1WHBZKbOi/pPxyuBoF&#10;5103ms67bOtP8X4y+8Mqzuxdqc9hv/4F4an37/CrvdMK5kkMzzPhCM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7iNDMMAAADcAAAADwAAAAAAAAAAAAAAAACYAgAAZHJzL2Rv&#10;d25yZXYueG1sUEsFBgAAAAAEAAQA9QAAAIgDAAAAAA==&#10;" stroked="f">
                  <v:textbox>
                    <w:txbxContent>
                      <w:p w:rsidR="001B7AEF" w:rsidRPr="00860CC2" w:rsidRDefault="001B7AEF" w:rsidP="00B46578">
                        <w:pPr>
                          <w:rPr>
                            <w:b/>
                          </w:rPr>
                        </w:pPr>
                        <w:r>
                          <w:rPr>
                            <w:b/>
                            <w:lang w:val="en-US"/>
                          </w:rPr>
                          <w:t>+</w:t>
                        </w:r>
                        <w:r w:rsidRPr="00860CC2">
                          <w:rPr>
                            <w:b/>
                          </w:rPr>
                          <w:sym w:font="Symbol" w:char="F0A5"/>
                        </w:r>
                      </w:p>
                    </w:txbxContent>
                  </v:textbox>
                </v:shape>
                <w10:anchorlock/>
              </v:group>
            </w:pict>
          </mc:Fallback>
        </mc:AlternateContent>
      </w:r>
    </w:p>
    <w:p w:rsidR="00BA34AD" w:rsidRDefault="00BA34AD" w:rsidP="00BA34AD">
      <w:pPr>
        <w:jc w:val="center"/>
        <w:outlineLvl w:val="0"/>
        <w:rPr>
          <w:b/>
          <w:sz w:val="32"/>
          <w:szCs w:val="32"/>
          <w:lang w:val="en-US"/>
        </w:rPr>
      </w:pPr>
      <w:r w:rsidRPr="000828FC">
        <w:rPr>
          <w:b/>
          <w:sz w:val="32"/>
          <w:szCs w:val="32"/>
        </w:rPr>
        <w:t>Понятие остаточной сети</w:t>
      </w:r>
    </w:p>
    <w:p w:rsidR="00BA34AD" w:rsidRPr="00BA34AD" w:rsidRDefault="00BA34AD" w:rsidP="00BA34AD">
      <w:pPr>
        <w:ind w:firstLine="851"/>
        <w:jc w:val="both"/>
        <w:outlineLvl w:val="0"/>
        <w:rPr>
          <w:sz w:val="24"/>
          <w:szCs w:val="24"/>
        </w:rPr>
      </w:pPr>
      <w:r w:rsidRPr="00BA34AD">
        <w:rPr>
          <w:sz w:val="24"/>
          <w:szCs w:val="24"/>
        </w:rPr>
        <w:t xml:space="preserve">Рассмотрим ориентированный граф. Будем рассматривать его как сеть труб, по которым некоторое вещество движется от истока (где оно производится с постоянной скоростью) к стоку (где оно потребляется — с той же скоростью). Вместо потоков вещества можно рассматривать движение тока по проводам, деталей по конвейеру, информации по линиям связи или товаров от производителя к потребителю. </w:t>
      </w:r>
    </w:p>
    <w:p w:rsidR="00BA34AD" w:rsidRPr="00BA34AD" w:rsidRDefault="00BA34AD" w:rsidP="00BA34AD">
      <w:pPr>
        <w:ind w:firstLine="851"/>
        <w:jc w:val="both"/>
        <w:outlineLvl w:val="0"/>
        <w:rPr>
          <w:sz w:val="24"/>
          <w:szCs w:val="24"/>
        </w:rPr>
      </w:pPr>
      <w:r w:rsidRPr="00BA34AD">
        <w:rPr>
          <w:sz w:val="24"/>
          <w:szCs w:val="24"/>
        </w:rPr>
        <w:t xml:space="preserve">Как и в задаче о кратчайших путях, на каждом ребре графа мы пишем число. Но если раньше это число означало длину пути, то теперь это скорее ширина дороги, или пропускная способность трубы — максимальная скорость потока в этой трубе. </w:t>
      </w:r>
    </w:p>
    <w:p w:rsidR="00BA34AD" w:rsidRPr="00BA34AD" w:rsidRDefault="00BA34AD" w:rsidP="00BA34AD">
      <w:pPr>
        <w:ind w:firstLine="851"/>
        <w:jc w:val="both"/>
        <w:outlineLvl w:val="0"/>
        <w:rPr>
          <w:sz w:val="24"/>
          <w:szCs w:val="24"/>
        </w:rPr>
      </w:pPr>
      <w:r w:rsidRPr="00BA34AD">
        <w:rPr>
          <w:sz w:val="24"/>
          <w:szCs w:val="24"/>
        </w:rPr>
        <w:t xml:space="preserve">Мы считаем, что в вершинах вещество не накапливается — сколько приходит, столько и уходит (если вершина не является истоком или стоком). </w:t>
      </w:r>
    </w:p>
    <w:p w:rsidR="00BA34AD" w:rsidRPr="00BA34AD" w:rsidRDefault="00BA34AD" w:rsidP="00BA34AD">
      <w:pPr>
        <w:ind w:firstLine="851"/>
        <w:jc w:val="both"/>
        <w:outlineLvl w:val="0"/>
        <w:rPr>
          <w:sz w:val="24"/>
          <w:szCs w:val="24"/>
        </w:rPr>
      </w:pPr>
      <w:proofErr w:type="gramStart"/>
      <w:r w:rsidRPr="00BA34AD">
        <w:rPr>
          <w:sz w:val="24"/>
          <w:szCs w:val="24"/>
        </w:rPr>
        <w:t xml:space="preserve">Задача о максимальном потоке для данной сети состоит в следующем: найти максимально возможную скорость производства (и потребления) вещества, при которой его еще можно доставить от истока к стоку при данных пропускных способностях труб. </w:t>
      </w:r>
      <w:proofErr w:type="gramEnd"/>
    </w:p>
    <w:p w:rsidR="00BA34AD" w:rsidRPr="00BA34AD" w:rsidRDefault="00BA34AD" w:rsidP="00BA34AD">
      <w:pPr>
        <w:ind w:firstLine="851"/>
        <w:jc w:val="both"/>
        <w:outlineLvl w:val="0"/>
        <w:rPr>
          <w:sz w:val="24"/>
          <w:szCs w:val="24"/>
        </w:rPr>
      </w:pPr>
      <w:r w:rsidRPr="00BA34AD">
        <w:rPr>
          <w:sz w:val="24"/>
          <w:szCs w:val="24"/>
        </w:rPr>
        <w:t>Ключевую роль в методе Форда-</w:t>
      </w:r>
      <w:proofErr w:type="spellStart"/>
      <w:r w:rsidRPr="00BA34AD">
        <w:rPr>
          <w:sz w:val="24"/>
          <w:szCs w:val="24"/>
        </w:rPr>
        <w:t>Фалкерсона</w:t>
      </w:r>
      <w:proofErr w:type="spellEnd"/>
      <w:r w:rsidRPr="00BA34AD">
        <w:rPr>
          <w:sz w:val="24"/>
          <w:szCs w:val="24"/>
        </w:rPr>
        <w:t xml:space="preserve"> играют два понятия: остаточные сети и дополняющие пути. </w:t>
      </w:r>
    </w:p>
    <w:p w:rsidR="00BA34AD" w:rsidRPr="00BA34AD" w:rsidRDefault="00BA34AD" w:rsidP="00BA34AD">
      <w:pPr>
        <w:ind w:firstLine="851"/>
        <w:jc w:val="both"/>
        <w:outlineLvl w:val="0"/>
        <w:rPr>
          <w:sz w:val="24"/>
          <w:szCs w:val="24"/>
        </w:rPr>
      </w:pPr>
      <w:r w:rsidRPr="00BA34AD">
        <w:rPr>
          <w:sz w:val="24"/>
          <w:szCs w:val="24"/>
        </w:rPr>
        <w:t xml:space="preserve">Поиск максимального потока данным методом проводится по шагам. Вначале поток нулевой (и величина его равна нулю). На каждом шагу мы увеличиваем значение потока. Для этого мы находим "дополняющий путь", по которому можно пропустить ещё </w:t>
      </w:r>
      <w:r w:rsidRPr="00BA34AD">
        <w:rPr>
          <w:sz w:val="24"/>
          <w:szCs w:val="24"/>
        </w:rPr>
        <w:lastRenderedPageBreak/>
        <w:t>немного вещества, и используем его для увеличени</w:t>
      </w:r>
      <w:bookmarkStart w:id="0" w:name="_GoBack"/>
      <w:bookmarkEnd w:id="0"/>
      <w:r w:rsidRPr="00BA34AD">
        <w:rPr>
          <w:sz w:val="24"/>
          <w:szCs w:val="24"/>
        </w:rPr>
        <w:t xml:space="preserve">я потока. Этот шаг повторяется, пока есть дополняющие пути. Как следует из теории, полученный поток будет максимальным. </w:t>
      </w:r>
    </w:p>
    <w:p w:rsidR="00BA34AD" w:rsidRPr="00BA34AD" w:rsidRDefault="00BA34AD" w:rsidP="00BA34AD">
      <w:pPr>
        <w:ind w:firstLine="851"/>
        <w:jc w:val="both"/>
        <w:outlineLvl w:val="0"/>
        <w:rPr>
          <w:sz w:val="24"/>
          <w:szCs w:val="24"/>
        </w:rPr>
      </w:pPr>
      <w:r w:rsidRPr="00BA34AD">
        <w:rPr>
          <w:sz w:val="24"/>
          <w:szCs w:val="24"/>
        </w:rPr>
        <w:t>Остаточные сети</w:t>
      </w:r>
    </w:p>
    <w:p w:rsidR="00BA34AD" w:rsidRPr="00BA34AD" w:rsidRDefault="00BA34AD" w:rsidP="00BA34AD">
      <w:pPr>
        <w:ind w:firstLine="851"/>
        <w:jc w:val="both"/>
        <w:outlineLvl w:val="0"/>
        <w:rPr>
          <w:sz w:val="24"/>
          <w:szCs w:val="24"/>
        </w:rPr>
      </w:pPr>
      <w:r w:rsidRPr="00BA34AD">
        <w:rPr>
          <w:sz w:val="24"/>
          <w:szCs w:val="24"/>
        </w:rPr>
        <w:t xml:space="preserve">Пусть дана сеть и поток в ней. Тогда остаточная сеть состоит из тех ребер (называемых также остаточными), поток по которым можно увеличить. Заметим, что остаточное ребро не обязано быть ребром исходной сети. Такие "странные" ребра </w:t>
      </w:r>
      <w:proofErr w:type="gramStart"/>
      <w:r w:rsidRPr="00BA34AD">
        <w:rPr>
          <w:sz w:val="24"/>
          <w:szCs w:val="24"/>
        </w:rPr>
        <w:t>появляются</w:t>
      </w:r>
      <w:proofErr w:type="gramEnd"/>
      <w:r w:rsidRPr="00BA34AD">
        <w:rPr>
          <w:sz w:val="24"/>
          <w:szCs w:val="24"/>
        </w:rPr>
        <w:t xml:space="preserve"> когда имеется поток вещества в обратном направлении — ведь этот поток можно уменьшить. </w:t>
      </w:r>
    </w:p>
    <w:p w:rsidR="00BA34AD" w:rsidRPr="00BA34AD" w:rsidRDefault="00BA34AD" w:rsidP="00BA34AD">
      <w:pPr>
        <w:ind w:firstLine="851"/>
        <w:jc w:val="both"/>
        <w:outlineLvl w:val="0"/>
        <w:rPr>
          <w:sz w:val="24"/>
          <w:szCs w:val="24"/>
        </w:rPr>
      </w:pPr>
      <w:r w:rsidRPr="00BA34AD">
        <w:rPr>
          <w:sz w:val="24"/>
          <w:szCs w:val="24"/>
        </w:rPr>
        <w:t xml:space="preserve">У остаточных сетей есть интересное свойство — если в остаточной сети существует поток </w:t>
      </w:r>
      <w:r w:rsidRPr="00BA34AD">
        <w:rPr>
          <w:sz w:val="24"/>
          <w:szCs w:val="24"/>
          <w:lang w:val="en-US"/>
        </w:rPr>
        <w:t>f</w:t>
      </w:r>
      <w:r w:rsidRPr="00BA34AD">
        <w:rPr>
          <w:sz w:val="24"/>
          <w:szCs w:val="24"/>
        </w:rPr>
        <w:t xml:space="preserve">, то прибавив его к исходному потоку в сети, мы получим также поток, удовлетворяющий всем требованиям, но который больше исходного. </w:t>
      </w:r>
    </w:p>
    <w:p w:rsidR="00BA34AD" w:rsidRPr="00BA34AD" w:rsidRDefault="00BA34AD" w:rsidP="00BA34AD">
      <w:pPr>
        <w:ind w:firstLine="851"/>
        <w:jc w:val="both"/>
        <w:outlineLvl w:val="0"/>
        <w:rPr>
          <w:sz w:val="24"/>
          <w:szCs w:val="24"/>
        </w:rPr>
      </w:pPr>
      <w:r w:rsidRPr="00BA34AD">
        <w:rPr>
          <w:sz w:val="24"/>
          <w:szCs w:val="24"/>
        </w:rPr>
        <w:t>Дополняющие пути</w:t>
      </w:r>
    </w:p>
    <w:p w:rsidR="00BA34AD" w:rsidRPr="00BA34AD" w:rsidRDefault="00BA34AD" w:rsidP="00BA34AD">
      <w:pPr>
        <w:ind w:firstLine="851"/>
        <w:jc w:val="both"/>
        <w:outlineLvl w:val="0"/>
        <w:rPr>
          <w:sz w:val="24"/>
          <w:szCs w:val="24"/>
        </w:rPr>
      </w:pPr>
      <w:r w:rsidRPr="00BA34AD">
        <w:rPr>
          <w:sz w:val="24"/>
          <w:szCs w:val="24"/>
        </w:rPr>
        <w:t>Назовем дополняющим путем простой путь из истока в сток в остаточной сети. Из определения остаточной сети вытекает, что по всем ребрам дополняющего пути можно переслать ещё сколько-то вещества, не превысив их пропускную способность. Величину наибольшего потока, который можно переслать по дополняющему пути назовем остаточной пропускной способностью пути. Очевидно, она равна значению минимального остаточного ребра, входящего в данный путь.</w:t>
      </w:r>
    </w:p>
    <w:p w:rsidR="00B46578" w:rsidRDefault="000828FC" w:rsidP="008A3700">
      <w:pPr>
        <w:ind w:firstLine="708"/>
        <w:jc w:val="both"/>
      </w:pPr>
      <w:r>
        <w:t xml:space="preserve">Сеть </w:t>
      </w:r>
      <w:r w:rsidRPr="000828FC">
        <w:rPr>
          <w:position w:val="-14"/>
        </w:rPr>
        <w:object w:dxaOrig="1640" w:dyaOrig="460">
          <v:shape id="_x0000_i1067" type="#_x0000_t75" style="width:82pt;height:23pt" o:ole="">
            <v:imagedata r:id="rId92" o:title=""/>
          </v:shape>
          <o:OLEObject Type="Embed" ProgID="Equation.3" ShapeID="_x0000_i1067" DrawAspect="Content" ObjectID="_1364195878" r:id="rId93"/>
        </w:object>
      </w:r>
      <w:r>
        <w:t xml:space="preserve">, </w:t>
      </w:r>
      <w:r w:rsidRPr="000828FC">
        <w:rPr>
          <w:position w:val="-20"/>
        </w:rPr>
        <w:object w:dxaOrig="1260" w:dyaOrig="540">
          <v:shape id="_x0000_i1068" type="#_x0000_t75" style="width:63pt;height:27pt" o:ole="">
            <v:imagedata r:id="rId94" o:title=""/>
          </v:shape>
          <o:OLEObject Type="Embed" ProgID="Equation.3" ShapeID="_x0000_i1068" DrawAspect="Content" ObjectID="_1364195879" r:id="rId95"/>
        </w:object>
      </w:r>
      <w:r>
        <w:t xml:space="preserve"> - пропускная способность дуги </w:t>
      </w:r>
    </w:p>
    <w:p w:rsidR="00B46578" w:rsidRDefault="003E60CD" w:rsidP="008A3700">
      <w:pPr>
        <w:ind w:firstLine="708"/>
        <w:jc w:val="both"/>
      </w:pPr>
      <w:r>
        <w:rPr>
          <w:noProof/>
          <w:lang w:val="be-BY" w:eastAsia="be-BY"/>
        </w:rPr>
        <mc:AlternateContent>
          <mc:Choice Requires="wpc">
            <w:drawing>
              <wp:inline distT="0" distB="0" distL="0" distR="0">
                <wp:extent cx="5257800" cy="2971800"/>
                <wp:effectExtent l="0" t="0" r="0" b="0"/>
                <wp:docPr id="970" name="Полотно 9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81" name="Oval 972"/>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0828FC">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1082" name="Oval 973"/>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0828FC">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1083" name="Oval 974"/>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0828FC">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1084" name="Oval 975"/>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0828FC">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1086" name="Line 976"/>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87" name="Oval 977"/>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0828FC">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992" name="AutoShape 978"/>
                        <wps:cNvCnPr>
                          <a:cxnSpLocks noChangeShapeType="1"/>
                          <a:stCxn id="1082" idx="6"/>
                          <a:endCxn id="1083"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3" name="AutoShape 979"/>
                        <wps:cNvCnPr>
                          <a:cxnSpLocks noChangeShapeType="1"/>
                          <a:stCxn id="1087" idx="7"/>
                          <a:endCxn id="1081"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4" name="AutoShape 980"/>
                        <wps:cNvCnPr>
                          <a:cxnSpLocks noChangeShapeType="1"/>
                          <a:stCxn id="1087" idx="5"/>
                          <a:endCxn id="1082"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95" name="Text Box 981"/>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rsidRPr="00350E3A">
                                <w:t>1</w:t>
                              </w:r>
                              <w:r>
                                <w:t>6</w:t>
                              </w:r>
                            </w:p>
                          </w:txbxContent>
                        </wps:txbx>
                        <wps:bodyPr rot="0" vert="horz" wrap="square" lIns="91440" tIns="45720" rIns="91440" bIns="45720" anchor="t" anchorCtr="0" upright="1">
                          <a:noAutofit/>
                        </wps:bodyPr>
                      </wps:wsp>
                      <wps:wsp>
                        <wps:cNvPr id="996" name="Text Box 982"/>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rsidRPr="00350E3A">
                                <w:t>1</w:t>
                              </w:r>
                              <w:r>
                                <w:t>2</w:t>
                              </w:r>
                            </w:p>
                          </w:txbxContent>
                        </wps:txbx>
                        <wps:bodyPr rot="0" vert="horz" wrap="square" lIns="91440" tIns="45720" rIns="91440" bIns="45720" anchor="t" anchorCtr="0" upright="1">
                          <a:noAutofit/>
                        </wps:bodyPr>
                      </wps:wsp>
                      <wps:wsp>
                        <wps:cNvPr id="997" name="Text Box 983"/>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14</w:t>
                              </w:r>
                            </w:p>
                          </w:txbxContent>
                        </wps:txbx>
                        <wps:bodyPr rot="0" vert="horz" wrap="square" lIns="91440" tIns="45720" rIns="91440" bIns="45720" anchor="t" anchorCtr="0" upright="1">
                          <a:noAutofit/>
                        </wps:bodyPr>
                      </wps:wsp>
                      <wps:wsp>
                        <wps:cNvPr id="999" name="Text Box 984"/>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13</w:t>
                              </w:r>
                            </w:p>
                          </w:txbxContent>
                        </wps:txbx>
                        <wps:bodyPr rot="0" vert="horz" wrap="square" lIns="91440" tIns="45720" rIns="91440" bIns="45720" anchor="t" anchorCtr="0" upright="1">
                          <a:noAutofit/>
                        </wps:bodyPr>
                      </wps:wsp>
                      <wps:wsp>
                        <wps:cNvPr id="1000" name="AutoShape 985"/>
                        <wps:cNvCnPr>
                          <a:cxnSpLocks noChangeShapeType="1"/>
                          <a:stCxn id="1081" idx="3"/>
                          <a:endCxn id="1082"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1" name="AutoShape 986"/>
                        <wps:cNvCnPr>
                          <a:cxnSpLocks noChangeShapeType="1"/>
                          <a:stCxn id="1082" idx="7"/>
                          <a:endCxn id="1081"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2" name="AutoShape 987"/>
                        <wps:cNvCnPr>
                          <a:cxnSpLocks noChangeShapeType="1"/>
                          <a:stCxn id="1084" idx="3"/>
                          <a:endCxn id="1082"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3" name="AutoShape 988"/>
                        <wps:cNvCnPr>
                          <a:cxnSpLocks noChangeShapeType="1"/>
                          <a:stCxn id="1083" idx="0"/>
                          <a:endCxn id="1084"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4" name="Oval 989"/>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0828FC">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1005" name="AutoShape 990"/>
                        <wps:cNvCnPr>
                          <a:cxnSpLocks noChangeShapeType="1"/>
                          <a:stCxn id="1084" idx="5"/>
                          <a:endCxn id="1004"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6" name="AutoShape 991"/>
                        <wps:cNvCnPr>
                          <a:cxnSpLocks noChangeShapeType="1"/>
                          <a:stCxn id="1083" idx="7"/>
                          <a:endCxn id="1004" idx="3"/>
                        </wps:cNvCnPr>
                        <wps:spPr bwMode="auto">
                          <a:xfrm flipV="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7" name="Text Box 992"/>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9</w:t>
                              </w:r>
                            </w:p>
                          </w:txbxContent>
                        </wps:txbx>
                        <wps:bodyPr rot="0" vert="horz" wrap="square" lIns="91440" tIns="45720" rIns="91440" bIns="45720" anchor="t" anchorCtr="0" upright="1">
                          <a:noAutofit/>
                        </wps:bodyPr>
                      </wps:wsp>
                      <wps:wsp>
                        <wps:cNvPr id="1008" name="Text Box 993"/>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4</w:t>
                              </w:r>
                            </w:p>
                          </w:txbxContent>
                        </wps:txbx>
                        <wps:bodyPr rot="0" vert="horz" wrap="square" lIns="91440" tIns="45720" rIns="91440" bIns="45720" anchor="t" anchorCtr="0" upright="1">
                          <a:noAutofit/>
                        </wps:bodyPr>
                      </wps:wsp>
                      <wps:wsp>
                        <wps:cNvPr id="1009" name="Text Box 994"/>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10</w:t>
                              </w:r>
                            </w:p>
                          </w:txbxContent>
                        </wps:txbx>
                        <wps:bodyPr rot="0" vert="horz" wrap="square" lIns="91440" tIns="45720" rIns="91440" bIns="45720" anchor="t" anchorCtr="0" upright="1">
                          <a:noAutofit/>
                        </wps:bodyPr>
                      </wps:wsp>
                      <wps:wsp>
                        <wps:cNvPr id="1010" name="Text Box 995"/>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4</w:t>
                              </w:r>
                            </w:p>
                          </w:txbxContent>
                        </wps:txbx>
                        <wps:bodyPr rot="0" vert="horz" wrap="square" lIns="91440" tIns="45720" rIns="91440" bIns="45720" anchor="t" anchorCtr="0" upright="1">
                          <a:noAutofit/>
                        </wps:bodyPr>
                      </wps:wsp>
                      <wps:wsp>
                        <wps:cNvPr id="1011" name="Text Box 996"/>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7</w:t>
                              </w:r>
                            </w:p>
                          </w:txbxContent>
                        </wps:txbx>
                        <wps:bodyPr rot="0" vert="horz" wrap="square" lIns="91440" tIns="45720" rIns="91440" bIns="45720" anchor="t" anchorCtr="0" upright="1">
                          <a:noAutofit/>
                        </wps:bodyPr>
                      </wps:wsp>
                      <wps:wsp>
                        <wps:cNvPr id="1012" name="Text Box 997"/>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20</w:t>
                              </w:r>
                            </w:p>
                          </w:txbxContent>
                        </wps:txbx>
                        <wps:bodyPr rot="0" vert="horz" wrap="square" lIns="91440" tIns="45720" rIns="91440" bIns="45720" anchor="t" anchorCtr="0" upright="1">
                          <a:noAutofit/>
                        </wps:bodyPr>
                      </wps:wsp>
                    </wpc:wpc>
                  </a:graphicData>
                </a:graphic>
              </wp:inline>
            </w:drawing>
          </mc:Choice>
          <mc:Fallback>
            <w:pict>
              <v:group id="Полотно 970" o:spid="_x0000_s1699" editas="canvas" style="width:414pt;height:234pt;mso-position-horizontal-relative:char;mso-position-vertical-relative:line" coordsize="52578,29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">
                <v:shape id="_x0000_s1700" type="#_x0000_t75" style="position:absolute;width:52578;height:29718;visibility:visible;mso-wrap-style:square">
                  <v:fill o:detectmouseclick="t"/>
                  <v:path o:connecttype="none"/>
                </v:shape>
                <v:oval id="Oval 972" o:spid="_x0000_s1701"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n3ksEA&#10;AADdAAAADwAAAGRycy9kb3ducmV2LnhtbERPS4vCMBC+C/6HMMLeNHUPErpGEUHwqNWLt6GZbYvN&#10;pCbpY/fXbxYW9jYf33O2+8m2YiAfGsca1qsMBHHpTMOVhvvttFQgQkQ22DomDV8UYL+bz7aYGzfy&#10;lYYiViKFcMhRQx1jl0sZyposhpXriBP36bzFmKCvpPE4pnDbyvcs20iLDaeGGjs61lQ+i95qUNXw&#10;rfylHVTx6G99MW78+frS+m0xHT5ARJriv/jPfTZpfqbW8PtNOkHuf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c595LBAAAA3QAAAA8AAAAAAAAAAAAAAAAAmAIAAGRycy9kb3du&#10;cmV2LnhtbFBLBQYAAAAABAAEAPUAAACGAwAAAAA=&#10;" filled="f" fillcolor="silver" strokeweight="2.25pt">
                  <v:textbox>
                    <w:txbxContent>
                      <w:p w:rsidR="001B7AEF" w:rsidRPr="00E015BA" w:rsidRDefault="001B7AEF" w:rsidP="000828FC">
                        <w:pPr>
                          <w:jc w:val="center"/>
                          <w:rPr>
                            <w:b/>
                            <w:sz w:val="36"/>
                            <w:szCs w:val="36"/>
                          </w:rPr>
                        </w:pPr>
                        <w:r>
                          <w:rPr>
                            <w:b/>
                            <w:sz w:val="36"/>
                            <w:szCs w:val="36"/>
                          </w:rPr>
                          <w:t>1</w:t>
                        </w:r>
                      </w:p>
                    </w:txbxContent>
                  </v:textbox>
                </v:oval>
                <v:oval id="Oval 973" o:spid="_x0000_s1702"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5Ya8IA&#10;AADdAAAADwAAAGRycy9kb3ducmV2LnhtbERPS4vCMBC+C/sfwix409QuiHSN4gNhD17UPXgcmtm2&#10;bDMpSfrQX28Ewdt8fM9ZrgdTi46crywrmE0TEMS51RUXCn4vh8kChA/IGmvLpOBGHtarj9ESM217&#10;PlF3DoWIIewzVFCG0GRS+rwkg35qG+LI/VlnMEToCqkd9jHc1DJNkrk0WHFsKLGhXUn5/7k1Crbm&#10;emnT/fx4a4fdtbP3zVfqeqXGn8PmG0SgIbzFL/ePjvOTRQrPb+IJcvU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vlhrwgAAAN0AAAAPAAAAAAAAAAAAAAAAAJgCAABkcnMvZG93&#10;bnJldi54bWxQSwUGAAAAAAQABAD1AAAAhwMAAAAA&#10;" strokeweight="2.25pt">
                  <v:textbox>
                    <w:txbxContent>
                      <w:p w:rsidR="001B7AEF" w:rsidRPr="00E015BA" w:rsidRDefault="001B7AEF" w:rsidP="000828FC">
                        <w:pPr>
                          <w:jc w:val="center"/>
                          <w:rPr>
                            <w:b/>
                            <w:sz w:val="36"/>
                            <w:szCs w:val="36"/>
                          </w:rPr>
                        </w:pPr>
                        <w:r>
                          <w:rPr>
                            <w:b/>
                            <w:sz w:val="36"/>
                            <w:szCs w:val="36"/>
                          </w:rPr>
                          <w:t>4</w:t>
                        </w:r>
                      </w:p>
                    </w:txbxContent>
                  </v:textbox>
                </v:oval>
                <v:oval id="Oval 974" o:spid="_x0000_s1703"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98MIA&#10;AADdAAAADwAAAGRycy9kb3ducmV2LnhtbERPS4vCMBC+C/6HMAt703QriFSj+GBhD15WPXgcmrEt&#10;NpOSpA/315sFwdt8fM9ZbQZTi46crywr+JomIIhzqysuFFzO35MFCB+QNdaWScGDPGzW49EKM217&#10;/qXuFAoRQ9hnqKAMocmk9HlJBv3UNsSRu1lnMEToCqkd9jHc1DJNkrk0WHFsKLGhfUn5/dQaBTtz&#10;PbfpYX58tMP+2tm/7Sx1vVKfH8N2CSLQEN7il/tHx/nJYgb/38QT5Po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8v3wwgAAAN0AAAAPAAAAAAAAAAAAAAAAAJgCAABkcnMvZG93&#10;bnJldi54bWxQSwUGAAAAAAQABAD1AAAAhwMAAAAA&#10;" strokeweight="2.25pt">
                  <v:textbox>
                    <w:txbxContent>
                      <w:p w:rsidR="001B7AEF" w:rsidRPr="00E015BA" w:rsidRDefault="001B7AEF" w:rsidP="000828FC">
                        <w:pPr>
                          <w:jc w:val="center"/>
                          <w:rPr>
                            <w:b/>
                            <w:sz w:val="36"/>
                            <w:szCs w:val="36"/>
                          </w:rPr>
                        </w:pPr>
                        <w:r>
                          <w:rPr>
                            <w:b/>
                            <w:sz w:val="36"/>
                            <w:szCs w:val="36"/>
                          </w:rPr>
                          <w:t>3</w:t>
                        </w:r>
                      </w:p>
                    </w:txbxContent>
                  </v:textbox>
                </v:oval>
                <v:oval id="Oval 975" o:spid="_x0000_s1704"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BtlhMMA&#10;AADdAAAADwAAAGRycy9kb3ducmV2LnhtbERPS4vCMBC+L+x/CLPgbU23LiLVKD4QPOxl1YPHoRnb&#10;ss2kJOlDf70RhL3Nx/ecxWowtejI+cqygq9xAoI4t7riQsH5tP+cgfABWWNtmRTcyMNq+f62wEzb&#10;nn+pO4ZCxBD2GSooQ2gyKX1ekkE/tg1x5K7WGQwRukJqh30MN7VMk2QqDVYcG0psaFtS/ndsjYKN&#10;uZzadDf9ubXD9tLZ+3qSul6p0cewnoMINIR/8ct90HF+MvuG5zfxBL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BtlhMMAAADdAAAADwAAAAAAAAAAAAAAAACYAgAAZHJzL2Rv&#10;d25yZXYueG1sUEsFBgAAAAAEAAQA9QAAAIgDAAAAAA==&#10;" strokeweight="2.25pt">
                  <v:textbox>
                    <w:txbxContent>
                      <w:p w:rsidR="001B7AEF" w:rsidRPr="00E015BA" w:rsidRDefault="001B7AEF" w:rsidP="000828FC">
                        <w:pPr>
                          <w:jc w:val="center"/>
                          <w:rPr>
                            <w:b/>
                            <w:sz w:val="36"/>
                            <w:szCs w:val="36"/>
                          </w:rPr>
                        </w:pPr>
                        <w:r>
                          <w:rPr>
                            <w:b/>
                            <w:sz w:val="36"/>
                            <w:szCs w:val="36"/>
                          </w:rPr>
                          <w:t>2</w:t>
                        </w:r>
                      </w:p>
                    </w:txbxContent>
                  </v:textbox>
                </v:oval>
                <v:line id="Line 976" o:spid="_x0000_s1705"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her8UAAADdAAAADwAAAGRycy9kb3ducmV2LnhtbERP22rCQBB9L/Qflin0RXSTtgSJriKK&#10;YIXaesHnITtNQrOzIbtq4te7QsG3OZzrjKetqcSZGldaVhAPIhDEmdUl5woO+2V/CMJ5ZI2VZVLQ&#10;kYPp5PlpjKm2F97SeedzEULYpaig8L5OpXRZQQbdwNbEgfu1jUEfYJNL3eAlhJtKvkVRIg2WHBoK&#10;rGleUPa3OxkFa7ouks/e9xd++Pjn2L334q7cKPX60s5GIDy1/iH+d690mB8NE7h/E06Qk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uher8UAAADdAAAADwAAAAAAAAAA&#10;AAAAAAChAgAAZHJzL2Rvd25yZXYueG1sUEsFBgAAAAAEAAQA+QAAAJMDAAAAAA==&#10;" strokeweight="2.25pt">
                  <v:stroke endarrow="block"/>
                </v:line>
                <v:oval id="Oval 977" o:spid="_x0000_s1706"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MNzsEA&#10;AADdAAAADwAAAGRycy9kb3ducmV2LnhtbERP24rCMBB9F/Yfwizsm6a73mo1iojC4lvVDxiasa02&#10;k5JErX+/ERZ8m8O5zmLVmUbcyfnasoLvQQKCuLC65lLB6bjrpyB8QNbYWCYFT/KwWn70Fphp++Cc&#10;7odQihjCPkMFVQhtJqUvKjLoB7YljtzZOoMhQldK7fARw00jf5JkIg3WHBsqbGlTUXE93IyC4rLd&#10;XPeUDmmfP4fSbUfleDZS6uuzW89BBOrCW/zv/tVxfpJO4fVNPEEu/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7TDc7BAAAA3QAAAA8AAAAAAAAAAAAAAAAAmAIAAGRycy9kb3du&#10;cmV2LnhtbFBLBQYAAAAABAAEAPUAAACGAwAAAAA=&#10;" fillcolor="#0cf" strokeweight="2.25pt">
                  <v:textbox>
                    <w:txbxContent>
                      <w:p w:rsidR="001B7AEF" w:rsidRPr="00E015BA" w:rsidRDefault="001B7AEF" w:rsidP="000828FC">
                        <w:pPr>
                          <w:jc w:val="center"/>
                          <w:rPr>
                            <w:b/>
                            <w:sz w:val="36"/>
                            <w:szCs w:val="36"/>
                          </w:rPr>
                        </w:pPr>
                        <w:r w:rsidRPr="00E015BA">
                          <w:rPr>
                            <w:b/>
                            <w:sz w:val="36"/>
                            <w:szCs w:val="36"/>
                          </w:rPr>
                          <w:t>0</w:t>
                        </w:r>
                      </w:p>
                    </w:txbxContent>
                  </v:textbox>
                </v:oval>
                <v:shape id="AutoShape 978" o:spid="_x0000_s1707"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eLbcMAAADcAAAADwAAAGRycy9kb3ducmV2LnhtbESPzWrDMBCE74G+g9hCbolcH4LjRAmh&#10;UNpDLvk55LhYW9uNtTLS1rHfvioUehxm5htmux9dpwYKsfVs4GWZgSKuvG25NnC9vC0KUFGQLXae&#10;ycBEEfa7p9kWS+sffKLhLLVKEI4lGmhE+lLrWDXkMC59T5y8Tx8cSpKh1jbgI8Fdp/MsW2mHLaeF&#10;Bnt6bai6n7+dgaGX4ztNt+Lr6CVYKoZ8Omlj5s/jYQNKaJT/8F/7wxpYr3P4PZOOgN7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3i23DAAAA3AAAAA8AAAAAAAAAAAAA&#10;AAAAoQIAAGRycy9kb3ducmV2LnhtbFBLBQYAAAAABAAEAPkAAACRAwAAAAA=&#10;" strokeweight="2.25pt">
                  <v:stroke endarrow="block"/>
                </v:shape>
                <v:shape id="AutoShape 979" o:spid="_x0000_s1708"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mcYAAADcAAAADwAAAGRycy9kb3ducmV2LnhtbESPQWvCQBSE74X+h+UVvNVNI0qNrlIt&#10;igUpNOr9mX1NQrNv0+wao7/eLQg9DjPzDTOdd6YSLTWutKzgpR+BIM6sLjlXsN+tnl9BOI+ssbJM&#10;Ci7kYD57fJhiou2Zv6hNfS4ChF2CCgrv60RKlxVk0PVtTRy8b9sY9EE2udQNngPcVDKOopE0WHJY&#10;KLCmZUHZT3oyClx69YejbLe/pyr++Hzfr4eXRaxU76l7m4Dw1Pn/8L290QrG4wH8nQlHQM5u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gCfpnGAAAA3AAAAA8AAAAAAAAA&#10;AAAAAAAAoQIAAGRycy9kb3ducmV2LnhtbFBLBQYAAAAABAAEAPkAAACUAwAAAAA=&#10;" strokeweight="2.25pt">
                  <v:stroke endarrow="block"/>
                </v:shape>
                <v:shape id="AutoShape 980" o:spid="_x0000_s1709"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dK2gsMAAADcAAAADwAAAGRycy9kb3ducmV2LnhtbESPQWvCQBSE70L/w/IKvemmUkpMXaUU&#10;RA9etB56fGSfSWz2bdh9xuTfu0Khx2FmvmGW68G1qqcQG88GXmcZKOLS24YrA6fvzTQHFQXZYuuZ&#10;DIwUYb16miyxsP7GB+qPUqkE4ViggVqkK7SOZU0O48x3xMk7++BQkgyVtgFvCe5aPc+yd+2w4bRQ&#10;Y0dfNZW/x6sz0Hey39L4k1/2XoKlvJ+PB23My/Pw+QFKaJD/8F97Zw0sFm/wOJOOgF7d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HStoLDAAAA3AAAAA8AAAAAAAAAAAAA&#10;AAAAoQIAAGRycy9kb3ducmV2LnhtbFBLBQYAAAAABAAEAPkAAACRAwAAAAA=&#10;" strokeweight="2.25pt">
                  <v:stroke endarrow="block"/>
                </v:shape>
                <v:shape id="Text Box 981" o:spid="_x0000_s1710"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8gPcQA&#10;AADcAAAADwAAAGRycy9kb3ducmV2LnhtbESPzWrDMBCE74G+g9hCL6GWW/JTO1FMW0jJ1U4eYGOt&#10;f4i1MpZqO29fFQo9DjPzDbPPZtOJkQbXWlbwEsUgiEurW64VXM7H5zcQziNr7CyTgjs5yA4Piz2m&#10;2k6c01j4WgQIuxQVNN73qZSubMigi2xPHLzKDgZ9kEMt9YBTgJtOvsbxRhpsOSw02NNnQ+Wt+DYK&#10;qtO0XCfT9ctftvlq84Ht9mrvSj09zu87EJ5m/x/+a5+0giRZw++ZcAT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ID3EAAAA3AAAAA8AAAAAAAAAAAAAAAAAmAIAAGRycy9k&#10;b3ducmV2LnhtbFBLBQYAAAAABAAEAPUAAACJAwAAAAA=&#10;" stroked="f">
                  <v:textbox>
                    <w:txbxContent>
                      <w:p w:rsidR="001B7AEF" w:rsidRPr="00350E3A" w:rsidRDefault="001B7AEF" w:rsidP="000828FC">
                        <w:pPr>
                          <w:jc w:val="center"/>
                        </w:pPr>
                        <w:r w:rsidRPr="00350E3A">
                          <w:t>1</w:t>
                        </w:r>
                        <w:r>
                          <w:t>6</w:t>
                        </w:r>
                      </w:p>
                    </w:txbxContent>
                  </v:textbox>
                </v:shape>
                <v:shape id="Text Box 982" o:spid="_x0000_s1711"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2+SsQA&#10;AADcAAAADwAAAGRycy9kb3ducmV2LnhtbESP0WrCQBRE3wv+w3IFX0rdKG00MRupQktetX7ANXtN&#10;gtm7Ibs1yd93C4U+DjNzhsn2o2nFg3rXWFawWkYgiEurG64UXL4+XrYgnEfW2FomBRM52OezpwxT&#10;bQc+0ePsKxEg7FJUUHvfpVK6siaDbmk74uDdbG/QB9lXUvc4BLhp5TqKYmmw4bBQY0fHmsr7+dso&#10;uBXD81syXD/9ZXN6jQ/YbK52UmoxH993IDyN/j/81y60giSJ4fdMOAI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EtvkrEAAAA3AAAAA8AAAAAAAAAAAAAAAAAmAIAAGRycy9k&#10;b3ducmV2LnhtbFBLBQYAAAAABAAEAPUAAACJAwAAAAA=&#10;" stroked="f">
                  <v:textbox>
                    <w:txbxContent>
                      <w:p w:rsidR="001B7AEF" w:rsidRPr="00350E3A" w:rsidRDefault="001B7AEF" w:rsidP="000828FC">
                        <w:pPr>
                          <w:jc w:val="center"/>
                        </w:pPr>
                        <w:r w:rsidRPr="00350E3A">
                          <w:t>1</w:t>
                        </w:r>
                        <w:r>
                          <w:t>2</w:t>
                        </w:r>
                      </w:p>
                    </w:txbxContent>
                  </v:textbox>
                </v:shape>
                <v:shape id="Text Box 983" o:spid="_x0000_s1712"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Eb0cMA&#10;AADcAAAADwAAAGRycy9kb3ducmV2LnhtbESP0YrCMBRE34X9h3CFfRFNd1G77RrFXVB8rfoB1+ba&#10;Fpub0kRb/94Igo/DzJxhFqve1OJGrassK/iaRCCIc6srLhQcD5vxDwjnkTXWlknBnRyslh+DBaba&#10;dpzRbe8LESDsUlRQet+kUrq8JINuYhvi4J1ta9AH2RZSt9gFuKnldxTNpcGKw0KJDf2XlF/2V6Pg&#10;vOtGs6Q7bf0xzqbzP6zik70r9Tns178gPPX+HX61d1pBksTwPBOO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mEb0cMAAADcAAAADwAAAAAAAAAAAAAAAACYAgAAZHJzL2Rv&#10;d25yZXYueG1sUEsFBgAAAAAEAAQA9QAAAIgDAAAAAA==&#10;" stroked="f">
                  <v:textbox>
                    <w:txbxContent>
                      <w:p w:rsidR="001B7AEF" w:rsidRPr="00350E3A" w:rsidRDefault="001B7AEF" w:rsidP="000828FC">
                        <w:pPr>
                          <w:jc w:val="center"/>
                        </w:pPr>
                        <w:r>
                          <w:t>14</w:t>
                        </w:r>
                      </w:p>
                    </w:txbxContent>
                  </v:textbox>
                </v:shape>
                <v:shape id="Text Box 984" o:spid="_x0000_s1713"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IqOMQA&#10;AADcAAAADwAAAGRycy9kb3ducmV2LnhtbESPzWrDMBCE74W+g9hCLqWWW1K7dqOENpDga9I8wMZa&#10;/1BrZSw1tt8+CgR6HGbmG2a1mUwnLjS41rKC1ygGQVxa3XKt4PSze/kA4Tyyxs4yKZjJwWb9+LDC&#10;XNuRD3Q5+loECLscFTTe97mUrmzIoItsTxy8yg4GfZBDLfWAY4CbTr7FcSINthwWGuxp21D5e/wz&#10;CqpifH7PxvPen9LDMvnGNj3bWanF0/T1CcLT5P/D93ahFWRZBrcz4QjI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yKjjEAAAA3AAAAA8AAAAAAAAAAAAAAAAAmAIAAGRycy9k&#10;b3ducmV2LnhtbFBLBQYAAAAABAAEAPUAAACJAwAAAAA=&#10;" stroked="f">
                  <v:textbox>
                    <w:txbxContent>
                      <w:p w:rsidR="001B7AEF" w:rsidRPr="00350E3A" w:rsidRDefault="001B7AEF" w:rsidP="000828FC">
                        <w:pPr>
                          <w:jc w:val="center"/>
                        </w:pPr>
                        <w:r>
                          <w:t>13</w:t>
                        </w:r>
                      </w:p>
                    </w:txbxContent>
                  </v:textbox>
                </v:shape>
                <v:shape id="AutoShape 985" o:spid="_x0000_s1714"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dvScMAAADdAAAADwAAAGRycy9kb3ducmV2LnhtbESPMU/DQAyFdyT+w8lIbPSODihKe60q&#10;JARDlxYGRitnktCcL7ozafLv8YDEZus9v/d5u5/jYCbKpU/s4XHlwBA3KfTcevh4f3mowBRBDjgk&#10;Jg8LFdjvbm+2WId05RNNZ2mNhnCp0UMnMtbWlqajiGWVRmLVvlKOKLrm1oaMVw2Pg10792Qj9qwN&#10;HY703FFzOf9ED9Mox1daPqvvY5IcqJrWy8l6f383HzZghGb5N/9dvwXFd0759Rsdwe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Xb0nDAAAA3QAAAA8AAAAAAAAAAAAA&#10;AAAAoQIAAGRycy9kb3ducmV2LnhtbFBLBQYAAAAABAAEAPkAAACRAwAAAAA=&#10;" strokeweight="2.25pt">
                  <v:stroke endarrow="block"/>
                </v:shape>
                <v:shape id="AutoShape 986" o:spid="_x0000_s1715"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0dsQAAADdAAAADwAAAGRycy9kb3ducmV2LnhtbERP32vCMBB+H+x/CDfwbSYWHKMaxU02&#10;FMbAqu9nc7bF5lKbWOv++mUw8O0+vp83nfe2Fh21vnKsYTRUIIhzZyouNOy2H8+vIHxANlg7Jg03&#10;8jCfPT5MMTXuyhvqslCIGMI+RQ1lCE0qpc9LsuiHriGO3NG1FkOEbSFNi9cYbmuZKPUiLVYcG0ps&#10;6L2k/JRdrAaf/YT9QXZf50udrL+Xu8/x7S3RevDULyYgAvXhLv53r0ycr9QI/r6JJ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j3R2xAAAAN0AAAAPAAAAAAAAAAAA&#10;AAAAAKECAABkcnMvZG93bnJldi54bWxQSwUGAAAAAAQABAD5AAAAkgMAAAAA&#10;" strokeweight="2.25pt">
                  <v:stroke endarrow="block"/>
                </v:shape>
                <v:shape id="AutoShape 987" o:spid="_x0000_s1716"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3qAcMAAADdAAAADwAAAGRycy9kb3ducmV2LnhtbERP32vCMBB+F/wfwgm+aWLBIZ1RNkXZ&#10;YAzs3PutubVlzaU2sdb99ctA8O0+vp+3XPe2Fh21vnKsYTZVIIhzZyouNBw/dpMFCB+QDdaOScOV&#10;PKxXw8ESU+MufKAuC4WIIexT1FCG0KRS+rwki37qGuLIfbvWYoiwLaRp8RLDbS0TpR6kxYpjQ4kN&#10;bUrKf7Kz1eCz3/D5Jbu307lOXt+3x/38+pxoPR71T48gAvXhLr65X0ycr1QC/9/EE+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ld6gHDAAAA3QAAAA8AAAAAAAAAAAAA&#10;AAAAoQIAAGRycy9kb3ducmV2LnhtbFBLBQYAAAAABAAEAPkAAACRAwAAAAA=&#10;" strokeweight="2.25pt">
                  <v:stroke endarrow="block"/>
                </v:shape>
                <v:shape id="AutoShape 988" o:spid="_x0000_s1717"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FPmsQAAADdAAAADwAAAGRycy9kb3ducmV2LnhtbERP32vCMBB+H/g/hBP2NhMrG1KNog7H&#10;BiLYufezubVlzaVrYq37681gsLf7+H7efNnbWnTU+sqxhvFIgSDOnam40HB83z5MQfiAbLB2TBqu&#10;5GG5GNzNMTXuwgfqslCIGMI+RQ1lCE0qpc9LsuhHriGO3KdrLYYI20KaFi8x3NYyUepJWqw4NpTY&#10;0Kak/Cs7Ww0++wkfJ9ntvs918rZ/Pr48XteJ1vfDfjUDEagP/+I/96uJ85WawO838QS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EU+axAAAAN0AAAAPAAAAAAAAAAAA&#10;AAAAAKECAABkcnMvZG93bnJldi54bWxQSwUGAAAAAAQABAD5AAAAkgMAAAAA&#10;" strokeweight="2.25pt">
                  <v:stroke endarrow="block"/>
                </v:shape>
                <v:oval id="Oval 989" o:spid="_x0000_s1718"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R1gMIA&#10;AADdAAAADwAAAGRycy9kb3ducmV2LnhtbERPTUsDMRC9C/6HMEJvNrEVKdumRaUVvQhtFXocNtPs&#10;0mSyJOl2+++NIHibx/ucxWrwTvQUUxtYw8NYgSCug2nZavjab+5nIFJGNugCk4YrJVgtb28WWJlw&#10;4S31u2xFCeFUoYYm566SMtUNeUzj0BEX7hiix1xgtNJEvJRw7+REqSfpseXS0GBHrw3Vp93Za/i8&#10;Tl+I3+JafX8c2Zx6e3DOaj26G57nIDIN+V/85343Zb5Sj/D7TTlBL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5HWAwgAAAN0AAAAPAAAAAAAAAAAAAAAAAJgCAABkcnMvZG93&#10;bnJldi54bWxQSwUGAAAAAAQABAD1AAAAhwMAAAAA&#10;" fillcolor="fuchsia" strokeweight="2.25pt">
                  <v:textbox>
                    <w:txbxContent>
                      <w:p w:rsidR="001B7AEF" w:rsidRPr="00E015BA" w:rsidRDefault="001B7AEF" w:rsidP="000828FC">
                        <w:pPr>
                          <w:jc w:val="center"/>
                          <w:rPr>
                            <w:b/>
                            <w:sz w:val="36"/>
                            <w:szCs w:val="36"/>
                          </w:rPr>
                        </w:pPr>
                        <w:r>
                          <w:rPr>
                            <w:b/>
                            <w:sz w:val="36"/>
                            <w:szCs w:val="36"/>
                          </w:rPr>
                          <w:t>5</w:t>
                        </w:r>
                      </w:p>
                    </w:txbxContent>
                  </v:textbox>
                </v:oval>
                <v:shape id="AutoShape 990" o:spid="_x0000_s1719"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DM0cEAAADdAAAADwAAAGRycy9kb3ducmV2LnhtbERPO2vDMBDeC/0P4grdGqmBBuNGCSFQ&#10;2iFLHkPGw7raTqyTka6O/e+rQiHbfXzPW65H36mBYmoDW3idGVDEVXAt1xZOx4+XAlQSZIddYLIw&#10;UYL16vFhiaULN97TcJBa5RBOJVpoRPpS61Q15DHNQk+cue8QPUqGsdYu4i2H+07PjVlojy3nhgZ7&#10;2jZUXQ8/3sLQy+6TpnNx2QWJjophPu21tc9P4+YdlNAod/G/+8vl+ca8wd83+QS9+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SIMzRwQAAAN0AAAAPAAAAAAAAAAAAAAAA&#10;AKECAABkcnMvZG93bnJldi54bWxQSwUGAAAAAAQABAD5AAAAjwMAAAAA&#10;" strokeweight="2.25pt">
                  <v:stroke endarrow="block"/>
                </v:shape>
                <v:shape id="AutoShape 991" o:spid="_x0000_s1720"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bsAsUAAADdAAAADwAAAGRycy9kb3ducmV2LnhtbESPQWvCQBCF70L/wzIFb7ppQJHUVWpF&#10;aUEEU3ufZqdJMDsbs2uM/npXELzN8N775s103plKtNS40rKCt2EEgjizuuRcwf5nNZiAcB5ZY2WZ&#10;FFzIwXz20ptiou2Zd9SmPhcBwi5BBYX3dSKlywoy6Ia2Jg7av20M+rA2udQNngPcVDKOorE0WHK4&#10;UGBNnwVlh/RkFLj06n//ZLs5nqr4e7vcr0eXRaxU/7X7eAfhqfNP8yP9pUP9QIT7N2EEObs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mbsAsUAAADdAAAADwAAAAAAAAAA&#10;AAAAAAChAgAAZHJzL2Rvd25yZXYueG1sUEsFBgAAAAAEAAQA+QAAAJMDAAAAAA==&#10;" strokeweight="2.25pt">
                  <v:stroke endarrow="block"/>
                </v:shape>
                <v:shape id="Text Box 992" o:spid="_x0000_s1721"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LREMMA&#10;AADdAAAADwAAAGRycy9kb3ducmV2LnhtbERP22rCQBB9F/oPyxT6InW3RZM2dRVbaPFVzQeM2TEJ&#10;zc6G7JrL33eFgm9zONdZb0fbiJ46XzvW8LJQIIgLZ2ouNeSn7+c3ED4gG2wck4aJPGw3D7M1ZsYN&#10;fKD+GEoRQ9hnqKEKoc2k9EVFFv3CtcSRu7jOYoiwK6XpcIjhtpGvSiXSYs2xocKWvioqfo9Xq+Gy&#10;H+ar9+H8E/L0sEw+sU7PbtL66XHcfYAINIa7+N+9N3G+UincvoknyM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WLREMMAAADdAAAADwAAAAAAAAAAAAAAAACYAgAAZHJzL2Rv&#10;d25yZXYueG1sUEsFBgAAAAAEAAQA9QAAAIgDAAAAAA==&#10;" stroked="f">
                  <v:textbox>
                    <w:txbxContent>
                      <w:p w:rsidR="001B7AEF" w:rsidRPr="00350E3A" w:rsidRDefault="001B7AEF" w:rsidP="000828FC">
                        <w:pPr>
                          <w:jc w:val="center"/>
                        </w:pPr>
                        <w:r>
                          <w:t>9</w:t>
                        </w:r>
                      </w:p>
                    </w:txbxContent>
                  </v:textbox>
                </v:shape>
                <v:shape id="Text Box 993" o:spid="_x0000_s1722"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1FYsUA&#10;AADdAAAADwAAAGRycy9kb3ducmV2LnhtbESPzW7CQAyE75V4h5WRuFRlF9TyE1gQVGrFFcoDmKxJ&#10;IrLeKLuQ8Pb1oVJvtmY883m97X2tHtTGKrCFydiAIs6Dq7iwcP75eluAignZYR2YLDwpwnYzeFlj&#10;5kLHR3qcUqEkhGOGFsqUmkzrmJfkMY5DQyzaNbQek6xtoV2LnYT7Wk+NmWmPFUtDiQ19lpTfTndv&#10;4XroXj+W3eU7nefH99keq/klPK0dDfvdClSiPv2b/64PTvCNEVz5Rkb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UVixQAAAN0AAAAPAAAAAAAAAAAAAAAAAJgCAABkcnMv&#10;ZG93bnJldi54bWxQSwUGAAAAAAQABAD1AAAAigMAAAAA&#10;" stroked="f">
                  <v:textbox>
                    <w:txbxContent>
                      <w:p w:rsidR="001B7AEF" w:rsidRPr="00350E3A" w:rsidRDefault="001B7AEF" w:rsidP="000828FC">
                        <w:pPr>
                          <w:jc w:val="center"/>
                        </w:pPr>
                        <w:r>
                          <w:t>4</w:t>
                        </w:r>
                      </w:p>
                    </w:txbxContent>
                  </v:textbox>
                </v:shape>
                <v:shape id="Text Box 994" o:spid="_x0000_s1723"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Hg+cAA&#10;AADdAAAADwAAAGRycy9kb3ducmV2LnhtbERP24rCMBB9F/yHMIIvsibKeqtGWQXFV10/YGzGtthM&#10;SpO19e/NguDbHM51VpvWluJBtS8caxgNFQji1JmCMw2X3/3XHIQPyAZLx6ThSR42625nhYlxDZ/o&#10;cQ6ZiCHsE9SQh1AlUvo0J4t+6CriyN1cbTFEWGfS1NjEcFvKsVJTabHg2JBjRbuc0vv5z2q4HZvB&#10;ZNFcD+EyO31Pt1jMru6pdb/X/ixBBGrDR/x2H02cr9QC/r+JJ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7Hg+cAAAADdAAAADwAAAAAAAAAAAAAAAACYAgAAZHJzL2Rvd25y&#10;ZXYueG1sUEsFBgAAAAAEAAQA9QAAAIUDAAAAAA==&#10;" stroked="f">
                  <v:textbox>
                    <w:txbxContent>
                      <w:p w:rsidR="001B7AEF" w:rsidRPr="00350E3A" w:rsidRDefault="001B7AEF" w:rsidP="000828FC">
                        <w:pPr>
                          <w:jc w:val="center"/>
                        </w:pPr>
                        <w:r>
                          <w:t>10</w:t>
                        </w:r>
                      </w:p>
                    </w:txbxContent>
                  </v:textbox>
                </v:shape>
                <v:shape id="Text Box 995" o:spid="_x0000_s1724"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LfucUA&#10;AADdAAAADwAAAGRycy9kb3ducmV2LnhtbESPzW7CQAyE75V4h5WRuFSwAbX8BBZEkYq48vMAJmuS&#10;iKw3ym5JeHt8QOrN1oxnPq82navUg5pQejYwHiWgiDNvS84NXM6/wzmoEJEtVp7JwJMCbNa9jxWm&#10;1rd8pMcp5kpCOKRooIixTrUOWUEOw8jXxKLdfOMwytrk2jbYSrir9CRJptphydJQYE27grL76c8Z&#10;uB3az+9Fe93Hy+z4Nf3Bcnb1T2MG/W67BBWpi//m9/XBCn4yFn75RkbQ6x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Ut+5xQAAAN0AAAAPAAAAAAAAAAAAAAAAAJgCAABkcnMv&#10;ZG93bnJldi54bWxQSwUGAAAAAAQABAD1AAAAigMAAAAA&#10;" stroked="f">
                  <v:textbox>
                    <w:txbxContent>
                      <w:p w:rsidR="001B7AEF" w:rsidRPr="00350E3A" w:rsidRDefault="001B7AEF" w:rsidP="000828FC">
                        <w:pPr>
                          <w:jc w:val="center"/>
                        </w:pPr>
                        <w:r>
                          <w:t>4</w:t>
                        </w:r>
                      </w:p>
                    </w:txbxContent>
                  </v:textbox>
                </v:shape>
                <v:shape id="Text Box 996" o:spid="_x0000_s1725"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56IsIA&#10;AADdAAAADwAAAGRycy9kb3ducmV2LnhtbERPzWrCQBC+C32HZQq9SN1EbNKmrqIFxas2DzDJjklo&#10;djZkVxPf3hWE3ubj+53lejStuFLvGssK4lkEgri0uuFKQf67e/8E4TyyxtYyKbiRg/XqZbLETNuB&#10;j3Q9+UqEEHYZKqi97zIpXVmTQTezHXHgzrY36APsK6l7HEK4aeU8ihJpsOHQUGNHPzWVf6eLUXA+&#10;DNOPr6HY+zw9LpItNmlhb0q9vY6bbxCeRv8vfroPOsyP4hge34QT5Oo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HnoiwgAAAN0AAAAPAAAAAAAAAAAAAAAAAJgCAABkcnMvZG93&#10;bnJldi54bWxQSwUGAAAAAAQABAD1AAAAhwMAAAAA&#10;" stroked="f">
                  <v:textbox>
                    <w:txbxContent>
                      <w:p w:rsidR="001B7AEF" w:rsidRPr="00350E3A" w:rsidRDefault="001B7AEF" w:rsidP="000828FC">
                        <w:pPr>
                          <w:jc w:val="center"/>
                        </w:pPr>
                        <w:r>
                          <w:t>7</w:t>
                        </w:r>
                      </w:p>
                    </w:txbxContent>
                  </v:textbox>
                </v:shape>
                <v:shape id="Text Box 997" o:spid="_x0000_s1726"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zkVcEA&#10;AADdAAAADwAAAGRycy9kb3ducmV2LnhtbERP24rCMBB9F/yHMIIvsk0VV9dqFBVcfPXyAdNmbIvN&#10;pDTR1r83wsK+zeFcZ7XpTCWe1LjSsoJxFIMgzqwuOVdwvRy+fkA4j6yxskwKXuRgs+73Vpho2/KJ&#10;nmefixDCLkEFhfd1IqXLCjLoIlsTB+5mG4M+wCaXusE2hJtKTuJ4Jg2WHBoKrGlfUHY/P4yC27Ed&#10;fS/a9Ndf56fpbIflPLUvpYaDbrsE4anz/+I/91GH+fF4Ap9vwgly/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M5FXBAAAA3QAAAA8AAAAAAAAAAAAAAAAAmAIAAGRycy9kb3du&#10;cmV2LnhtbFBLBQYAAAAABAAEAPUAAACGAwAAAAA=&#10;" stroked="f">
                  <v:textbox>
                    <w:txbxContent>
                      <w:p w:rsidR="001B7AEF" w:rsidRPr="00350E3A" w:rsidRDefault="001B7AEF" w:rsidP="000828FC">
                        <w:pPr>
                          <w:jc w:val="center"/>
                        </w:pPr>
                        <w:r>
                          <w:t>20</w:t>
                        </w:r>
                      </w:p>
                    </w:txbxContent>
                  </v:textbox>
                </v:shape>
                <w10:anchorlock/>
              </v:group>
            </w:pict>
          </mc:Fallback>
        </mc:AlternateContent>
      </w:r>
    </w:p>
    <w:p w:rsidR="000828FC" w:rsidRPr="000828FC" w:rsidRDefault="000828FC" w:rsidP="00C43287">
      <w:pPr>
        <w:ind w:firstLine="708"/>
        <w:jc w:val="both"/>
        <w:outlineLvl w:val="0"/>
      </w:pPr>
      <w:r>
        <w:t xml:space="preserve">Поток </w:t>
      </w:r>
      <w:r w:rsidRPr="000828FC">
        <w:rPr>
          <w:position w:val="-20"/>
        </w:rPr>
        <w:object w:dxaOrig="1340" w:dyaOrig="540">
          <v:shape id="_x0000_i1069" type="#_x0000_t75" style="width:67pt;height:27pt" o:ole="">
            <v:imagedata r:id="rId96" o:title=""/>
          </v:shape>
          <o:OLEObject Type="Embed" ProgID="Equation.3" ShapeID="_x0000_i1069" DrawAspect="Content" ObjectID="_1364195880" r:id="rId97"/>
        </w:object>
      </w:r>
    </w:p>
    <w:p w:rsidR="000828FC" w:rsidRDefault="003E60CD" w:rsidP="008A3700">
      <w:pPr>
        <w:ind w:firstLine="708"/>
        <w:jc w:val="both"/>
      </w:pPr>
      <w:r>
        <w:rPr>
          <w:noProof/>
          <w:lang w:val="be-BY" w:eastAsia="be-BY"/>
        </w:rPr>
        <w:lastRenderedPageBreak/>
        <mc:AlternateContent>
          <mc:Choice Requires="wpc">
            <w:drawing>
              <wp:inline distT="0" distB="0" distL="0" distR="0">
                <wp:extent cx="5257800" cy="2971800"/>
                <wp:effectExtent l="0" t="0" r="0" b="0"/>
                <wp:docPr id="998" name="Полотно 9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57" name="Oval 1000"/>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0828FC">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1058" name="Oval 1001"/>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0828FC">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1059" name="Oval 1002"/>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0828FC">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1060" name="Oval 1003"/>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0828FC">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1061" name="Line 1004"/>
                        <wps:cNvCnPr/>
                        <wps:spPr bwMode="auto">
                          <a:xfrm>
                            <a:off x="2057400" y="571500"/>
                            <a:ext cx="1714500" cy="63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062" name="Oval 1005"/>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0828FC">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1063" name="AutoShape 1006"/>
                        <wps:cNvCnPr>
                          <a:cxnSpLocks noChangeShapeType="1"/>
                          <a:stCxn id="1058" idx="6"/>
                          <a:endCxn id="1059" idx="2"/>
                        </wps:cNvCnPr>
                        <wps:spPr bwMode="auto">
                          <a:xfrm>
                            <a:off x="2072005" y="2286000"/>
                            <a:ext cx="1685925" cy="63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064" name="AutoShape 1007"/>
                        <wps:cNvCnPr>
                          <a:cxnSpLocks noChangeShapeType="1"/>
                          <a:stCxn id="1062" idx="7"/>
                          <a:endCxn id="1057" idx="2"/>
                        </wps:cNvCnPr>
                        <wps:spPr bwMode="auto">
                          <a:xfrm flipV="1">
                            <a:off x="619125" y="572135"/>
                            <a:ext cx="967105" cy="623570"/>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065" name="AutoShape 1008"/>
                        <wps:cNvCnPr>
                          <a:cxnSpLocks noChangeShapeType="1"/>
                          <a:stCxn id="1062" idx="5"/>
                          <a:endCxn id="1058" idx="2"/>
                        </wps:cNvCnPr>
                        <wps:spPr bwMode="auto">
                          <a:xfrm>
                            <a:off x="619125" y="1546860"/>
                            <a:ext cx="967105" cy="739140"/>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066" name="Text Box 1009"/>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11</w:t>
                              </w:r>
                            </w:p>
                          </w:txbxContent>
                        </wps:txbx>
                        <wps:bodyPr rot="0" vert="horz" wrap="square" lIns="91440" tIns="45720" rIns="91440" bIns="45720" anchor="t" anchorCtr="0" upright="1">
                          <a:noAutofit/>
                        </wps:bodyPr>
                      </wps:wsp>
                      <wps:wsp>
                        <wps:cNvPr id="1067" name="Text Box 1010"/>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rsidRPr="00350E3A">
                                <w:t>1</w:t>
                              </w:r>
                              <w:r>
                                <w:t>2</w:t>
                              </w:r>
                            </w:p>
                          </w:txbxContent>
                        </wps:txbx>
                        <wps:bodyPr rot="0" vert="horz" wrap="square" lIns="91440" tIns="45720" rIns="91440" bIns="45720" anchor="t" anchorCtr="0" upright="1">
                          <a:noAutofit/>
                        </wps:bodyPr>
                      </wps:wsp>
                      <wps:wsp>
                        <wps:cNvPr id="1068" name="Text Box 1011"/>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11</w:t>
                              </w:r>
                            </w:p>
                          </w:txbxContent>
                        </wps:txbx>
                        <wps:bodyPr rot="0" vert="horz" wrap="square" lIns="91440" tIns="45720" rIns="91440" bIns="45720" anchor="t" anchorCtr="0" upright="1">
                          <a:noAutofit/>
                        </wps:bodyPr>
                      </wps:wsp>
                      <wps:wsp>
                        <wps:cNvPr id="1069" name="Text Box 1012"/>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8</w:t>
                              </w:r>
                            </w:p>
                          </w:txbxContent>
                        </wps:txbx>
                        <wps:bodyPr rot="0" vert="horz" wrap="square" lIns="91440" tIns="45720" rIns="91440" bIns="45720" anchor="t" anchorCtr="0" upright="1">
                          <a:noAutofit/>
                        </wps:bodyPr>
                      </wps:wsp>
                      <wps:wsp>
                        <wps:cNvPr id="1070" name="AutoShape 1013"/>
                        <wps:cNvCnPr>
                          <a:cxnSpLocks noChangeShapeType="1"/>
                          <a:stCxn id="1058" idx="7"/>
                          <a:endCxn id="1057" idx="5"/>
                        </wps:cNvCnPr>
                        <wps:spPr bwMode="auto">
                          <a:xfrm flipV="1">
                            <a:off x="1990725" y="747395"/>
                            <a:ext cx="635" cy="1362710"/>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071" name="AutoShape 1014"/>
                        <wps:cNvCnPr>
                          <a:cxnSpLocks noChangeShapeType="1"/>
                          <a:stCxn id="1060" idx="3"/>
                          <a:endCxn id="1058" idx="6"/>
                        </wps:cNvCnPr>
                        <wps:spPr bwMode="auto">
                          <a:xfrm flipH="1">
                            <a:off x="2072005" y="747395"/>
                            <a:ext cx="1766570" cy="153860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072" name="AutoShape 1015"/>
                        <wps:cNvCnPr>
                          <a:cxnSpLocks noChangeShapeType="1"/>
                          <a:stCxn id="1059" idx="0"/>
                          <a:endCxn id="1060" idx="4"/>
                        </wps:cNvCnPr>
                        <wps:spPr bwMode="auto">
                          <a:xfrm flipV="1">
                            <a:off x="4000500" y="814705"/>
                            <a:ext cx="635" cy="122872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073" name="Oval 1016"/>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0828FC">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1074" name="AutoShape 1017"/>
                        <wps:cNvCnPr>
                          <a:cxnSpLocks noChangeShapeType="1"/>
                          <a:stCxn id="1060" idx="5"/>
                          <a:endCxn id="1073" idx="1"/>
                        </wps:cNvCnPr>
                        <wps:spPr bwMode="auto">
                          <a:xfrm>
                            <a:off x="4162425" y="747395"/>
                            <a:ext cx="476250" cy="44894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075" name="AutoShape 1018"/>
                        <wps:cNvCnPr>
                          <a:cxnSpLocks noChangeShapeType="1"/>
                          <a:stCxn id="1059" idx="7"/>
                          <a:endCxn id="1073" idx="3"/>
                        </wps:cNvCnPr>
                        <wps:spPr bwMode="auto">
                          <a:xfrm flipV="1">
                            <a:off x="4162425" y="1547495"/>
                            <a:ext cx="476250" cy="56324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076" name="Text Box 1019"/>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4</w:t>
                              </w:r>
                            </w:p>
                          </w:txbxContent>
                        </wps:txbx>
                        <wps:bodyPr rot="0" vert="horz" wrap="square" lIns="91440" tIns="45720" rIns="91440" bIns="45720" anchor="t" anchorCtr="0" upright="1">
                          <a:noAutofit/>
                        </wps:bodyPr>
                      </wps:wsp>
                      <wps:wsp>
                        <wps:cNvPr id="1077" name="Text Box 1020"/>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1</w:t>
                              </w:r>
                            </w:p>
                          </w:txbxContent>
                        </wps:txbx>
                        <wps:bodyPr rot="0" vert="horz" wrap="square" lIns="91440" tIns="45720" rIns="91440" bIns="45720" anchor="t" anchorCtr="0" upright="1">
                          <a:noAutofit/>
                        </wps:bodyPr>
                      </wps:wsp>
                      <wps:wsp>
                        <wps:cNvPr id="1078" name="Text Box 1021"/>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rsidR="00D316CE" w:rsidRPr="00350E3A" w:rsidRDefault="00D316CE" w:rsidP="000828FC">
                              <w:pPr>
                                <w:jc w:val="center"/>
                              </w:pPr>
                              <w:r>
                                <w:t>4</w:t>
                              </w:r>
                            </w:p>
                          </w:txbxContent>
                        </wps:txbx>
                        <wps:bodyPr rot="0" vert="horz" wrap="square" lIns="91440" tIns="45720" rIns="91440" bIns="45720" anchor="t" anchorCtr="0" upright="1">
                          <a:noAutofit/>
                        </wps:bodyPr>
                      </wps:wsp>
                      <wps:wsp>
                        <wps:cNvPr id="1079" name="Text Box 1022"/>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t>7</w:t>
                              </w:r>
                            </w:p>
                          </w:txbxContent>
                        </wps:txbx>
                        <wps:bodyPr rot="0" vert="horz" wrap="square" lIns="91440" tIns="45720" rIns="91440" bIns="45720" anchor="t" anchorCtr="0" upright="1">
                          <a:noAutofit/>
                        </wps:bodyPr>
                      </wps:wsp>
                      <wps:wsp>
                        <wps:cNvPr id="1080" name="Text Box 1023"/>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0828FC">
                              <w:pPr>
                                <w:jc w:val="center"/>
                              </w:pPr>
                              <w:r w:rsidRPr="00350E3A">
                                <w:t>1</w:t>
                              </w:r>
                              <w:r>
                                <w:t>5</w:t>
                              </w:r>
                            </w:p>
                          </w:txbxContent>
                        </wps:txbx>
                        <wps:bodyPr rot="0" vert="horz" wrap="square" lIns="91440" tIns="45720" rIns="91440" bIns="45720" anchor="t" anchorCtr="0" upright="1">
                          <a:noAutofit/>
                        </wps:bodyPr>
                      </wps:wsp>
                    </wpc:wpc>
                  </a:graphicData>
                </a:graphic>
              </wp:inline>
            </w:drawing>
          </mc:Choice>
          <mc:Fallback>
            <w:pict>
              <v:group id="Полотно 998" o:spid="_x0000_s1727" editas="canvas" style="width:414pt;height:234pt;mso-position-horizontal-relative:char;mso-position-vertical-relative:line" coordsize="52578,297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">
                <v:shape id="_x0000_s1728" type="#_x0000_t75" style="position:absolute;width:52578;height:29718;visibility:visible;mso-wrap-style:square">
                  <v:fill o:detectmouseclick="t"/>
                  <v:path o:connecttype="none"/>
                </v:shape>
                <v:oval id="Oval 1000" o:spid="_x0000_s1729"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fzmOsIA&#10;AADdAAAADwAAAGRycy9kb3ducmV2LnhtbERPS4vCMBC+L/gfwgh7W1MX1FKNIoLgUasXb0MztsVm&#10;UpP0sfvrNwsLe5uP7zmb3Wga0ZPztWUF81kCgriwuuZSwe16/EhB+ICssbFMCr7Iw247edtgpu3A&#10;F+rzUIoYwj5DBVUIbSalLyoy6Ge2JY7cwzqDIUJXSu1wiOGmkZ9JspQGa44NFbZ0qKh45p1RkJb9&#10;d+rOTZ/m9+7a5cPSnS4vpd6n434NItAY/sV/7pOO85PFCn6/iSfI7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OY6wgAAAN0AAAAPAAAAAAAAAAAAAAAAAJgCAABkcnMvZG93&#10;bnJldi54bWxQSwUGAAAAAAQABAD1AAAAhwMAAAAA&#10;" filled="f" fillcolor="silver" strokeweight="2.25pt">
                  <v:textbox>
                    <w:txbxContent>
                      <w:p w:rsidR="001B7AEF" w:rsidRPr="00E015BA" w:rsidRDefault="001B7AEF" w:rsidP="000828FC">
                        <w:pPr>
                          <w:jc w:val="center"/>
                          <w:rPr>
                            <w:b/>
                            <w:sz w:val="36"/>
                            <w:szCs w:val="36"/>
                          </w:rPr>
                        </w:pPr>
                        <w:r>
                          <w:rPr>
                            <w:b/>
                            <w:sz w:val="36"/>
                            <w:szCs w:val="36"/>
                          </w:rPr>
                          <w:t>1</w:t>
                        </w:r>
                      </w:p>
                    </w:txbxContent>
                  </v:textbox>
                </v:oval>
                <v:oval id="Oval 1001" o:spid="_x0000_s1730"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ZDxscA&#10;AADdAAAADwAAAGRycy9kb3ducmV2LnhtbESPT2/CMAzF75P2HSJP4jbSFQ2hQkCMadIOuww4cLQa&#10;01Y0TpWkf9innw+TdrP1nt/7ebObXKsGCrHxbOBlnoEiLr1tuDJwPn08r0DFhGyx9UwG7hRht318&#10;2GBh/cjfNBxTpSSEY4EG6pS6QutY1uQwzn1HLNrVB4dJ1lBpG3CUcNfqPMuW2mHD0lBjR4eaytux&#10;dwbe3OXU5+/Lr3s/HS6D/9kv8jAaM3ua9mtQiab0b/67/rSCn70KrnwjI+jt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s2Q8bHAAAA3QAAAA8AAAAAAAAAAAAAAAAAmAIAAGRy&#10;cy9kb3ducmV2LnhtbFBLBQYAAAAABAAEAPUAAACMAwAAAAA=&#10;" strokeweight="2.25pt">
                  <v:textbox>
                    <w:txbxContent>
                      <w:p w:rsidR="001B7AEF" w:rsidRPr="00E015BA" w:rsidRDefault="001B7AEF" w:rsidP="000828FC">
                        <w:pPr>
                          <w:jc w:val="center"/>
                          <w:rPr>
                            <w:b/>
                            <w:sz w:val="36"/>
                            <w:szCs w:val="36"/>
                          </w:rPr>
                        </w:pPr>
                        <w:r>
                          <w:rPr>
                            <w:b/>
                            <w:sz w:val="36"/>
                            <w:szCs w:val="36"/>
                          </w:rPr>
                          <w:t>4</w:t>
                        </w:r>
                      </w:p>
                    </w:txbxContent>
                  </v:textbox>
                </v:oval>
                <v:oval id="Oval 1002" o:spid="_x0000_s1731"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HrmXcQA&#10;AADdAAAADwAAAGRycy9kb3ducmV2LnhtbERPS2sCMRC+F/wPYQRvNdsVRbdG8YHQQy9VDx6HzXR3&#10;6WayJNmH/vpGKPQ2H99z1tvB1KIj5yvLCt6mCQji3OqKCwXXy+l1CcIHZI21ZVJwJw/bzehljZm2&#10;PX9Rdw6FiCHsM1RQhtBkUvq8JIN+ahviyH1bZzBE6AqpHfYx3NQyTZKFNFhxbCixoUNJ+c+5NQr2&#10;5nZp0+Pi894Oh1tnH7tZ6nqlJuNh9w4i0BD+xX/uDx3nJ/MVPL+JJ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R65l3EAAAA3QAAAA8AAAAAAAAAAAAAAAAAmAIAAGRycy9k&#10;b3ducmV2LnhtbFBLBQYAAAAABAAEAPUAAACJAwAAAAA=&#10;" strokeweight="2.25pt">
                  <v:textbox>
                    <w:txbxContent>
                      <w:p w:rsidR="001B7AEF" w:rsidRPr="00E015BA" w:rsidRDefault="001B7AEF" w:rsidP="000828FC">
                        <w:pPr>
                          <w:jc w:val="center"/>
                          <w:rPr>
                            <w:b/>
                            <w:sz w:val="36"/>
                            <w:szCs w:val="36"/>
                          </w:rPr>
                        </w:pPr>
                        <w:r>
                          <w:rPr>
                            <w:b/>
                            <w:sz w:val="36"/>
                            <w:szCs w:val="36"/>
                          </w:rPr>
                          <w:t>3</w:t>
                        </w:r>
                      </w:p>
                    </w:txbxContent>
                  </v:textbox>
                </v:oval>
                <v:oval id="Oval 1003" o:spid="_x0000_s1732"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yyFfcYA&#10;AADdAAAADwAAAGRycy9kb3ducmV2LnhtbESPS2vDMBCE74X+B7GF3ho5LpjiRgl5EOghlyY95LhY&#10;W9vUWhlJfqS/Pnso9LbLzM58u9rMrlMjhdh6NrBcZKCIK29brg18XY4vb6BiQrbYeSYDN4qwWT8+&#10;rLC0fuJPGs+pVhLCsUQDTUp9qXWsGnIYF74nFu3bB4dJ1lBrG3CScNfpPMsK7bBlaWiwp31D1c95&#10;cAZ27noZ8kNxug3z/jr63+1rHiZjnp/m7TuoRHP6N/9df1jBzwrhl29kBL2+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yyFfcYAAADdAAAADwAAAAAAAAAAAAAAAACYAgAAZHJz&#10;L2Rvd25yZXYueG1sUEsFBgAAAAAEAAQA9QAAAIsDAAAAAA==&#10;" strokeweight="2.25pt">
                  <v:textbox>
                    <w:txbxContent>
                      <w:p w:rsidR="001B7AEF" w:rsidRPr="00E015BA" w:rsidRDefault="001B7AEF" w:rsidP="000828FC">
                        <w:pPr>
                          <w:jc w:val="center"/>
                          <w:rPr>
                            <w:b/>
                            <w:sz w:val="36"/>
                            <w:szCs w:val="36"/>
                          </w:rPr>
                        </w:pPr>
                        <w:r>
                          <w:rPr>
                            <w:b/>
                            <w:sz w:val="36"/>
                            <w:szCs w:val="36"/>
                          </w:rPr>
                          <w:t>2</w:t>
                        </w:r>
                      </w:p>
                    </w:txbxContent>
                  </v:textbox>
                </v:oval>
                <v:line id="Line 1004" o:spid="_x0000_s1733"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J9/8IAAADdAAAADwAAAGRycy9kb3ducmV2LnhtbERPTWuDQBC9B/Iflin0Fld7kGDdhGJJ&#10;mxxNW2hvgztVqTsr7mr032cDgd7m8T4n38+mExMNrrWsIIliEMSV1S3XCj4/DpstCOeRNXaWScFC&#10;Dva79SrHTNsLlzSdfS1CCLsMFTTe95mUrmrIoItsTxy4XzsY9AEOtdQDXkK46eRTHKfSYMuhocGe&#10;ioaqv/NoFGx/ltPYFpiWX69vJh3p203vR6UeH+aXZxCeZv8vvruPOsyP0wRu34QT5O4K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oJ9/8IAAADdAAAADwAAAAAAAAAAAAAA&#10;AAChAgAAZHJzL2Rvd25yZXYueG1sUEsFBgAAAAAEAAQA+QAAAJADAAAAAA==&#10;" strokecolor="blue" strokeweight="2.25pt">
                  <v:stroke endarrow="block"/>
                </v:line>
                <v:oval id="Oval 1005" o:spid="_x0000_s1734"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hIrL8A&#10;AADdAAAADwAAAGRycy9kb3ducmV2LnhtbERPy6rCMBDdC/cfwlxwp6lPtBpFROHizuoHDM3YVptJ&#10;SaLWv78RBHdzOM9ZrltTiwc5X1lWMOgnIIhzqysuFJxP+94MhA/IGmvLpOBFHtarn84SU22ffKRH&#10;FgoRQ9inqKAMoUml9HlJBn3fNsSRu1hnMEToCqkdPmO4qeUwSabSYMWxocSGtiXlt+xuFOTX3fZ2&#10;oNmIDsfXSLrduJjMx0p1f9vNAkSgNnzFH/efjvOT6RDe38QT5Oo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OqEisvwAAAN0AAAAPAAAAAAAAAAAAAAAAAJgCAABkcnMvZG93bnJl&#10;di54bWxQSwUGAAAAAAQABAD1AAAAhAMAAAAA&#10;" fillcolor="#0cf" strokeweight="2.25pt">
                  <v:textbox>
                    <w:txbxContent>
                      <w:p w:rsidR="001B7AEF" w:rsidRPr="00E015BA" w:rsidRDefault="001B7AEF" w:rsidP="000828FC">
                        <w:pPr>
                          <w:jc w:val="center"/>
                          <w:rPr>
                            <w:b/>
                            <w:sz w:val="36"/>
                            <w:szCs w:val="36"/>
                          </w:rPr>
                        </w:pPr>
                        <w:r w:rsidRPr="00E015BA">
                          <w:rPr>
                            <w:b/>
                            <w:sz w:val="36"/>
                            <w:szCs w:val="36"/>
                          </w:rPr>
                          <w:t>0</w:t>
                        </w:r>
                      </w:p>
                    </w:txbxContent>
                  </v:textbox>
                </v:oval>
                <v:shape id="AutoShape 1006" o:spid="_x0000_s1735"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nIYsEAAADdAAAADwAAAGRycy9kb3ducmV2LnhtbERPTYvCMBC9C/sfwgheZE1VUKlGWZSF&#10;Xq3KXsdmbIPNpDZZ7f77jSB4m8f7nNWms7W4U+uNYwXjUQKCuHDacKngePj+XIDwAVlj7ZgU/JGH&#10;zfqjt8JUuwfv6Z6HUsQQ9ikqqEJoUil9UZFFP3INceQurrUYImxLqVt8xHBby0mSzKRFw7Ghwoa2&#10;FRXX/NcqMPncXm/Gjf0pG55/Tgud7XZaqUG/+1qCCNSFt/jlznScn8ym8PwmniD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KchiwQAAAN0AAAAPAAAAAAAAAAAAAAAA&#10;AKECAABkcnMvZG93bnJldi54bWxQSwUGAAAAAAQABAD5AAAAjwMAAAAA&#10;" strokecolor="blue" strokeweight="2.25pt">
                  <v:stroke endarrow="block"/>
                </v:shape>
                <v:shape id="AutoShape 1007" o:spid="_x0000_s1736"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6j08QAAADdAAAADwAAAGRycy9kb3ducmV2LnhtbERP22oCMRB9L/QfwhR8q4kXxG6NIqJg&#10;wRaqfsCwGXcXN5Mlibtrv94UCn2bw7nOYtXbWrTkQ+VYw2ioQBDnzlRcaDifdq9zECEiG6wdk4Y7&#10;BVgtn58WmBnX8Te1x1iIFMIhQw1ljE0mZchLshiGriFO3MV5izFBX0jjsUvhtpZjpWbSYsWpocSG&#10;NiXl1+PNaujeDuufr/7jMlL20F4n+fnTj7daD1769TuISH38F/+59ybNV7Mp/H6TTpDL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TqPTxAAAAN0AAAAPAAAAAAAAAAAA&#10;AAAAAKECAABkcnMvZG93bnJldi54bWxQSwUGAAAAAAQABAD5AAAAkgMAAAAA&#10;" strokecolor="blue" strokeweight="2.25pt">
                  <v:stroke endarrow="block"/>
                </v:shape>
                <v:shape id="AutoShape 1008" o:spid="_x0000_s1737"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z1jcEAAADdAAAADwAAAGRycy9kb3ducmV2LnhtbERPS4vCMBC+C/sfwgheZE0VfFCNsigL&#10;vVqVvY7N2AabSW2y2v33G0HwNh/fc1abztbiTq03jhWMRwkI4sJpw6WC4+H7cwHCB2SNtWNS8Ece&#10;NuuP3gpT7R68p3seShFD2KeooAqhSaX0RUUW/cg1xJG7uNZiiLAtpW7xEcNtLSdJMpMWDceGChva&#10;VlRc81+rwORze70ZN/anbHj+OS10tttppQb97msJIlAX3uKXO9NxfjKbwvObeIJc/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wjPWNwQAAAN0AAAAPAAAAAAAAAAAAAAAA&#10;AKECAABkcnMvZG93bnJldi54bWxQSwUGAAAAAAQABAD5AAAAjwMAAAAA&#10;" strokecolor="blue" strokeweight="2.25pt">
                  <v:stroke endarrow="block"/>
                </v:shape>
                <v:shape id="Text Box 1009" o:spid="_x0000_s1738"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RK8MA&#10;AADdAAAADwAAAGRycy9kb3ducmV2LnhtbERPS2rDMBDdB3IHMYVuQiynNE7qRgltoSVbOznA2JrY&#10;ptbIWKo/t68Khezm8b5zOE2mFQP1rrGsYBPFIIhLqxuuFFwvn+s9COeRNbaWScFMDk7H5eKAqbYj&#10;ZzTkvhIhhF2KCmrvu1RKV9Zk0EW2Iw7czfYGfYB9JXWPYwg3rXyK40QabDg01NjRR03ld/5jFNzO&#10;42r7MhZf/rrLnpN3bHaFnZV6fJjeXkF4mvxd/O8+6zA/ThL4+yacII+/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RK8MAAADdAAAADwAAAAAAAAAAAAAAAACYAgAAZHJzL2Rv&#10;d25yZXYueG1sUEsFBgAAAAAEAAQA9QAAAIgDAAAAAA==&#10;" stroked="f">
                  <v:textbox>
                    <w:txbxContent>
                      <w:p w:rsidR="001B7AEF" w:rsidRPr="00350E3A" w:rsidRDefault="001B7AEF" w:rsidP="000828FC">
                        <w:pPr>
                          <w:jc w:val="center"/>
                        </w:pPr>
                        <w:r>
                          <w:t>11</w:t>
                        </w:r>
                      </w:p>
                    </w:txbxContent>
                  </v:textbox>
                </v:shape>
                <v:shape id="Text Box 1010" o:spid="_x0000_s1739"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00sMMA&#10;AADdAAAADwAAAGRycy9kb3ducmV2LnhtbERPyWrDMBC9F/IPYgK9lEROaO3EiWyaQkuuWT5gYk1s&#10;E2tkLNXL31eFQm/zeOvs89E0oqfO1ZYVrJYRCOLC6ppLBdfL52IDwnlkjY1lUjCRgzybPe0x1Xbg&#10;E/VnX4oQwi5FBZX3bSqlKyoy6Ja2JQ7c3XYGfYBdKXWHQwg3jVxHUSwN1hwaKmzpo6Licf42Cu7H&#10;4eVtO9y+/DU5vcYHrJObnZR6no/vOxCeRv8v/nMfdZgfxQn8fhNOkN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00sMMAAADdAAAADwAAAAAAAAAAAAAAAACYAgAAZHJzL2Rv&#10;d25yZXYueG1sUEsFBgAAAAAEAAQA9QAAAIgDAAAAAA==&#10;" stroked="f">
                  <v:textbox>
                    <w:txbxContent>
                      <w:p w:rsidR="001B7AEF" w:rsidRPr="00350E3A" w:rsidRDefault="001B7AEF" w:rsidP="000828FC">
                        <w:pPr>
                          <w:jc w:val="center"/>
                        </w:pPr>
                        <w:r w:rsidRPr="00350E3A">
                          <w:t>1</w:t>
                        </w:r>
                        <w:r>
                          <w:t>2</w:t>
                        </w:r>
                      </w:p>
                    </w:txbxContent>
                  </v:textbox>
                </v:shape>
                <v:shape id="Text Box 1011" o:spid="_x0000_s1740"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SKgwsQA&#10;AADdAAAADwAAAGRycy9kb3ducmV2LnhtbESPwW7CQAxE75X6DytX6qUqG6oSILAgQCriCuUDTNYk&#10;EVlvlF1I+Ht8QOJma8Yzz/Nl72p1ozZUng0MBwko4tzbigsDx/+/7wmoEJEt1p7JwJ0CLBfvb3PM&#10;rO94T7dDLJSEcMjQQBljk2kd8pIchoFviEU7+9ZhlLUttG2xk3BX658kSbXDiqWhxIY2JeWXw9UZ&#10;OO+6r9G0O23jcbz/TddYjU/+bsznR7+agYrUx5f5eb2zgp+kgivfyAh68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0ioMLEAAAA3QAAAA8AAAAAAAAAAAAAAAAAmAIAAGRycy9k&#10;b3ducmV2LnhtbFBLBQYAAAAABAAEAPUAAACJAwAAAAA=&#10;" stroked="f">
                  <v:textbox>
                    <w:txbxContent>
                      <w:p w:rsidR="001B7AEF" w:rsidRPr="00350E3A" w:rsidRDefault="001B7AEF" w:rsidP="000828FC">
                        <w:pPr>
                          <w:jc w:val="center"/>
                        </w:pPr>
                        <w:r>
                          <w:t>11</w:t>
                        </w:r>
                      </w:p>
                    </w:txbxContent>
                  </v:textbox>
                </v:shape>
                <v:shape id="Text Box 1012" o:spid="_x0000_s1741"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4FWcAA&#10;AADdAAAADwAAAGRycy9kb3ducmV2LnhtbERPy6rCMBDdC/5DGOFuRFNFq1aj6IUrbn18wNiMbbGZ&#10;lCba+vc3guBuDuc5q01rSvGk2hWWFYyGEQji1OqCMwWX899gDsJ5ZI2lZVLwIgebdbezwkTbho/0&#10;PPlMhBB2CSrIva8SKV2ak0E3tBVx4G62NugDrDOpa2xCuCnlOIpiabDg0JBjRb85pffTwyi4HZr+&#10;dNFc9/4yO07iHRazq30p9dNrt0sQnlr/FX/cBx3mR/EC3t+EE+T6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m4FWcAAAADdAAAADwAAAAAAAAAAAAAAAACYAgAAZHJzL2Rvd25y&#10;ZXYueG1sUEsFBgAAAAAEAAQA9QAAAIUDAAAAAA==&#10;" stroked="f">
                  <v:textbox>
                    <w:txbxContent>
                      <w:p w:rsidR="001B7AEF" w:rsidRPr="00350E3A" w:rsidRDefault="001B7AEF" w:rsidP="000828FC">
                        <w:pPr>
                          <w:jc w:val="center"/>
                        </w:pPr>
                        <w:r>
                          <w:t>8</w:t>
                        </w:r>
                      </w:p>
                    </w:txbxContent>
                  </v:textbox>
                </v:shape>
                <v:shape id="AutoShape 1013" o:spid="_x0000_s1742"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wzDccAAADdAAAADwAAAGRycy9kb3ducmV2LnhtbESP3WrDMAyF7wd9B6PC7la7Hewnq1tK&#10;aWGDbrCuDyBiNQmN5WC7Sbanny4Gu5M4R+d8Wq5H36qeYmoCW5jPDCjiMriGKwunr/3dE6iUkR22&#10;gcnCNyVYryY3SyxcGPiT+mOulIRwKtBCnXNXaJ3KmjymWeiIRTuH6DHLGivtIg4S7lu9MOZBe2xY&#10;GmrsaFtTeTlevYXh+bD5+RjfznPjD/3lvjy9x8XO2tvpuHkBlWnM/+a/61cn+OZR+OUbGUGv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mrDMNxwAAAN0AAAAPAAAAAAAA&#10;AAAAAAAAAKECAABkcnMvZG93bnJldi54bWxQSwUGAAAAAAQABAD5AAAAlQMAAAAA&#10;" strokecolor="blue" strokeweight="2.25pt">
                  <v:stroke endarrow="block"/>
                </v:shape>
                <v:shape id="AutoShape 1014" o:spid="_x0000_s1743"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CWlsQAAADdAAAADwAAAGRycy9kb3ducmV2LnhtbERP3WrCMBS+H/gO4Qi7m0kduFmNIrLB&#10;BCdMfYBDc2yLzUlJsrbb0xthsLvz8f2e5XqwjejIh9qxhmyiQBAXztRcajif3p9eQYSIbLBxTBp+&#10;KMB6NXpYYm5cz1/UHWMpUgiHHDVUMba5lKGoyGKYuJY4cRfnLcYEfSmNxz6F20ZOlZpJizWnhgpb&#10;2lZUXI/fVkM/329+D8Pukim7767PxfnTT9+0fhwPmwWISEP8F/+5P0yar14yuH+TTpCr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4JaWxAAAAN0AAAAPAAAAAAAAAAAA&#10;AAAAAKECAABkcnMvZG93bnJldi54bWxQSwUGAAAAAAQABAD5AAAAkgMAAAAA&#10;" strokecolor="blue" strokeweight="2.25pt">
                  <v:stroke endarrow="block"/>
                </v:shape>
                <v:shape id="AutoShape 1015" o:spid="_x0000_s1744"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TII4cQAAADdAAAADwAAAGRycy9kb3ducmV2LnhtbERP3WrCMBS+H/gO4Qi7m4kduFmNIrLB&#10;BCdMfYBDc2yLzUlJsrbb0xthsLvz8f2e5XqwjejIh9qxhulEgSAunKm51HA+vT+9gggR2WDjmDT8&#10;UID1avSwxNy4nr+oO8ZSpBAOOWqoYmxzKUNRkcUwcS1x4i7OW4wJ+lIaj30Kt43MlJpJizWnhgpb&#10;2lZUXI/fVkM/329+D8PuMlV2312fi/Onz960fhwPmwWISEP8F/+5P0yar14yuH+TTpCr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5MgjhxAAAAN0AAAAPAAAAAAAAAAAA&#10;AAAAAKECAABkcnMvZG93bnJldi54bWxQSwUGAAAAAAQABAD5AAAAkgMAAAAA&#10;" strokecolor="blue" strokeweight="2.25pt">
                  <v:stroke endarrow="block"/>
                </v:shape>
                <v:oval id="Oval 1016" o:spid="_x0000_s1745"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ueicIA&#10;AADdAAAADwAAAGRycy9kb3ducmV2LnhtbERPTUsDMRC9C/6HMAVvNmkLVbZNSy0qehGsFnocNtPs&#10;0mSyJHG7/feNIHibx/uc5XrwTvQUUxtYw2SsQBDXwbRsNXx/vdw/gkgZ2aALTBoulGC9ur1ZYmXC&#10;mT+p32UrSginCjU0OXeVlKluyGMah464cMcQPeYCo5Um4rmEeyenSs2lx5ZLQ4MdbRuqT7sfr+Hj&#10;Mnsifo3Pav9+ZHPq7cE5q/XdaNgsQGQa8r/4z/1mynz1MIPfb8oJcnU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1C56JwgAAAN0AAAAPAAAAAAAAAAAAAAAAAJgCAABkcnMvZG93&#10;bnJldi54bWxQSwUGAAAAAAQABAD1AAAAhwMAAAAA&#10;" fillcolor="fuchsia" strokeweight="2.25pt">
                  <v:textbox>
                    <w:txbxContent>
                      <w:p w:rsidR="001B7AEF" w:rsidRPr="00E015BA" w:rsidRDefault="001B7AEF" w:rsidP="000828FC">
                        <w:pPr>
                          <w:jc w:val="center"/>
                          <w:rPr>
                            <w:b/>
                            <w:sz w:val="36"/>
                            <w:szCs w:val="36"/>
                          </w:rPr>
                        </w:pPr>
                        <w:r>
                          <w:rPr>
                            <w:b/>
                            <w:sz w:val="36"/>
                            <w:szCs w:val="36"/>
                          </w:rPr>
                          <w:t>5</w:t>
                        </w:r>
                      </w:p>
                    </w:txbxContent>
                  </v:textbox>
                </v:oval>
                <v:shape id="AutoShape 1017" o:spid="_x0000_s1746"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nGy8EAAADdAAAADwAAAGRycy9kb3ducmV2LnhtbERPTYvCMBC9L/gfwgheFk2VZZVqFFGE&#10;Xu0qXsdmbIPNpDZR6783Cwt7m8f7nMWqs7V4UOuNYwXjUQKCuHDacKng8LMbzkD4gKyxdkwKXuRh&#10;tex9LDDV7sl7euShFDGEfYoKqhCaVEpfVGTRj1xDHLmLay2GCNtS6hafMdzWcpIk39Ki4dhQYUOb&#10;ioprfrcKTD6115txY3/MPs+n40xn261WatDv1nMQgbrwL/5zZzrOT6Zf8PtNPEEu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aGcbLwQAAAN0AAAAPAAAAAAAAAAAAAAAA&#10;AKECAABkcnMvZG93bnJldi54bWxQSwUGAAAAAAQABAD5AAAAjwMAAAAA&#10;" strokecolor="blue" strokeweight="2.25pt">
                  <v:stroke endarrow="block"/>
                </v:shape>
                <v:shape id="AutoShape 1018" o:spid="_x0000_s1747"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uQlcQAAADdAAAADwAAAGRycy9kb3ducmV2LnhtbERP3WrCMBS+F/YO4Qx2NxMdblqNIrLB&#10;BipMfYBDc2yLzUlJYtv59Mtg4N35+H7PYtXbWrTkQ+VYw2ioQBDnzlRcaDgdP56nIEJENlg7Jg0/&#10;FGC1fBgsMDOu429qD7EQKYRDhhrKGJtMypCXZDEMXUOcuLPzFmOCvpDGY5fCbS3HSr1KixWnhhIb&#10;2pSUXw5Xq6Gbbde3ff91Him7bS8v+Wnnx+9aPz326zmISH28i//dnybNV28T+PsmnSC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25CVxAAAAN0AAAAPAAAAAAAAAAAA&#10;AAAAAKECAABkcnMvZG93bnJldi54bWxQSwUGAAAAAAQABAD5AAAAkgMAAAAA&#10;" strokecolor="blue" strokeweight="2.25pt">
                  <v:stroke endarrow="block"/>
                </v:shape>
                <v:shape id="Text Box 1019" o:spid="_x0000_s1748"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gH9sMA&#10;AADdAAAADwAAAGRycy9kb3ducmV2LnhtbERPyWrDMBC9F/IPYgK9lEROaO3EiWyaQkuuWT5gYk1s&#10;E2tkLNXL31eFQm/zeOvs89E0oqfO1ZYVrJYRCOLC6ppLBdfL52IDwnlkjY1lUjCRgzybPe0x1Xbg&#10;E/VnX4oQwi5FBZX3bSqlKyoy6Ja2JQ7c3XYGfYBdKXWHQwg3jVxHUSwN1hwaKmzpo6Licf42Cu7H&#10;4eVtO9y+/DU5vcYHrJObnZR6no/vOxCeRv8v/nMfdZgfJTH8fhNOkNk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igH9sMAAADdAAAADwAAAAAAAAAAAAAAAACYAgAAZHJzL2Rv&#10;d25yZXYueG1sUEsFBgAAAAAEAAQA9QAAAIgDAAAAAA==&#10;" stroked="f">
                  <v:textbox>
                    <w:txbxContent>
                      <w:p w:rsidR="001B7AEF" w:rsidRPr="00350E3A" w:rsidRDefault="001B7AEF" w:rsidP="000828FC">
                        <w:pPr>
                          <w:jc w:val="center"/>
                        </w:pPr>
                        <w:r>
                          <w:t>4</w:t>
                        </w:r>
                      </w:p>
                    </w:txbxContent>
                  </v:textbox>
                </v:shape>
                <v:shape id="Text Box 1020" o:spid="_x0000_s1749"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SibcAA&#10;AADdAAAADwAAAGRycy9kb3ducmV2LnhtbERPy6rCMBDdX/AfwghuLpoqXqvVKCoobn18wNiMbbGZ&#10;lCba+vdGEO5uDuc5i1VrSvGk2hWWFQwHEQji1OqCMwWX864/BeE8ssbSMil4kYPVsvOzwETbho/0&#10;PPlMhBB2CSrIva8SKV2ak0E3sBVx4G62NugDrDOpa2xCuCnlKIom0mDBoSHHirY5pffTwyi4HZrf&#10;v1lz3ftLfBxPNljEV/tSqtdt13MQnlr/L/66DzrMj+IYPt+EE+TyD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SibcAAAADdAAAADwAAAAAAAAAAAAAAAACYAgAAZHJzL2Rvd25y&#10;ZXYueG1sUEsFBgAAAAAEAAQA9QAAAIUDAAAAAA==&#10;" stroked="f">
                  <v:textbox>
                    <w:txbxContent>
                      <w:p w:rsidR="001B7AEF" w:rsidRPr="00350E3A" w:rsidRDefault="001B7AEF" w:rsidP="000828FC">
                        <w:pPr>
                          <w:jc w:val="center"/>
                        </w:pPr>
                        <w:r>
                          <w:t>1</w:t>
                        </w:r>
                      </w:p>
                    </w:txbxContent>
                  </v:textbox>
                </v:shape>
                <v:shape id="Text Box 1021" o:spid="_x0000_s1750"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J7XsQA&#10;AADdAAAADwAAAGRycy9kb3ducmV2LnhtbESPQWvDMAyF74X+B6PCLmV1usJWsjilFAplp63bDxCx&#10;lpjGcmq7Tfbvp8NgN4n39N6najf5Xt0pJhfYwHpVgCJugnXcGvj6PD5uQaWMbLEPTAZ+KMGuns8q&#10;LG0Y+YPu59wqCeFUooEu56HUOjUdeUyrMBCL9h2ixyxrbLWNOEq47/VTUTxrj46locOBDh01l/PN&#10;G9ik4xA326ZdOqddfBvfr1HvjXlYTPtXUJmm/G/+uz5ZwS9eBFe+kRF0/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ye17EAAAA3QAAAA8AAAAAAAAAAAAAAAAAmAIAAGRycy9k&#10;b3ducmV2LnhtbFBLBQYAAAAABAAEAPUAAACJAwAAAAA=&#10;" stroked="f" strokecolor="blue">
                  <v:textbox>
                    <w:txbxContent>
                      <w:p w:rsidR="001B7AEF" w:rsidRPr="00350E3A" w:rsidRDefault="001B7AEF" w:rsidP="000828FC">
                        <w:pPr>
                          <w:jc w:val="center"/>
                        </w:pPr>
                        <w:r>
                          <w:t>4</w:t>
                        </w:r>
                      </w:p>
                    </w:txbxContent>
                  </v:textbox>
                </v:shape>
                <v:shape id="Text Box 1022" o:spid="_x0000_s1751"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7eThMMA&#10;AADdAAAADwAAAGRycy9kb3ducmV2LnhtbERPS2rDMBDdF3IHMYVsSiMntHbtRglNIMXbpD7AxBp/&#10;qDUylhrbt48Khe7m8b6z3U+mEzcaXGtZwXoVgSAurW65VlB8nZ7fQDiPrLGzTApmcrDfLR62mGk7&#10;8pluF1+LEMIuQwWN930mpSsbMuhWticOXGUHgz7AoZZ6wDGEm05uoiiWBlsODQ32dGyo/L78GAVV&#10;Pj69puP10xfJ+SU+YJtc7azU8nH6eAfhafL/4j93rsP8KEnh95twgt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7eThMMAAADdAAAADwAAAAAAAAAAAAAAAACYAgAAZHJzL2Rv&#10;d25yZXYueG1sUEsFBgAAAAAEAAQA9QAAAIgDAAAAAA==&#10;" stroked="f">
                  <v:textbox>
                    <w:txbxContent>
                      <w:p w:rsidR="001B7AEF" w:rsidRPr="00350E3A" w:rsidRDefault="001B7AEF" w:rsidP="000828FC">
                        <w:pPr>
                          <w:jc w:val="center"/>
                        </w:pPr>
                        <w:r>
                          <w:t>7</w:t>
                        </w:r>
                      </w:p>
                    </w:txbxContent>
                  </v:textbox>
                </v:shape>
                <v:shape id="Text Box 1023" o:spid="_x0000_s1752"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hKPsUA&#10;AADdAAAADwAAAGRycy9kb3ducmV2LnhtbESPzW7CQAyE75V4h5WRuFSwAbX8BBYElYq48vMAJmuS&#10;iKw3yi4kvH19QOrN1oxnPq82navUk5pQejYwHiWgiDNvS84NXM6/wzmoEJEtVp7JwIsCbNa9jxWm&#10;1rd8pOcp5kpCOKRooIixTrUOWUEOw8jXxKLdfOMwytrk2jbYSrir9CRJptphydJQYE0/BWX308MZ&#10;uB3az+9Fe93Hy+z4Nd1hObv6lzGDfrddgorUxX/z+/pgBT+ZC798IyPo9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WEo+xQAAAN0AAAAPAAAAAAAAAAAAAAAAAJgCAABkcnMv&#10;ZG93bnJldi54bWxQSwUGAAAAAAQABAD1AAAAigMAAAAA&#10;" stroked="f">
                  <v:textbox>
                    <w:txbxContent>
                      <w:p w:rsidR="001B7AEF" w:rsidRPr="00350E3A" w:rsidRDefault="001B7AEF" w:rsidP="000828FC">
                        <w:pPr>
                          <w:jc w:val="center"/>
                        </w:pPr>
                        <w:r w:rsidRPr="00350E3A">
                          <w:t>1</w:t>
                        </w:r>
                        <w:r>
                          <w:t>5</w:t>
                        </w:r>
                      </w:p>
                    </w:txbxContent>
                  </v:textbox>
                </v:shape>
                <w10:anchorlock/>
              </v:group>
            </w:pict>
          </mc:Fallback>
        </mc:AlternateContent>
      </w:r>
    </w:p>
    <w:p w:rsidR="00D20EF9" w:rsidRDefault="00D20EF9" w:rsidP="00C43287">
      <w:pPr>
        <w:ind w:firstLine="708"/>
        <w:jc w:val="center"/>
        <w:outlineLvl w:val="0"/>
        <w:rPr>
          <w:lang w:val="en-US"/>
        </w:rPr>
      </w:pPr>
      <w:r>
        <w:t>АЛГОРИТМ ФОРДА-Ф</w:t>
      </w:r>
      <w:r w:rsidR="00EE35A9">
        <w:t>А</w:t>
      </w:r>
      <w:r>
        <w:t>ЛКЕРСОНА</w:t>
      </w:r>
    </w:p>
    <w:p w:rsidR="00D316CE" w:rsidRDefault="00D316CE" w:rsidP="00C43287">
      <w:pPr>
        <w:ind w:firstLine="708"/>
        <w:jc w:val="center"/>
        <w:outlineLvl w:val="0"/>
        <w:rPr>
          <w:lang w:val="en-US"/>
        </w:rPr>
      </w:pPr>
    </w:p>
    <w:p w:rsidR="00D316CE" w:rsidRPr="004614E8" w:rsidRDefault="00D316CE" w:rsidP="00D316CE">
      <w:pPr>
        <w:pStyle w:val="a8"/>
        <w:numPr>
          <w:ilvl w:val="0"/>
          <w:numId w:val="1"/>
        </w:numPr>
        <w:jc w:val="both"/>
        <w:rPr>
          <w:rFonts w:ascii="Times New Roman" w:hAnsi="Times New Roman" w:cs="Times New Roman"/>
          <w:sz w:val="28"/>
          <w:szCs w:val="28"/>
        </w:rPr>
      </w:pPr>
      <w:r w:rsidRPr="004614E8">
        <w:rPr>
          <w:rFonts w:ascii="Times New Roman" w:hAnsi="Times New Roman" w:cs="Times New Roman"/>
          <w:sz w:val="28"/>
          <w:szCs w:val="28"/>
        </w:rPr>
        <w:t>Обнуляем все потоки. Остаточная сеть изначально совпадает с исходной сетью.</w:t>
      </w:r>
    </w:p>
    <w:p w:rsidR="00D316CE" w:rsidRPr="004614E8" w:rsidRDefault="00D316CE" w:rsidP="00D316CE">
      <w:pPr>
        <w:pStyle w:val="a8"/>
        <w:numPr>
          <w:ilvl w:val="0"/>
          <w:numId w:val="1"/>
        </w:numPr>
        <w:jc w:val="both"/>
        <w:rPr>
          <w:rFonts w:ascii="Times New Roman" w:hAnsi="Times New Roman" w:cs="Times New Roman"/>
          <w:sz w:val="28"/>
          <w:szCs w:val="28"/>
        </w:rPr>
      </w:pPr>
      <w:r w:rsidRPr="004614E8">
        <w:rPr>
          <w:rFonts w:ascii="Times New Roman" w:hAnsi="Times New Roman" w:cs="Times New Roman"/>
          <w:sz w:val="28"/>
          <w:szCs w:val="28"/>
        </w:rPr>
        <w:t>В остаточной сети находим любой путь из источника в сток. Если такого пути нет, останавливаемся.</w:t>
      </w:r>
    </w:p>
    <w:p w:rsidR="00D316CE" w:rsidRPr="004614E8" w:rsidRDefault="00D316CE" w:rsidP="00D316CE">
      <w:pPr>
        <w:pStyle w:val="a8"/>
        <w:numPr>
          <w:ilvl w:val="0"/>
          <w:numId w:val="1"/>
        </w:numPr>
        <w:jc w:val="both"/>
        <w:rPr>
          <w:rFonts w:ascii="Times New Roman" w:hAnsi="Times New Roman" w:cs="Times New Roman"/>
          <w:sz w:val="28"/>
          <w:szCs w:val="28"/>
        </w:rPr>
      </w:pPr>
      <w:r w:rsidRPr="004614E8">
        <w:rPr>
          <w:rFonts w:ascii="Times New Roman" w:hAnsi="Times New Roman" w:cs="Times New Roman"/>
          <w:sz w:val="28"/>
          <w:szCs w:val="28"/>
        </w:rPr>
        <w:t xml:space="preserve">Пускаем через найденный путь (он называется увеличивающим путём или увеличивающей цепью) максимально возможный поток: </w:t>
      </w:r>
    </w:p>
    <w:p w:rsidR="00D316CE" w:rsidRPr="004614E8" w:rsidRDefault="00D316CE" w:rsidP="00D316CE">
      <w:pPr>
        <w:pStyle w:val="a8"/>
        <w:numPr>
          <w:ilvl w:val="0"/>
          <w:numId w:val="2"/>
        </w:numPr>
        <w:ind w:firstLine="414"/>
        <w:jc w:val="both"/>
        <w:rPr>
          <w:rFonts w:ascii="Times New Roman" w:hAnsi="Times New Roman" w:cs="Times New Roman"/>
          <w:sz w:val="28"/>
          <w:szCs w:val="28"/>
        </w:rPr>
      </w:pPr>
      <w:r w:rsidRPr="004614E8">
        <w:rPr>
          <w:rFonts w:ascii="Times New Roman" w:hAnsi="Times New Roman" w:cs="Times New Roman"/>
          <w:sz w:val="28"/>
          <w:szCs w:val="28"/>
        </w:rPr>
        <w:t>На найденном пути в остаточной сети ищем ребро с минимальной пропускной способностью c</w:t>
      </w:r>
      <w:r w:rsidRPr="00D316CE">
        <w:rPr>
          <w:rFonts w:ascii="Times New Roman" w:hAnsi="Times New Roman" w:cs="Times New Roman"/>
          <w:sz w:val="28"/>
          <w:szCs w:val="28"/>
          <w:vertAlign w:val="subscript"/>
        </w:rPr>
        <w:t>min</w:t>
      </w:r>
      <w:r w:rsidRPr="004614E8">
        <w:rPr>
          <w:rFonts w:ascii="Times New Roman" w:hAnsi="Times New Roman" w:cs="Times New Roman"/>
          <w:sz w:val="28"/>
          <w:szCs w:val="28"/>
        </w:rPr>
        <w:t>.</w:t>
      </w:r>
    </w:p>
    <w:p w:rsidR="00D316CE" w:rsidRPr="004614E8" w:rsidRDefault="00D316CE" w:rsidP="00D316CE">
      <w:pPr>
        <w:pStyle w:val="a8"/>
        <w:numPr>
          <w:ilvl w:val="0"/>
          <w:numId w:val="2"/>
        </w:numPr>
        <w:ind w:firstLine="414"/>
        <w:jc w:val="both"/>
        <w:rPr>
          <w:rFonts w:ascii="Times New Roman" w:hAnsi="Times New Roman" w:cs="Times New Roman"/>
          <w:sz w:val="28"/>
          <w:szCs w:val="28"/>
        </w:rPr>
      </w:pPr>
      <w:r w:rsidRPr="004614E8">
        <w:rPr>
          <w:rFonts w:ascii="Times New Roman" w:hAnsi="Times New Roman" w:cs="Times New Roman"/>
          <w:sz w:val="28"/>
          <w:szCs w:val="28"/>
        </w:rPr>
        <w:t>Для каждого ребра на найденном пути увеличиваем поток на cmin, а в противоположном ему - уменьшаем на c</w:t>
      </w:r>
      <w:r w:rsidRPr="00D316CE">
        <w:rPr>
          <w:rFonts w:ascii="Times New Roman" w:hAnsi="Times New Roman" w:cs="Times New Roman"/>
          <w:sz w:val="28"/>
          <w:szCs w:val="28"/>
          <w:vertAlign w:val="subscript"/>
        </w:rPr>
        <w:t>min</w:t>
      </w:r>
      <w:r w:rsidRPr="004614E8">
        <w:rPr>
          <w:rFonts w:ascii="Times New Roman" w:hAnsi="Times New Roman" w:cs="Times New Roman"/>
          <w:sz w:val="28"/>
          <w:szCs w:val="28"/>
        </w:rPr>
        <w:t>.</w:t>
      </w:r>
    </w:p>
    <w:p w:rsidR="00D316CE" w:rsidRPr="004614E8" w:rsidRDefault="00D316CE" w:rsidP="00D316CE">
      <w:pPr>
        <w:pStyle w:val="a8"/>
        <w:numPr>
          <w:ilvl w:val="0"/>
          <w:numId w:val="2"/>
        </w:numPr>
        <w:ind w:firstLine="414"/>
        <w:jc w:val="both"/>
        <w:rPr>
          <w:rFonts w:ascii="Times New Roman" w:hAnsi="Times New Roman" w:cs="Times New Roman"/>
          <w:sz w:val="28"/>
          <w:szCs w:val="28"/>
        </w:rPr>
      </w:pPr>
      <w:r w:rsidRPr="004614E8">
        <w:rPr>
          <w:rFonts w:ascii="Times New Roman" w:hAnsi="Times New Roman" w:cs="Times New Roman"/>
          <w:sz w:val="28"/>
          <w:szCs w:val="28"/>
        </w:rPr>
        <w:t>Модифицируем остаточную сеть. Для всех рёбер на найденном пути, а также для противоположных им рёбер, вычисляем новую пропускную способность. Если она стала ненулевой, добавляем ребро к остаточной сети, а если обнулилась, стираем его.</w:t>
      </w:r>
    </w:p>
    <w:p w:rsidR="00D316CE" w:rsidRPr="004614E8" w:rsidRDefault="00D316CE" w:rsidP="00D316CE">
      <w:pPr>
        <w:pStyle w:val="a8"/>
        <w:numPr>
          <w:ilvl w:val="0"/>
          <w:numId w:val="1"/>
        </w:numPr>
        <w:jc w:val="both"/>
        <w:rPr>
          <w:rFonts w:ascii="Times New Roman" w:hAnsi="Times New Roman" w:cs="Times New Roman"/>
          <w:sz w:val="28"/>
          <w:szCs w:val="28"/>
        </w:rPr>
      </w:pPr>
      <w:r w:rsidRPr="004614E8">
        <w:rPr>
          <w:rFonts w:ascii="Times New Roman" w:hAnsi="Times New Roman" w:cs="Times New Roman"/>
          <w:sz w:val="28"/>
          <w:szCs w:val="28"/>
        </w:rPr>
        <w:t>Возвращаемся на шаг 2.</w:t>
      </w:r>
    </w:p>
    <w:p w:rsidR="00D316CE" w:rsidRPr="00D316CE" w:rsidRDefault="00D316CE" w:rsidP="00C43287">
      <w:pPr>
        <w:ind w:firstLine="708"/>
        <w:jc w:val="center"/>
        <w:outlineLvl w:val="0"/>
        <w:rPr>
          <w:lang w:val="en-US"/>
        </w:rPr>
      </w:pPr>
    </w:p>
    <w:p w:rsidR="00D20EF9" w:rsidRDefault="003E60CD" w:rsidP="008A3700">
      <w:pPr>
        <w:ind w:firstLine="708"/>
        <w:jc w:val="both"/>
      </w:pPr>
      <w:r>
        <w:rPr>
          <w:noProof/>
          <w:lang w:val="be-BY" w:eastAsia="be-BY"/>
        </w:rPr>
        <w:lastRenderedPageBreak/>
        <mc:AlternateContent>
          <mc:Choice Requires="wpc">
            <w:drawing>
              <wp:inline distT="0" distB="0" distL="0" distR="0">
                <wp:extent cx="5257800" cy="2628900"/>
                <wp:effectExtent l="0" t="0" r="0" b="0"/>
                <wp:docPr id="1024" name="Полотно 10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27" name="Oval 1026"/>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D20EF9">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1128" name="Oval 1027"/>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D20EF9">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1129" name="Oval 1028"/>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D20EF9">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1130" name="Oval 1029"/>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D20EF9">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1131" name="Line 1030"/>
                        <wps:cNvCnPr/>
                        <wps:spPr bwMode="auto">
                          <a:xfrm>
                            <a:off x="2057400" y="571500"/>
                            <a:ext cx="1714500" cy="63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132" name="Oval 1031"/>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D20EF9">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1133" name="AutoShape 1032"/>
                        <wps:cNvCnPr>
                          <a:cxnSpLocks noChangeShapeType="1"/>
                          <a:stCxn id="1128" idx="6"/>
                          <a:endCxn id="1129" idx="2"/>
                        </wps:cNvCnPr>
                        <wps:spPr bwMode="auto">
                          <a:xfrm>
                            <a:off x="2072005" y="2286000"/>
                            <a:ext cx="1685925" cy="63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134" name="AutoShape 1033"/>
                        <wps:cNvCnPr>
                          <a:cxnSpLocks noChangeShapeType="1"/>
                          <a:stCxn id="1132" idx="7"/>
                          <a:endCxn id="1127" idx="2"/>
                        </wps:cNvCnPr>
                        <wps:spPr bwMode="auto">
                          <a:xfrm flipV="1">
                            <a:off x="619125" y="572135"/>
                            <a:ext cx="967105" cy="623570"/>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135" name="AutoShape 1034"/>
                        <wps:cNvCnPr>
                          <a:cxnSpLocks noChangeShapeType="1"/>
                          <a:stCxn id="1132" idx="5"/>
                          <a:endCxn id="1128"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36" name="Text Box 1035"/>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20EF9">
                              <w:pPr>
                                <w:jc w:val="center"/>
                              </w:pPr>
                              <w:r w:rsidRPr="00350E3A">
                                <w:t>1</w:t>
                              </w:r>
                              <w:r>
                                <w:t>6</w:t>
                              </w:r>
                            </w:p>
                          </w:txbxContent>
                        </wps:txbx>
                        <wps:bodyPr rot="0" vert="horz" wrap="square" lIns="91440" tIns="45720" rIns="91440" bIns="45720" anchor="t" anchorCtr="0" upright="1">
                          <a:noAutofit/>
                        </wps:bodyPr>
                      </wps:wsp>
                      <wps:wsp>
                        <wps:cNvPr id="1137" name="Text Box 1036"/>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20EF9">
                              <w:pPr>
                                <w:jc w:val="center"/>
                              </w:pPr>
                              <w:r w:rsidRPr="00350E3A">
                                <w:t>1</w:t>
                              </w:r>
                              <w:r>
                                <w:t>2</w:t>
                              </w:r>
                            </w:p>
                          </w:txbxContent>
                        </wps:txbx>
                        <wps:bodyPr rot="0" vert="horz" wrap="square" lIns="91440" tIns="45720" rIns="91440" bIns="45720" anchor="t" anchorCtr="0" upright="1">
                          <a:noAutofit/>
                        </wps:bodyPr>
                      </wps:wsp>
                      <wps:wsp>
                        <wps:cNvPr id="1138" name="Text Box 1037"/>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20EF9">
                              <w:pPr>
                                <w:jc w:val="center"/>
                              </w:pPr>
                              <w:r>
                                <w:t>14</w:t>
                              </w:r>
                            </w:p>
                          </w:txbxContent>
                        </wps:txbx>
                        <wps:bodyPr rot="0" vert="horz" wrap="square" lIns="91440" tIns="45720" rIns="91440" bIns="45720" anchor="t" anchorCtr="0" upright="1">
                          <a:noAutofit/>
                        </wps:bodyPr>
                      </wps:wsp>
                      <wps:wsp>
                        <wps:cNvPr id="1139" name="Text Box 1038"/>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20EF9">
                              <w:pPr>
                                <w:jc w:val="center"/>
                              </w:pPr>
                              <w:r>
                                <w:t>13</w:t>
                              </w:r>
                            </w:p>
                          </w:txbxContent>
                        </wps:txbx>
                        <wps:bodyPr rot="0" vert="horz" wrap="square" lIns="91440" tIns="45720" rIns="91440" bIns="45720" anchor="t" anchorCtr="0" upright="1">
                          <a:noAutofit/>
                        </wps:bodyPr>
                      </wps:wsp>
                      <wps:wsp>
                        <wps:cNvPr id="1140" name="AutoShape 1039"/>
                        <wps:cNvCnPr>
                          <a:cxnSpLocks noChangeShapeType="1"/>
                          <a:stCxn id="1127" idx="3"/>
                          <a:endCxn id="1128"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1" name="AutoShape 1040"/>
                        <wps:cNvCnPr>
                          <a:cxnSpLocks noChangeShapeType="1"/>
                          <a:stCxn id="1128" idx="7"/>
                          <a:endCxn id="1127"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2" name="AutoShape 1041"/>
                        <wps:cNvCnPr>
                          <a:cxnSpLocks noChangeShapeType="1"/>
                          <a:stCxn id="1130" idx="3"/>
                          <a:endCxn id="1128" idx="6"/>
                        </wps:cNvCnPr>
                        <wps:spPr bwMode="auto">
                          <a:xfrm flipH="1">
                            <a:off x="2072005" y="747395"/>
                            <a:ext cx="1766570" cy="153860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143" name="AutoShape 1042"/>
                        <wps:cNvCnPr>
                          <a:cxnSpLocks noChangeShapeType="1"/>
                          <a:stCxn id="1129" idx="0"/>
                          <a:endCxn id="1130" idx="4"/>
                        </wps:cNvCnPr>
                        <wps:spPr bwMode="auto">
                          <a:xfrm flipV="1">
                            <a:off x="4000500" y="814705"/>
                            <a:ext cx="635" cy="122872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4" name="Oval 1043"/>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D20EF9">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1145" name="AutoShape 1044"/>
                        <wps:cNvCnPr>
                          <a:cxnSpLocks noChangeShapeType="1"/>
                          <a:stCxn id="1130" idx="5"/>
                          <a:endCxn id="1144"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46" name="AutoShape 1045"/>
                        <wps:cNvCnPr>
                          <a:cxnSpLocks noChangeShapeType="1"/>
                          <a:stCxn id="1129" idx="7"/>
                          <a:endCxn id="1144" idx="3"/>
                        </wps:cNvCnPr>
                        <wps:spPr bwMode="auto">
                          <a:xfrm flipV="1">
                            <a:off x="4162425" y="1547495"/>
                            <a:ext cx="476250" cy="563245"/>
                          </a:xfrm>
                          <a:prstGeom prst="straightConnector1">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wps:spPr>
                        <wps:bodyPr/>
                      </wps:wsp>
                      <wps:wsp>
                        <wps:cNvPr id="1147" name="Text Box 1046"/>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20EF9">
                              <w:pPr>
                                <w:jc w:val="center"/>
                              </w:pPr>
                              <w:r>
                                <w:t>9</w:t>
                              </w:r>
                            </w:p>
                          </w:txbxContent>
                        </wps:txbx>
                        <wps:bodyPr rot="0" vert="horz" wrap="square" lIns="91440" tIns="45720" rIns="91440" bIns="45720" anchor="t" anchorCtr="0" upright="1">
                          <a:noAutofit/>
                        </wps:bodyPr>
                      </wps:wsp>
                      <wps:wsp>
                        <wps:cNvPr id="1148" name="Text Box 1047"/>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20EF9">
                              <w:pPr>
                                <w:jc w:val="center"/>
                              </w:pPr>
                              <w:r>
                                <w:t>4</w:t>
                              </w:r>
                            </w:p>
                          </w:txbxContent>
                        </wps:txbx>
                        <wps:bodyPr rot="0" vert="horz" wrap="square" lIns="91440" tIns="45720" rIns="91440" bIns="45720" anchor="t" anchorCtr="0" upright="1">
                          <a:noAutofit/>
                        </wps:bodyPr>
                      </wps:wsp>
                      <wps:wsp>
                        <wps:cNvPr id="1149" name="Text Box 1048"/>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20EF9">
                              <w:pPr>
                                <w:jc w:val="center"/>
                              </w:pPr>
                              <w:r>
                                <w:t>10</w:t>
                              </w:r>
                            </w:p>
                          </w:txbxContent>
                        </wps:txbx>
                        <wps:bodyPr rot="0" vert="horz" wrap="square" lIns="91440" tIns="45720" rIns="91440" bIns="45720" anchor="t" anchorCtr="0" upright="1">
                          <a:noAutofit/>
                        </wps:bodyPr>
                      </wps:wsp>
                      <wps:wsp>
                        <wps:cNvPr id="1150" name="Text Box 1049"/>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20EF9">
                              <w:pPr>
                                <w:jc w:val="center"/>
                              </w:pPr>
                              <w:r>
                                <w:t>4</w:t>
                              </w:r>
                            </w:p>
                          </w:txbxContent>
                        </wps:txbx>
                        <wps:bodyPr rot="0" vert="horz" wrap="square" lIns="91440" tIns="45720" rIns="91440" bIns="45720" anchor="t" anchorCtr="0" upright="1">
                          <a:noAutofit/>
                        </wps:bodyPr>
                      </wps:wsp>
                      <wps:wsp>
                        <wps:cNvPr id="1151" name="Text Box 1050"/>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20EF9">
                              <w:pPr>
                                <w:jc w:val="center"/>
                              </w:pPr>
                              <w:r>
                                <w:t>7</w:t>
                              </w:r>
                            </w:p>
                          </w:txbxContent>
                        </wps:txbx>
                        <wps:bodyPr rot="0" vert="horz" wrap="square" lIns="91440" tIns="45720" rIns="91440" bIns="45720" anchor="t" anchorCtr="0" upright="1">
                          <a:noAutofit/>
                        </wps:bodyPr>
                      </wps:wsp>
                      <wps:wsp>
                        <wps:cNvPr id="1056" name="Text Box 1051"/>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D20EF9">
                              <w:pPr>
                                <w:jc w:val="center"/>
                              </w:pPr>
                              <w:r>
                                <w:t>20</w:t>
                              </w:r>
                            </w:p>
                          </w:txbxContent>
                        </wps:txbx>
                        <wps:bodyPr rot="0" vert="horz" wrap="square" lIns="91440" tIns="45720" rIns="91440" bIns="45720" anchor="t" anchorCtr="0" upright="1">
                          <a:noAutofit/>
                        </wps:bodyPr>
                      </wps:wsp>
                    </wpc:wpc>
                  </a:graphicData>
                </a:graphic>
              </wp:inline>
            </w:drawing>
          </mc:Choice>
          <mc:Fallback>
            <w:pict>
              <v:group id="Полотно 1024" o:spid="_x0000_s1753" editas="canvas" style="width:414pt;height:207pt;mso-position-horizontal-relative:char;mso-position-vertical-relative:line" coordsize="52578,262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">
                <v:shape id="_x0000_s1754" type="#_x0000_t75" style="position:absolute;width:52578;height:26289;visibility:visible;mso-wrap-style:square">
                  <v:fill o:detectmouseclick="t"/>
                  <v:path o:connecttype="none"/>
                </v:shape>
                <v:oval id="Oval 1026" o:spid="_x0000_s1755"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ua2sEA&#10;AADdAAAADwAAAGRycy9kb3ducmV2LnhtbERPS4vCMBC+L/gfwgh7W1M9aOkaRQTBo1Yv3oZmti02&#10;k5qkj91fvxEEb/PxPWe9HU0jenK+tqxgPktAEBdW11wquF4OXykIH5A1NpZJwS952G4mH2vMtB34&#10;TH0eShFD2GeooAqhzaT0RUUG/cy2xJH7sc5giNCVUjscYrhp5CJJltJgzbGhwpb2FRX3vDMK0rL/&#10;S92p6dP81l26fFi64/mh1Od03H2DCDSGt/jlPuo4f75YwfObeILc/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cbmtrBAAAA3QAAAA8AAAAAAAAAAAAAAAAAmAIAAGRycy9kb3du&#10;cmV2LnhtbFBLBQYAAAAABAAEAPUAAACGAwAAAAA=&#10;" filled="f" fillcolor="silver" strokeweight="2.25pt">
                  <v:textbox>
                    <w:txbxContent>
                      <w:p w:rsidR="001B7AEF" w:rsidRPr="00E015BA" w:rsidRDefault="001B7AEF" w:rsidP="00D20EF9">
                        <w:pPr>
                          <w:jc w:val="center"/>
                          <w:rPr>
                            <w:b/>
                            <w:sz w:val="36"/>
                            <w:szCs w:val="36"/>
                          </w:rPr>
                        </w:pPr>
                        <w:r>
                          <w:rPr>
                            <w:b/>
                            <w:sz w:val="36"/>
                            <w:szCs w:val="36"/>
                          </w:rPr>
                          <w:t>1</w:t>
                        </w:r>
                      </w:p>
                    </w:txbxContent>
                  </v:textbox>
                </v:oval>
                <v:oval id="Oval 1027" o:spid="_x0000_s1756"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E/JsYA&#10;AADdAAAADwAAAGRycy9kb3ducmV2LnhtbESPS2vDMBCE74X8B7GB3ho5LoTiRgl5EOihlyY55LhY&#10;W9vEWhlJfqS/vnso9LbLzM58u95OrlUDhdh4NrBcZKCIS28brgxcL6eXN1AxIVtsPZOBB0XYbmZP&#10;ayysH/mLhnOqlIRwLNBAnVJXaB3LmhzGhe+IRfv2wWGSNVTaBhwl3LU6z7KVdtiwNNTY0aGm8n7u&#10;nYG9u136/Lj6fPTT4Tb4n91rHkZjnufT7h1Uoin9m/+uP6zgL3PBlW9kBL35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dE/JsYAAADdAAAADwAAAAAAAAAAAAAAAACYAgAAZHJz&#10;L2Rvd25yZXYueG1sUEsFBgAAAAAEAAQA9QAAAIsDAAAAAA==&#10;" strokeweight="2.25pt">
                  <v:textbox>
                    <w:txbxContent>
                      <w:p w:rsidR="001B7AEF" w:rsidRPr="00E015BA" w:rsidRDefault="001B7AEF" w:rsidP="00D20EF9">
                        <w:pPr>
                          <w:jc w:val="center"/>
                          <w:rPr>
                            <w:b/>
                            <w:sz w:val="36"/>
                            <w:szCs w:val="36"/>
                          </w:rPr>
                        </w:pPr>
                        <w:r>
                          <w:rPr>
                            <w:b/>
                            <w:sz w:val="36"/>
                            <w:szCs w:val="36"/>
                          </w:rPr>
                          <w:t>4</w:t>
                        </w:r>
                      </w:p>
                    </w:txbxContent>
                  </v:textbox>
                </v:oval>
                <v:oval id="Oval 1028" o:spid="_x0000_s1757"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2avcMA&#10;AADdAAAADwAAAGRycy9kb3ducmV2LnhtbERPS4vCMBC+L+x/CLPgbU2tIGs1ig8ED3vxcfA4NLNt&#10;2WZSkvShv94sCHubj+85y/VgatGR85VlBZNxAoI4t7riQsH1cvj8AuEDssbaMim4k4f16v1tiZm2&#10;PZ+oO4dCxBD2GSooQ2gyKX1ekkE/tg1x5H6sMxgidIXUDvsYbmqZJslMGqw4NpTY0K6k/PfcGgVb&#10;c7u06X72fW+H3a2zj800db1So49hswARaAj/4pf7qOP8STqHv2/iCXL1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p2avcMAAADdAAAADwAAAAAAAAAAAAAAAACYAgAAZHJzL2Rv&#10;d25yZXYueG1sUEsFBgAAAAAEAAQA9QAAAIgDAAAAAA==&#10;" strokeweight="2.25pt">
                  <v:textbox>
                    <w:txbxContent>
                      <w:p w:rsidR="001B7AEF" w:rsidRPr="00E015BA" w:rsidRDefault="001B7AEF" w:rsidP="00D20EF9">
                        <w:pPr>
                          <w:jc w:val="center"/>
                          <w:rPr>
                            <w:b/>
                            <w:sz w:val="36"/>
                            <w:szCs w:val="36"/>
                          </w:rPr>
                        </w:pPr>
                        <w:r>
                          <w:rPr>
                            <w:b/>
                            <w:sz w:val="36"/>
                            <w:szCs w:val="36"/>
                          </w:rPr>
                          <w:t>3</w:t>
                        </w:r>
                      </w:p>
                    </w:txbxContent>
                  </v:textbox>
                </v:oval>
                <v:oval id="Oval 1029" o:spid="_x0000_s1758"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6l/cYA&#10;AADdAAAADwAAAGRycy9kb3ducmV2LnhtbESPT2vCQBDF74V+h2UEb3VjBCmpq6il0IOXag8eh+w0&#10;Cc3Oht3NH/30zqHQ2wzvzXu/2ewm16qBQmw8G1guMlDEpbcNVwa+Lx8vr6BiQrbYeiYDN4qw2z4/&#10;bbCwfuQvGs6pUhLCsUADdUpdoXUsa3IYF74jFu3HB4dJ1lBpG3CUcNfqPMvW2mHD0lBjR8eayt9z&#10;7wwc3PXS5+/r062fjtfB3/erPIzGzGfT/g1Uoin9m/+uP63gL1fCL9/ICHr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n6l/cYAAADdAAAADwAAAAAAAAAAAAAAAACYAgAAZHJz&#10;L2Rvd25yZXYueG1sUEsFBgAAAAAEAAQA9QAAAIsDAAAAAA==&#10;" strokeweight="2.25pt">
                  <v:textbox>
                    <w:txbxContent>
                      <w:p w:rsidR="001B7AEF" w:rsidRPr="00E015BA" w:rsidRDefault="001B7AEF" w:rsidP="00D20EF9">
                        <w:pPr>
                          <w:jc w:val="center"/>
                          <w:rPr>
                            <w:b/>
                            <w:sz w:val="36"/>
                            <w:szCs w:val="36"/>
                          </w:rPr>
                        </w:pPr>
                        <w:r>
                          <w:rPr>
                            <w:b/>
                            <w:sz w:val="36"/>
                            <w:szCs w:val="36"/>
                          </w:rPr>
                          <w:t>2</w:t>
                        </w:r>
                      </w:p>
                    </w:txbxContent>
                  </v:textbox>
                </v:oval>
                <v:line id="Line 1030" o:spid="_x0000_s1759"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9Bdf8MAAADdAAAADwAAAGRycy9kb3ducmV2LnhtbERPS2vCQBC+F/oflil4azZpIUiaVSSl&#10;rR7VFuptyI5JMDsbspuH/94VCr3Nx/ecfD2bVozUu8aygiSKQRCXVjdcKfg+fjwvQTiPrLG1TAqu&#10;5GC9enzIMdN24j2NB1+JEMIuQwW1910mpStrMugi2xEH7mx7gz7AvpK6xymEm1a+xHEqDTYcGmrs&#10;qKipvBwGo2B5uu6GpsB0//P+adKBft34tVVq8TRv3kB4mv2/+M+91WF+8prA/Ztwglz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fQXX/DAAAA3QAAAA8AAAAAAAAAAAAA&#10;AAAAoQIAAGRycy9kb3ducmV2LnhtbFBLBQYAAAAABAAEAPkAAACRAwAAAAA=&#10;" strokecolor="blue" strokeweight="2.25pt">
                  <v:stroke endarrow="block"/>
                </v:line>
                <v:oval id="Oval 1031" o:spid="_x0000_s1760"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oLMAA&#10;AADdAAAADwAAAGRycy9kb3ducmV2LnhtbERPy6rCMBDdC/5DGOHuNNWqaK9RRLwg7nx8wNCMba/N&#10;pCRR698bQXA3h/Ocxao1tbiT85VlBcNBAoI4t7riQsH59NefgfABWWNtmRQ8ycNq2e0sMNP2wQe6&#10;H0MhYgj7DBWUITSZlD4vyaAf2IY4chfrDIYIXSG1w0cMN7UcJclUGqw4NpTY0Kak/Hq8GQX5/3Zz&#10;3dMspf3hmUq3HReT+Vipn167/gURqA1f8ce903H+MB3B+5t4gl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poLMAAAADdAAAADwAAAAAAAAAAAAAAAACYAgAAZHJzL2Rvd25y&#10;ZXYueG1sUEsFBgAAAAAEAAQA9QAAAIUDAAAAAA==&#10;" fillcolor="#0cf" strokeweight="2.25pt">
                  <v:textbox>
                    <w:txbxContent>
                      <w:p w:rsidR="001B7AEF" w:rsidRPr="00E015BA" w:rsidRDefault="001B7AEF" w:rsidP="00D20EF9">
                        <w:pPr>
                          <w:jc w:val="center"/>
                          <w:rPr>
                            <w:b/>
                            <w:sz w:val="36"/>
                            <w:szCs w:val="36"/>
                          </w:rPr>
                        </w:pPr>
                        <w:r w:rsidRPr="00E015BA">
                          <w:rPr>
                            <w:b/>
                            <w:sz w:val="36"/>
                            <w:szCs w:val="36"/>
                          </w:rPr>
                          <w:t>0</w:t>
                        </w:r>
                      </w:p>
                    </w:txbxContent>
                  </v:textbox>
                </v:oval>
                <v:shape id="AutoShape 1032" o:spid="_x0000_s1761"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vo4sIAAADdAAAADwAAAGRycy9kb3ducmV2LnhtbERPTWvCQBC9C/0PyxR6kbpJBZXUVYpS&#10;yNVo6HWanSaL2dmY3Wr8964geJvH+5zlerCtOFPvjWMF6SQBQVw5bbhWcNh/vy9A+ICssXVMCq7k&#10;Yb16GS0x0+7COzoXoRYxhH2GCpoQukxKXzVk0U9cRxy5P9dbDBH2tdQ9XmK4beVHksykRcOxocGO&#10;Ng1Vx+LfKjDF3B5PxqW+zMe/P+VC59utVurtdfj6BBFoCE/xw53rOD+dTuH+TTxBr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Xvo4sIAAADdAAAADwAAAAAAAAAAAAAA&#10;AAChAgAAZHJzL2Rvd25yZXYueG1sUEsFBgAAAAAEAAQA+QAAAJADAAAAAA==&#10;" strokecolor="blue" strokeweight="2.25pt">
                  <v:stroke endarrow="block"/>
                </v:shape>
                <v:shape id="AutoShape 1033" o:spid="_x0000_s1762"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yDU8MAAADdAAAADwAAAGRycy9kb3ducmV2LnhtbERP3WrCMBS+H+wdwhl4p2lVZOuMImOC&#10;ghN0PsChObbF5qQksa0+vREGuzsf3++ZL3tTi5acrywrSEcJCOLc6ooLBaff9fAdhA/IGmvLpOBG&#10;HpaL15c5Ztp2fKD2GAoRQ9hnqKAMocmk9HlJBv3INsSRO1tnMEToCqkddjHc1HKcJDNpsOLYUGJD&#10;XyXll+PVKOg+dqv7vt+e08Ts2sskP/248bdSg7d+9QkiUB/+xX/ujY7z08kUnt/EE+Ti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kcg1PDAAAA3QAAAA8AAAAAAAAAAAAA&#10;AAAAoQIAAGRycy9kb3ducmV2LnhtbFBLBQYAAAAABAAEAPkAAACRAwAAAAA=&#10;" strokecolor="blue" strokeweight="2.25pt">
                  <v:stroke endarrow="block"/>
                </v:shape>
                <v:shape id="AutoShape 1034" o:spid="_x0000_s1763"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0J8cEAAADdAAAADwAAAGRycy9kb3ducmV2LnhtbERPTWvCQBC9F/oflin0VjcqLSG6SikU&#10;PXjRevA4ZMckNjsbdseY/PtuQfA2j/c5y/XgWtVTiI1nA9NJBoq49LbhysDx5/stBxUF2WLrmQyM&#10;FGG9en5aYmH9jffUH6RSKYRjgQZqka7QOpY1OYwT3xEn7uyDQ0kwVNoGvKVw1+pZln1ohw2nhho7&#10;+qqp/D1cnYG+k92GxlN+2XkJlvJ+Nu61Ma8vw+cClNAgD/HdvbVp/nT+Dv/fpBP06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rQnxwQAAAN0AAAAPAAAAAAAAAAAAAAAA&#10;AKECAABkcnMvZG93bnJldi54bWxQSwUGAAAAAAQABAD5AAAAjwMAAAAA&#10;" strokeweight="2.25pt">
                  <v:stroke endarrow="block"/>
                </v:shape>
                <v:shape id="Text Box 1035" o:spid="_x0000_s1764"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xq8EA&#10;AADdAAAADwAAAGRycy9kb3ducmV2LnhtbERP24rCMBB9X/Afwgi+LJqqa9VqFBV28dXLB4zN2Bab&#10;SWmirX+/EQTf5nCus1y3phQPql1hWcFwEIEgTq0uOFNwPv32ZyCcR9ZYWiYFT3KwXnW+lpho2/CB&#10;HkefiRDCLkEFufdVIqVLczLoBrYiDtzV1gZ9gHUmdY1NCDelHEVRLA0WHBpyrGiXU3o73o2C6775&#10;nsyby58/Tw8/8RaL6cU+lep1280ChKfWf8Rv916H+cNxDK9vwgly9Q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ajsavBAAAA3QAAAA8AAAAAAAAAAAAAAAAAmAIAAGRycy9kb3du&#10;cmV2LnhtbFBLBQYAAAAABAAEAPUAAACGAwAAAAA=&#10;" stroked="f">
                  <v:textbox>
                    <w:txbxContent>
                      <w:p w:rsidR="001B7AEF" w:rsidRPr="00350E3A" w:rsidRDefault="001B7AEF" w:rsidP="00D20EF9">
                        <w:pPr>
                          <w:jc w:val="center"/>
                        </w:pPr>
                        <w:r w:rsidRPr="00350E3A">
                          <w:t>1</w:t>
                        </w:r>
                        <w:r>
                          <w:t>6</w:t>
                        </w:r>
                      </w:p>
                    </w:txbxContent>
                  </v:textbox>
                </v:shape>
                <v:shape id="Text Box 1036" o:spid="_x0000_s1765"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8UMMEA&#10;AADdAAAADwAAAGRycy9kb3ducmV2LnhtbERP24rCMBB9X9h/CLPgy6Kp12o1igqKr14+YGzGtmwz&#10;KU3W1r83guDbHM51FqvWlOJOtSssK+j3IhDEqdUFZwou5113CsJ5ZI2lZVLwIAer5ffXAhNtGz7S&#10;/eQzEULYJagg975KpHRpTgZdz1bEgbvZ2qAPsM6krrEJ4aaUgyiaSIMFh4YcK9rmlP6d/o2C26H5&#10;Hc+a695f4uNossEivtqHUp2fdj0H4an1H/HbfdBhfn8Yw+ubcIJ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vFDDBAAAA3QAAAA8AAAAAAAAAAAAAAAAAmAIAAGRycy9kb3du&#10;cmV2LnhtbFBLBQYAAAAABAAEAPUAAACGAwAAAAA=&#10;" stroked="f">
                  <v:textbox>
                    <w:txbxContent>
                      <w:p w:rsidR="001B7AEF" w:rsidRPr="00350E3A" w:rsidRDefault="001B7AEF" w:rsidP="00D20EF9">
                        <w:pPr>
                          <w:jc w:val="center"/>
                        </w:pPr>
                        <w:r w:rsidRPr="00350E3A">
                          <w:t>1</w:t>
                        </w:r>
                        <w:r>
                          <w:t>2</w:t>
                        </w:r>
                      </w:p>
                    </w:txbxContent>
                  </v:textbox>
                </v:shape>
                <v:shape id="Text Box 1037" o:spid="_x0000_s1766"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CAQsYA&#10;AADdAAAADwAAAGRycy9kb3ducmV2LnhtbESPzW7CQAyE75V4h5Ur9VLBhrYQCCyordQqV34ewMma&#10;JGrWG2UXEt6+PlTqzdaMZz5v96Nr1Y360Hg2MJ8loIhLbxuuDJxPX9MVqBCRLbaeycCdAux3k4ct&#10;ZtYPfKDbMVZKQjhkaKCOscu0DmVNDsPMd8SiXXzvMMraV9r2OEi4a/VLkiy1w4alocaOPmsqf45X&#10;Z+CSD8+L9VB8x3N6eFt+YJMW/m7M0+P4vgEVaYz/5r/r3Ar+/FVw5RsZQe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HCAQsYAAADdAAAADwAAAAAAAAAAAAAAAACYAgAAZHJz&#10;L2Rvd25yZXYueG1sUEsFBgAAAAAEAAQA9QAAAIsDAAAAAA==&#10;" stroked="f">
                  <v:textbox>
                    <w:txbxContent>
                      <w:p w:rsidR="001B7AEF" w:rsidRPr="00350E3A" w:rsidRDefault="001B7AEF" w:rsidP="00D20EF9">
                        <w:pPr>
                          <w:jc w:val="center"/>
                        </w:pPr>
                        <w:r>
                          <w:t>14</w:t>
                        </w:r>
                      </w:p>
                    </w:txbxContent>
                  </v:textbox>
                </v:shape>
                <v:shape id="Text Box 1038" o:spid="_x0000_s1767"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wl2cIA&#10;AADdAAAADwAAAGRycy9kb3ducmV2LnhtbERP24rCMBB9X/Afwgi+LJqqu1arUVTYxVcvHzBtxrbY&#10;TEoTbf37jSDs2xzOdVabzlTiQY0rLSsYjyIQxJnVJecKLuef4RyE88gaK8uk4EkONuvexwoTbVs+&#10;0uPkcxFC2CWooPC+TqR0WUEG3cjWxIG72sagD7DJpW6wDeGmkpMomkmDJYeGAmvaF5TdTnej4Hpo&#10;P78XbfrrL/Hxa7bDMk7tU6lBv9suQXjq/L/47T7oMH88XcDrm3CC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PCXZwgAAAN0AAAAPAAAAAAAAAAAAAAAAAJgCAABkcnMvZG93&#10;bnJldi54bWxQSwUGAAAAAAQABAD1AAAAhwMAAAAA&#10;" stroked="f">
                  <v:textbox>
                    <w:txbxContent>
                      <w:p w:rsidR="001B7AEF" w:rsidRPr="00350E3A" w:rsidRDefault="001B7AEF" w:rsidP="00D20EF9">
                        <w:pPr>
                          <w:jc w:val="center"/>
                        </w:pPr>
                        <w:r>
                          <w:t>13</w:t>
                        </w:r>
                      </w:p>
                    </w:txbxContent>
                  </v:textbox>
                </v:shape>
                <v:shape id="AutoShape 1039" o:spid="_x0000_s1768"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zZFMQAAADdAAAADwAAAGRycy9kb3ducmV2LnhtbESPMWvDQAyF90L/w6FCt+acUIpxcgml&#10;ENohS9IOGYVPsd36dOZOcex/Xw2FbhLv6b1Pm90UejNSyl1kB8tFAYa4jr7jxsHX5/6pBJMF2WMf&#10;mRzMlGG3vb/bYOXjjY80nqQxGsK5QgetyFBZm+uWAuZFHIhVu8QUUHRNjfUJbxoeersqihcbsGNt&#10;aHGgt5bqn9M1OBgHObzTfC6/D1GSp3JczUfr3OPD9LoGIzTJv/nv+sMr/vJZ+fUbHcFuf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3NkUxAAAAN0AAAAPAAAAAAAAAAAA&#10;AAAAAKECAABkcnMvZG93bnJldi54bWxQSwUGAAAAAAQABAD5AAAAkgMAAAAA&#10;" strokeweight="2.25pt">
                  <v:stroke endarrow="block"/>
                </v:shape>
                <v:shape id="AutoShape 1040" o:spid="_x0000_s1769"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TCK8QAAADdAAAADwAAAGRycy9kb3ducmV2LnhtbERPTWvCQBC9C/0PyxS86SZBS0ldpa0o&#10;ClJoau/T7DQJzc7G7Bqjv94tCN7m8T5ntuhNLTpqXWVZQTyOQBDnVldcKNh/rUbPIJxH1lhbJgVn&#10;crCYPwxmmGp74k/qMl+IEMIuRQWl900qpctLMujGtiEO3K9tDfoA20LqFk8h3NQyiaInabDi0FBi&#10;Q+8l5X/Z0Shw2cV//8hudzjWyfZjuV9Pz2+JUsPH/vUFhKfe38U390aH+fEkhv9vwgl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BMIrxAAAAN0AAAAPAAAAAAAAAAAA&#10;AAAAAKECAABkcnMvZG93bnJldi54bWxQSwUGAAAAAAQABAD5AAAAkgMAAAAA&#10;" strokeweight="2.25pt">
                  <v:stroke endarrow="block"/>
                </v:shape>
                <v:shape id="AutoShape 1041" o:spid="_x0000_s1770"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b/NwcQAAADdAAAADwAAAGRycy9kb3ducmV2LnhtbERP3WrCMBS+H/gO4Qy807RVxHVGEZmg&#10;4ASdD3Bojm2xOSlJ1nZ7+mUw2N35+H7PajOYRnTkfG1ZQTpNQBAXVtdcKrh97CdLED4ga2wsk4Iv&#10;8rBZj55WmGvb84W6ayhFDGGfo4IqhDaX0hcVGfRT2xJH7m6dwRChK6V22Mdw08gsSRbSYM2xocKW&#10;dhUVj+unUdC/nLbf5+F4TxNz6h6z4vbusjelxs/D9hVEoCH8i//cBx3np/MMfr+JJ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v83BxAAAAN0AAAAPAAAAAAAAAAAA&#10;AAAAAKECAABkcnMvZG93bnJldi54bWxQSwUGAAAAAAQABAD5AAAAkgMAAAAA&#10;" strokecolor="blue" strokeweight="2.25pt">
                  <v:stroke endarrow="block"/>
                </v:shape>
                <v:shape id="AutoShape 1042" o:spid="_x0000_s1771"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pr5x8QAAADdAAAADwAAAGRycy9kb3ducmV2LnhtbERPTWvCQBC9F/oflil4qxujFomuUi2K&#10;BSk06n2anSah2dk0u8bor3cLQm/zeJ8zW3SmEi01rrSsYNCPQBBnVpecKzjs188TEM4ja6wsk4IL&#10;OVjMHx9mmGh75k9qU5+LEMIuQQWF93UipcsKMuj6tiYO3LdtDPoAm1zqBs8h3FQyjqIXabDk0FBg&#10;TauCsp/0ZBS49OqPX7Ld/Z6q+P3j7bAZX5axUr2n7nUKwlPn/8V391aH+YPREP6+CSfI+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mvnHxAAAAN0AAAAPAAAAAAAAAAAA&#10;AAAAAKECAABkcnMvZG93bnJldi54bWxQSwUGAAAAAAQABAD5AAAAkgMAAAAA&#10;" strokeweight="2.25pt">
                  <v:stroke endarrow="block"/>
                </v:shape>
                <v:oval id="Oval 1043" o:spid="_x0000_s1772"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m/D3cIA&#10;AADdAAAADwAAAGRycy9kb3ducmV2LnhtbERPS2sCMRC+F/wPYYTeatYHRbZGUanFXgpqCz0OmzG7&#10;mEyWJF3Xf28Khd7m43vOYtU7KzoKsfGsYDwqQBBXXjdsFHyedk9zEDEha7SeScGNIqyWg4cFltpf&#10;+UDdMRmRQziWqKBOqS2ljFVNDuPIt8SZO/vgMGUYjNQBrzncWTkpimfpsOHcUGNL25qqy/HHKfi4&#10;TTfEb+G1+Ho/s7505ttao9TjsF+/gEjUp3/xn3uv8/zxbAa/3+QT5PI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b8PdwgAAAN0AAAAPAAAAAAAAAAAAAAAAAJgCAABkcnMvZG93&#10;bnJldi54bWxQSwUGAAAAAAQABAD1AAAAhwMAAAAA&#10;" fillcolor="fuchsia" strokeweight="2.25pt">
                  <v:textbox>
                    <w:txbxContent>
                      <w:p w:rsidR="001B7AEF" w:rsidRPr="00E015BA" w:rsidRDefault="001B7AEF" w:rsidP="00D20EF9">
                        <w:pPr>
                          <w:jc w:val="center"/>
                          <w:rPr>
                            <w:b/>
                            <w:sz w:val="36"/>
                            <w:szCs w:val="36"/>
                          </w:rPr>
                        </w:pPr>
                        <w:r>
                          <w:rPr>
                            <w:b/>
                            <w:sz w:val="36"/>
                            <w:szCs w:val="36"/>
                          </w:rPr>
                          <w:t>5</w:t>
                        </w:r>
                      </w:p>
                    </w:txbxContent>
                  </v:textbox>
                </v:oval>
                <v:shape id="AutoShape 1044" o:spid="_x0000_s1773"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t6jMEAAADdAAAADwAAAGRycy9kb3ducmV2LnhtbERPTWvCQBC9F/oflin0VjeKLSG6SikU&#10;PXjRevA4ZMckNjsbdseY/PtuQfA2j/c5y/XgWtVTiI1nA9NJBoq49LbhysDx5/stBxUF2WLrmQyM&#10;FGG9en5aYmH9jffUH6RSKYRjgQZqka7QOpY1OYwT3xEn7uyDQ0kwVNoGvKVw1+pZln1ohw2nhho7&#10;+qqp/D1cnYG+k92GxlN+2XkJlvJ+Nu61Ma8vw+cClNAgD/HdvbVp/nT+Dv/fpBP06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q3qMwQAAAN0AAAAPAAAAAAAAAAAAAAAA&#10;AKECAABkcnMvZG93bnJldi54bWxQSwUGAAAAAAQABAD5AAAAjwMAAAAA&#10;" strokeweight="2.25pt">
                  <v:stroke endarrow="block"/>
                </v:shape>
                <v:shape id="AutoShape 1045" o:spid="_x0000_s1774"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AmNwsMAAADdAAAADwAAAGRycy9kb3ducmV2LnhtbERPS2vCQBC+F/oflil4qxsfmJK6ihUK&#10;moPgg56H7DQJzc6G7DZZ/70rCN7m43vOch1MI3rqXG1ZwWScgCAurK65VHA5f79/gHAeWWNjmRRc&#10;ycF69fqyxEzbgY/Un3wpYgi7DBVU3reZlK6oyKAb25Y4cr+2M+gj7EqpOxxiuGnkNEkW0mDNsaHC&#10;lrYVFX+nf6PgsM3n3E83Q/D78HXJf9J8lqZKjd7C5hOEp+Cf4od7p+P8yXwB92/iCXJ1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wJjcLDAAAA3QAAAA8AAAAAAAAAAAAA&#10;AAAAoQIAAGRycy9kb3ducmV2LnhtbFBLBQYAAAAABAAEAPkAAACRAwAAAAA=&#10;" strokecolor="#f60" strokeweight="2.25pt">
                  <v:stroke endarrow="block"/>
                </v:shape>
                <v:shape id="Text Box 1046" o:spid="_x0000_s1775"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lnTcIA&#10;AADdAAAADwAAAGRycy9kb3ducmV2LnhtbERP24rCMBB9F/Yfwiz4ImuqqF1ro6wLiq9ePmBsphe2&#10;mZQm2vr3G0HwbQ7nOummN7W4U+sqywom4wgEcWZ1xYWCy3n39Q3CeWSNtWVS8CAHm/XHIMVE246P&#10;dD/5QoQQdgkqKL1vEildVpJBN7YNceBy2xr0AbaF1C12IdzUchpFC2mw4tBQYkO/JWV/p5tRkB+6&#10;0XzZXff+Eh9niy1W8dU+lBp+9j8rEJ56/xa/3Acd5k9mMTy/CSf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6WdNwgAAAN0AAAAPAAAAAAAAAAAAAAAAAJgCAABkcnMvZG93&#10;bnJldi54bWxQSwUGAAAAAAQABAD1AAAAhwMAAAAA&#10;" stroked="f">
                  <v:textbox>
                    <w:txbxContent>
                      <w:p w:rsidR="001B7AEF" w:rsidRPr="00350E3A" w:rsidRDefault="001B7AEF" w:rsidP="00D20EF9">
                        <w:pPr>
                          <w:jc w:val="center"/>
                        </w:pPr>
                        <w:r>
                          <w:t>9</w:t>
                        </w:r>
                      </w:p>
                    </w:txbxContent>
                  </v:textbox>
                </v:shape>
                <v:shape id="Text Box 1047" o:spid="_x0000_s1776"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bzP8QA&#10;AADdAAAADwAAAGRycy9kb3ducmV2LnhtbESPzW7CQAyE75V4h5WRuFRlQ0X5CSyIIoG4QnkAkzVJ&#10;RNYbZRcS3h4fkHqzNeOZz8t15yr1oCaUng2Mhgko4szbknMD57/d1wxUiMgWK89k4EkB1qvexxJT&#10;61s+0uMUcyUhHFI0UMRYp1qHrCCHYehrYtGuvnEYZW1ybRtsJdxV+jtJJtphydJQYE3bgrLb6e4M&#10;XA/t58+8vezjeXocT36xnF7805hBv9ssQEXq4r/5fX2wgj8aC658IyPo1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B28z/EAAAA3QAAAA8AAAAAAAAAAAAAAAAAmAIAAGRycy9k&#10;b3ducmV2LnhtbFBLBQYAAAAABAAEAPUAAACJAwAAAAA=&#10;" stroked="f">
                  <v:textbox>
                    <w:txbxContent>
                      <w:p w:rsidR="001B7AEF" w:rsidRPr="00350E3A" w:rsidRDefault="001B7AEF" w:rsidP="00D20EF9">
                        <w:pPr>
                          <w:jc w:val="center"/>
                        </w:pPr>
                        <w:r>
                          <w:t>4</w:t>
                        </w:r>
                      </w:p>
                    </w:txbxContent>
                  </v:textbox>
                </v:shape>
                <v:shape id="Text Box 1048" o:spid="_x0000_s1777"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pWpMEA&#10;AADdAAAADwAAAGRycy9kb3ducmV2LnhtbERPy6rCMBDdC/5DmAtuRFPFx7XXKCoobqt+wNiMbbnN&#10;pDTR1r83guBuDuc5y3VrSvGg2hWWFYyGEQji1OqCMwWX837wC8J5ZI2lZVLwJAfrVbezxFjbhhN6&#10;nHwmQgi7GBXk3lexlC7NyaAb2oo4cDdbG/QB1pnUNTYh3JRyHEUzabDg0JBjRbuc0v/T3Si4HZv+&#10;dNFcD/4yTyazLRbzq30q1ftpN38gPLX+K/64jzrMH00W8P4mnC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86VqTBAAAA3QAAAA8AAAAAAAAAAAAAAAAAmAIAAGRycy9kb3du&#10;cmV2LnhtbFBLBQYAAAAABAAEAPUAAACGAwAAAAA=&#10;" stroked="f">
                  <v:textbox>
                    <w:txbxContent>
                      <w:p w:rsidR="001B7AEF" w:rsidRPr="00350E3A" w:rsidRDefault="001B7AEF" w:rsidP="00D20EF9">
                        <w:pPr>
                          <w:jc w:val="center"/>
                        </w:pPr>
                        <w:r>
                          <w:t>10</w:t>
                        </w:r>
                      </w:p>
                    </w:txbxContent>
                  </v:textbox>
                </v:shape>
                <v:shape id="Text Box 1049" o:spid="_x0000_s1778"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lp5MQA&#10;AADdAAAADwAAAGRycy9kb3ducmV2LnhtbESPzW7CQAyE75V4h5WRuFRlQ1X+AguiSCCuUB7AZE0S&#10;kfVG2YWEt8eHStxszXjm83LduUo9qAmlZwOjYQKKOPO25NzA+W/3NQMVIrLFyjMZeFKA9ar3scTU&#10;+paP9DjFXEkIhxQNFDHWqdYhK8hhGPqaWLSrbxxGWZtc2wZbCXeV/k6SiXZYsjQUWNO2oOx2ujsD&#10;10P7OZ63l308T48/k18spxf/NGbQ7zYLUJG6+Db/Xx+s4I/Gwi/fyAh69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vZaeTEAAAA3QAAAA8AAAAAAAAAAAAAAAAAmAIAAGRycy9k&#10;b3ducmV2LnhtbFBLBQYAAAAABAAEAPUAAACJAwAAAAA=&#10;" stroked="f">
                  <v:textbox>
                    <w:txbxContent>
                      <w:p w:rsidR="001B7AEF" w:rsidRPr="00350E3A" w:rsidRDefault="001B7AEF" w:rsidP="00D20EF9">
                        <w:pPr>
                          <w:jc w:val="center"/>
                        </w:pPr>
                        <w:r>
                          <w:t>4</w:t>
                        </w:r>
                      </w:p>
                    </w:txbxContent>
                  </v:textbox>
                </v:shape>
                <v:shape id="Text Box 1050" o:spid="_x0000_s1779"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XMf8AA&#10;AADdAAAADwAAAGRycy9kb3ducmV2LnhtbERPy6rCMBDdC/5DGMGNaFq5vqpRvMIVtz4+YGzGtthM&#10;SpNr698bQXA3h/Oc1aY1pXhQ7QrLCuJRBII4tbrgTMHl/Decg3AeWWNpmRQ8ycFm3e2sMNG24SM9&#10;Tj4TIYRdggpy76tESpfmZNCNbEUcuJutDfoA60zqGpsQbko5jqKpNFhwaMixol1O6f30bxTcDs1g&#10;smiue3+ZHX+mv1jMrvapVL/XbpcgPLX+K/64DzrMjycxvL8JJ8j1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XMf8AAAADdAAAADwAAAAAAAAAAAAAAAACYAgAAZHJzL2Rvd25y&#10;ZXYueG1sUEsFBgAAAAAEAAQA9QAAAIUDAAAAAA==&#10;" stroked="f">
                  <v:textbox>
                    <w:txbxContent>
                      <w:p w:rsidR="001B7AEF" w:rsidRPr="00350E3A" w:rsidRDefault="001B7AEF" w:rsidP="00D20EF9">
                        <w:pPr>
                          <w:jc w:val="center"/>
                        </w:pPr>
                        <w:r>
                          <w:t>7</w:t>
                        </w:r>
                      </w:p>
                    </w:txbxContent>
                  </v:textbox>
                </v:shape>
                <v:shape id="Text Box 1051" o:spid="_x0000_s1780"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1blsMA&#10;AADdAAAADwAAAGRycy9kb3ducmV2LnhtbERPS2rDMBDdB3oHMYVuQi2nJE7rRglpICVbuznA2JrY&#10;ptbIWKo/t48Khe7m8b6zO0ymFQP1rrGsYBXFIIhLqxuuFFy/zs+vIJxH1thaJgUzOTjsHxY7TLUd&#10;OaMh95UIIexSVFB736VSurImgy6yHXHgbrY36APsK6l7HEO4aeVLHCfSYMOhocaOTjWV3/mPUXC7&#10;jMvN21h8+us2Wycf2GwLOyv19Dgd30F4mvy/+M990WF+vEng95twgt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Z1blsMAAADdAAAADwAAAAAAAAAAAAAAAACYAgAAZHJzL2Rv&#10;d25yZXYueG1sUEsFBgAAAAAEAAQA9QAAAIgDAAAAAA==&#10;" stroked="f">
                  <v:textbox>
                    <w:txbxContent>
                      <w:p w:rsidR="001B7AEF" w:rsidRPr="00350E3A" w:rsidRDefault="001B7AEF" w:rsidP="00D20EF9">
                        <w:pPr>
                          <w:jc w:val="center"/>
                        </w:pPr>
                        <w:r>
                          <w:t>20</w:t>
                        </w:r>
                      </w:p>
                    </w:txbxContent>
                  </v:textbox>
                </v:shape>
                <w10:anchorlock/>
              </v:group>
            </w:pict>
          </mc:Fallback>
        </mc:AlternateContent>
      </w:r>
    </w:p>
    <w:p w:rsidR="00D20EF9" w:rsidRDefault="00D20EF9" w:rsidP="008A3700">
      <w:pPr>
        <w:ind w:firstLine="708"/>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1367"/>
        <w:gridCol w:w="1367"/>
        <w:gridCol w:w="1367"/>
        <w:gridCol w:w="1367"/>
        <w:gridCol w:w="1368"/>
        <w:gridCol w:w="1368"/>
      </w:tblGrid>
      <w:tr w:rsidR="00D20EF9" w:rsidTr="00086CFD">
        <w:trPr>
          <w:jc w:val="center"/>
        </w:trPr>
        <w:tc>
          <w:tcPr>
            <w:tcW w:w="1367" w:type="dxa"/>
          </w:tcPr>
          <w:p w:rsidR="00D20EF9" w:rsidRDefault="00D20EF9" w:rsidP="00086CFD">
            <w:pPr>
              <w:jc w:val="center"/>
            </w:pPr>
          </w:p>
        </w:tc>
        <w:tc>
          <w:tcPr>
            <w:tcW w:w="1367" w:type="dxa"/>
          </w:tcPr>
          <w:p w:rsidR="00D20EF9" w:rsidRPr="00086CFD" w:rsidRDefault="00D20EF9" w:rsidP="00086CFD">
            <w:pPr>
              <w:jc w:val="center"/>
              <w:rPr>
                <w:b/>
                <w:color w:val="3366FF"/>
              </w:rPr>
            </w:pPr>
            <w:r w:rsidRPr="00086CFD">
              <w:rPr>
                <w:b/>
                <w:color w:val="3366FF"/>
              </w:rPr>
              <w:t>0</w:t>
            </w:r>
          </w:p>
        </w:tc>
        <w:tc>
          <w:tcPr>
            <w:tcW w:w="1367" w:type="dxa"/>
          </w:tcPr>
          <w:p w:rsidR="00D20EF9" w:rsidRPr="00086CFD" w:rsidRDefault="00D20EF9" w:rsidP="00086CFD">
            <w:pPr>
              <w:jc w:val="center"/>
              <w:rPr>
                <w:b/>
                <w:color w:val="3366FF"/>
              </w:rPr>
            </w:pPr>
            <w:r w:rsidRPr="00086CFD">
              <w:rPr>
                <w:b/>
                <w:color w:val="3366FF"/>
              </w:rPr>
              <w:t>1</w:t>
            </w:r>
          </w:p>
        </w:tc>
        <w:tc>
          <w:tcPr>
            <w:tcW w:w="1367" w:type="dxa"/>
          </w:tcPr>
          <w:p w:rsidR="00D20EF9" w:rsidRPr="00086CFD" w:rsidRDefault="00D20EF9" w:rsidP="00086CFD">
            <w:pPr>
              <w:jc w:val="center"/>
              <w:rPr>
                <w:b/>
                <w:color w:val="3366FF"/>
              </w:rPr>
            </w:pPr>
            <w:r w:rsidRPr="00086CFD">
              <w:rPr>
                <w:b/>
                <w:color w:val="3366FF"/>
              </w:rPr>
              <w:t>2</w:t>
            </w:r>
          </w:p>
        </w:tc>
        <w:tc>
          <w:tcPr>
            <w:tcW w:w="1367" w:type="dxa"/>
          </w:tcPr>
          <w:p w:rsidR="00D20EF9" w:rsidRPr="00086CFD" w:rsidRDefault="00D20EF9" w:rsidP="00086CFD">
            <w:pPr>
              <w:jc w:val="center"/>
              <w:rPr>
                <w:b/>
                <w:color w:val="3366FF"/>
              </w:rPr>
            </w:pPr>
            <w:r w:rsidRPr="00086CFD">
              <w:rPr>
                <w:b/>
                <w:color w:val="3366FF"/>
              </w:rPr>
              <w:t>3</w:t>
            </w:r>
          </w:p>
        </w:tc>
        <w:tc>
          <w:tcPr>
            <w:tcW w:w="1368" w:type="dxa"/>
          </w:tcPr>
          <w:p w:rsidR="00D20EF9" w:rsidRPr="00086CFD" w:rsidRDefault="00D20EF9" w:rsidP="00086CFD">
            <w:pPr>
              <w:jc w:val="center"/>
              <w:rPr>
                <w:b/>
                <w:color w:val="3366FF"/>
              </w:rPr>
            </w:pPr>
            <w:r w:rsidRPr="00086CFD">
              <w:rPr>
                <w:b/>
                <w:color w:val="3366FF"/>
              </w:rPr>
              <w:t>4</w:t>
            </w:r>
          </w:p>
        </w:tc>
        <w:tc>
          <w:tcPr>
            <w:tcW w:w="1368" w:type="dxa"/>
          </w:tcPr>
          <w:p w:rsidR="00D20EF9" w:rsidRPr="00086CFD" w:rsidRDefault="00D20EF9" w:rsidP="00086CFD">
            <w:pPr>
              <w:jc w:val="center"/>
              <w:rPr>
                <w:b/>
                <w:color w:val="3366FF"/>
              </w:rPr>
            </w:pPr>
            <w:r w:rsidRPr="00086CFD">
              <w:rPr>
                <w:b/>
                <w:color w:val="3366FF"/>
              </w:rPr>
              <w:t>5</w:t>
            </w:r>
          </w:p>
        </w:tc>
      </w:tr>
      <w:tr w:rsidR="00D20EF9" w:rsidTr="00086CFD">
        <w:trPr>
          <w:jc w:val="center"/>
        </w:trPr>
        <w:tc>
          <w:tcPr>
            <w:tcW w:w="1367" w:type="dxa"/>
          </w:tcPr>
          <w:p w:rsidR="00D20EF9" w:rsidRPr="00086CFD" w:rsidRDefault="00D20EF9" w:rsidP="00086CFD">
            <w:pPr>
              <w:jc w:val="center"/>
              <w:rPr>
                <w:b/>
                <w:color w:val="3366FF"/>
              </w:rPr>
            </w:pPr>
            <w:r w:rsidRPr="00086CFD">
              <w:rPr>
                <w:b/>
                <w:color w:val="3366FF"/>
              </w:rPr>
              <w:t>0</w:t>
            </w:r>
          </w:p>
        </w:tc>
        <w:tc>
          <w:tcPr>
            <w:tcW w:w="1367" w:type="dxa"/>
            <w:shd w:val="clear" w:color="auto" w:fill="C0C0C0"/>
          </w:tcPr>
          <w:p w:rsidR="00D20EF9" w:rsidRDefault="00D20EF9" w:rsidP="00086CFD">
            <w:pPr>
              <w:jc w:val="center"/>
            </w:pPr>
            <w:r>
              <w:t>0</w:t>
            </w:r>
          </w:p>
        </w:tc>
        <w:tc>
          <w:tcPr>
            <w:tcW w:w="1367" w:type="dxa"/>
            <w:tcBorders>
              <w:bottom w:val="single" w:sz="4" w:space="0" w:color="auto"/>
            </w:tcBorders>
          </w:tcPr>
          <w:p w:rsidR="00D20EF9" w:rsidRPr="00086CFD" w:rsidRDefault="00537599" w:rsidP="00086CFD">
            <w:pPr>
              <w:jc w:val="center"/>
              <w:rPr>
                <w:b/>
                <w:color w:val="FF6600"/>
              </w:rPr>
            </w:pPr>
            <w:r w:rsidRPr="00086CFD">
              <w:rPr>
                <w:b/>
                <w:color w:val="FF6600"/>
              </w:rPr>
              <w:t>4</w:t>
            </w:r>
          </w:p>
        </w:tc>
        <w:tc>
          <w:tcPr>
            <w:tcW w:w="1367" w:type="dxa"/>
          </w:tcPr>
          <w:p w:rsidR="00D20EF9" w:rsidRDefault="00D20EF9" w:rsidP="00086CFD">
            <w:pPr>
              <w:jc w:val="center"/>
            </w:pPr>
            <w:r>
              <w:t>0</w:t>
            </w:r>
          </w:p>
        </w:tc>
        <w:tc>
          <w:tcPr>
            <w:tcW w:w="1367" w:type="dxa"/>
          </w:tcPr>
          <w:p w:rsidR="00D20EF9" w:rsidRDefault="00D20EF9" w:rsidP="00086CFD">
            <w:pPr>
              <w:jc w:val="center"/>
            </w:pPr>
            <w:r>
              <w:t>0</w:t>
            </w:r>
          </w:p>
        </w:tc>
        <w:tc>
          <w:tcPr>
            <w:tcW w:w="1368" w:type="dxa"/>
          </w:tcPr>
          <w:p w:rsidR="00D20EF9" w:rsidRDefault="00D20EF9" w:rsidP="00086CFD">
            <w:pPr>
              <w:jc w:val="center"/>
            </w:pPr>
            <w:r>
              <w:t>0</w:t>
            </w:r>
          </w:p>
        </w:tc>
        <w:tc>
          <w:tcPr>
            <w:tcW w:w="1368" w:type="dxa"/>
          </w:tcPr>
          <w:p w:rsidR="00D20EF9" w:rsidRDefault="00D20EF9" w:rsidP="00086CFD">
            <w:pPr>
              <w:jc w:val="center"/>
            </w:pPr>
            <w:r>
              <w:t>0</w:t>
            </w:r>
          </w:p>
        </w:tc>
      </w:tr>
      <w:tr w:rsidR="00D20EF9" w:rsidTr="00086CFD">
        <w:trPr>
          <w:jc w:val="center"/>
        </w:trPr>
        <w:tc>
          <w:tcPr>
            <w:tcW w:w="1367" w:type="dxa"/>
          </w:tcPr>
          <w:p w:rsidR="00D20EF9" w:rsidRPr="00086CFD" w:rsidRDefault="00D20EF9" w:rsidP="00086CFD">
            <w:pPr>
              <w:jc w:val="center"/>
              <w:rPr>
                <w:b/>
                <w:color w:val="3366FF"/>
              </w:rPr>
            </w:pPr>
            <w:r w:rsidRPr="00086CFD">
              <w:rPr>
                <w:b/>
                <w:color w:val="3366FF"/>
              </w:rPr>
              <w:t>1</w:t>
            </w:r>
          </w:p>
        </w:tc>
        <w:tc>
          <w:tcPr>
            <w:tcW w:w="1367" w:type="dxa"/>
          </w:tcPr>
          <w:p w:rsidR="00D20EF9" w:rsidRPr="00086CFD" w:rsidRDefault="00537599" w:rsidP="00086CFD">
            <w:pPr>
              <w:jc w:val="center"/>
              <w:rPr>
                <w:color w:val="FF6600"/>
              </w:rPr>
            </w:pPr>
            <w:r w:rsidRPr="00086CFD">
              <w:rPr>
                <w:color w:val="FF6600"/>
              </w:rPr>
              <w:t>-4</w:t>
            </w:r>
          </w:p>
        </w:tc>
        <w:tc>
          <w:tcPr>
            <w:tcW w:w="1367" w:type="dxa"/>
            <w:shd w:val="clear" w:color="auto" w:fill="C0C0C0"/>
          </w:tcPr>
          <w:p w:rsidR="00D20EF9" w:rsidRDefault="00D20EF9" w:rsidP="00086CFD">
            <w:pPr>
              <w:jc w:val="center"/>
            </w:pPr>
            <w:r>
              <w:t>0</w:t>
            </w:r>
          </w:p>
        </w:tc>
        <w:tc>
          <w:tcPr>
            <w:tcW w:w="1367" w:type="dxa"/>
          </w:tcPr>
          <w:p w:rsidR="00D20EF9" w:rsidRPr="00086CFD" w:rsidRDefault="00537599" w:rsidP="00086CFD">
            <w:pPr>
              <w:jc w:val="center"/>
              <w:rPr>
                <w:color w:val="FF6600"/>
              </w:rPr>
            </w:pPr>
            <w:r w:rsidRPr="00086CFD">
              <w:rPr>
                <w:color w:val="FF6600"/>
              </w:rPr>
              <w:t>4</w:t>
            </w:r>
          </w:p>
        </w:tc>
        <w:tc>
          <w:tcPr>
            <w:tcW w:w="1367" w:type="dxa"/>
          </w:tcPr>
          <w:p w:rsidR="00D20EF9" w:rsidRDefault="00D20EF9" w:rsidP="00086CFD">
            <w:pPr>
              <w:jc w:val="center"/>
            </w:pPr>
            <w:r>
              <w:t>0</w:t>
            </w:r>
          </w:p>
        </w:tc>
        <w:tc>
          <w:tcPr>
            <w:tcW w:w="1368" w:type="dxa"/>
          </w:tcPr>
          <w:p w:rsidR="00D20EF9" w:rsidRDefault="00D20EF9" w:rsidP="00086CFD">
            <w:pPr>
              <w:jc w:val="center"/>
            </w:pPr>
            <w:r>
              <w:t>0</w:t>
            </w:r>
          </w:p>
        </w:tc>
        <w:tc>
          <w:tcPr>
            <w:tcW w:w="1368" w:type="dxa"/>
          </w:tcPr>
          <w:p w:rsidR="00D20EF9" w:rsidRDefault="00D20EF9" w:rsidP="00086CFD">
            <w:pPr>
              <w:jc w:val="center"/>
            </w:pPr>
            <w:r>
              <w:t>0</w:t>
            </w:r>
          </w:p>
        </w:tc>
      </w:tr>
      <w:tr w:rsidR="00D20EF9" w:rsidTr="00086CFD">
        <w:trPr>
          <w:jc w:val="center"/>
        </w:trPr>
        <w:tc>
          <w:tcPr>
            <w:tcW w:w="1367" w:type="dxa"/>
          </w:tcPr>
          <w:p w:rsidR="00D20EF9" w:rsidRPr="00086CFD" w:rsidRDefault="00D20EF9" w:rsidP="00086CFD">
            <w:pPr>
              <w:jc w:val="center"/>
              <w:rPr>
                <w:b/>
                <w:color w:val="3366FF"/>
              </w:rPr>
            </w:pPr>
            <w:r w:rsidRPr="00086CFD">
              <w:rPr>
                <w:b/>
                <w:color w:val="3366FF"/>
              </w:rPr>
              <w:t>2</w:t>
            </w:r>
          </w:p>
        </w:tc>
        <w:tc>
          <w:tcPr>
            <w:tcW w:w="1367" w:type="dxa"/>
          </w:tcPr>
          <w:p w:rsidR="00D20EF9" w:rsidRDefault="00D20EF9" w:rsidP="00086CFD">
            <w:pPr>
              <w:jc w:val="center"/>
            </w:pPr>
            <w:r>
              <w:t>0</w:t>
            </w:r>
          </w:p>
        </w:tc>
        <w:tc>
          <w:tcPr>
            <w:tcW w:w="1367" w:type="dxa"/>
          </w:tcPr>
          <w:p w:rsidR="00D20EF9" w:rsidRPr="00086CFD" w:rsidRDefault="00537599" w:rsidP="00086CFD">
            <w:pPr>
              <w:jc w:val="center"/>
              <w:rPr>
                <w:b/>
                <w:color w:val="FF6600"/>
              </w:rPr>
            </w:pPr>
            <w:r w:rsidRPr="00086CFD">
              <w:rPr>
                <w:b/>
                <w:color w:val="FF6600"/>
              </w:rPr>
              <w:t>-4</w:t>
            </w:r>
          </w:p>
        </w:tc>
        <w:tc>
          <w:tcPr>
            <w:tcW w:w="1367" w:type="dxa"/>
            <w:shd w:val="clear" w:color="auto" w:fill="CCCCCC"/>
          </w:tcPr>
          <w:p w:rsidR="00D20EF9" w:rsidRDefault="00D20EF9" w:rsidP="00086CFD">
            <w:pPr>
              <w:jc w:val="center"/>
            </w:pPr>
            <w:r>
              <w:t>0</w:t>
            </w:r>
          </w:p>
        </w:tc>
        <w:tc>
          <w:tcPr>
            <w:tcW w:w="1367" w:type="dxa"/>
          </w:tcPr>
          <w:p w:rsidR="00D20EF9" w:rsidRDefault="00D20EF9" w:rsidP="00086CFD">
            <w:pPr>
              <w:jc w:val="center"/>
            </w:pPr>
            <w:r>
              <w:t>0</w:t>
            </w:r>
          </w:p>
        </w:tc>
        <w:tc>
          <w:tcPr>
            <w:tcW w:w="1368" w:type="dxa"/>
          </w:tcPr>
          <w:p w:rsidR="00D20EF9" w:rsidRPr="00086CFD" w:rsidRDefault="00537599" w:rsidP="00086CFD">
            <w:pPr>
              <w:jc w:val="center"/>
              <w:rPr>
                <w:color w:val="FF6600"/>
              </w:rPr>
            </w:pPr>
            <w:r w:rsidRPr="00086CFD">
              <w:rPr>
                <w:color w:val="FF6600"/>
              </w:rPr>
              <w:t>4</w:t>
            </w:r>
          </w:p>
        </w:tc>
        <w:tc>
          <w:tcPr>
            <w:tcW w:w="1368" w:type="dxa"/>
          </w:tcPr>
          <w:p w:rsidR="00D20EF9" w:rsidRDefault="00D20EF9" w:rsidP="00086CFD">
            <w:pPr>
              <w:jc w:val="center"/>
            </w:pPr>
            <w:r>
              <w:t>0</w:t>
            </w:r>
          </w:p>
        </w:tc>
      </w:tr>
      <w:tr w:rsidR="00D20EF9" w:rsidTr="00086CFD">
        <w:trPr>
          <w:jc w:val="center"/>
        </w:trPr>
        <w:tc>
          <w:tcPr>
            <w:tcW w:w="1367" w:type="dxa"/>
          </w:tcPr>
          <w:p w:rsidR="00D20EF9" w:rsidRPr="00086CFD" w:rsidRDefault="00D20EF9" w:rsidP="00086CFD">
            <w:pPr>
              <w:jc w:val="center"/>
              <w:rPr>
                <w:b/>
                <w:color w:val="3366FF"/>
              </w:rPr>
            </w:pPr>
            <w:r w:rsidRPr="00086CFD">
              <w:rPr>
                <w:b/>
                <w:color w:val="3366FF"/>
              </w:rPr>
              <w:t>3</w:t>
            </w:r>
          </w:p>
        </w:tc>
        <w:tc>
          <w:tcPr>
            <w:tcW w:w="1367" w:type="dxa"/>
          </w:tcPr>
          <w:p w:rsidR="00D20EF9" w:rsidRDefault="00D20EF9" w:rsidP="00086CFD">
            <w:pPr>
              <w:jc w:val="center"/>
            </w:pPr>
            <w:r>
              <w:t>0</w:t>
            </w:r>
          </w:p>
        </w:tc>
        <w:tc>
          <w:tcPr>
            <w:tcW w:w="1367" w:type="dxa"/>
          </w:tcPr>
          <w:p w:rsidR="00D20EF9" w:rsidRDefault="00D20EF9" w:rsidP="00086CFD">
            <w:pPr>
              <w:jc w:val="center"/>
            </w:pPr>
            <w:r>
              <w:t>0</w:t>
            </w:r>
          </w:p>
        </w:tc>
        <w:tc>
          <w:tcPr>
            <w:tcW w:w="1367" w:type="dxa"/>
          </w:tcPr>
          <w:p w:rsidR="00D20EF9" w:rsidRDefault="00D20EF9" w:rsidP="00086CFD">
            <w:pPr>
              <w:jc w:val="center"/>
            </w:pPr>
            <w:r>
              <w:t>0</w:t>
            </w:r>
          </w:p>
        </w:tc>
        <w:tc>
          <w:tcPr>
            <w:tcW w:w="1367" w:type="dxa"/>
            <w:shd w:val="clear" w:color="auto" w:fill="CCCCCC"/>
          </w:tcPr>
          <w:p w:rsidR="00D20EF9" w:rsidRDefault="00D20EF9" w:rsidP="00086CFD">
            <w:pPr>
              <w:jc w:val="center"/>
            </w:pPr>
            <w:r>
              <w:t>0</w:t>
            </w:r>
          </w:p>
        </w:tc>
        <w:tc>
          <w:tcPr>
            <w:tcW w:w="1368" w:type="dxa"/>
            <w:tcBorders>
              <w:bottom w:val="single" w:sz="4" w:space="0" w:color="auto"/>
            </w:tcBorders>
          </w:tcPr>
          <w:p w:rsidR="00D20EF9" w:rsidRPr="00086CFD" w:rsidRDefault="00537599" w:rsidP="00086CFD">
            <w:pPr>
              <w:jc w:val="center"/>
              <w:rPr>
                <w:color w:val="FF6600"/>
              </w:rPr>
            </w:pPr>
            <w:r w:rsidRPr="00086CFD">
              <w:rPr>
                <w:color w:val="FF6600"/>
              </w:rPr>
              <w:t>-4</w:t>
            </w:r>
          </w:p>
        </w:tc>
        <w:tc>
          <w:tcPr>
            <w:tcW w:w="1368" w:type="dxa"/>
          </w:tcPr>
          <w:p w:rsidR="00D20EF9" w:rsidRPr="00086CFD" w:rsidRDefault="00537599" w:rsidP="00086CFD">
            <w:pPr>
              <w:jc w:val="center"/>
              <w:rPr>
                <w:color w:val="FF6600"/>
              </w:rPr>
            </w:pPr>
            <w:r w:rsidRPr="00086CFD">
              <w:rPr>
                <w:color w:val="FF6600"/>
              </w:rPr>
              <w:t>4</w:t>
            </w:r>
          </w:p>
        </w:tc>
      </w:tr>
      <w:tr w:rsidR="00D20EF9" w:rsidTr="00086CFD">
        <w:trPr>
          <w:jc w:val="center"/>
        </w:trPr>
        <w:tc>
          <w:tcPr>
            <w:tcW w:w="1367" w:type="dxa"/>
          </w:tcPr>
          <w:p w:rsidR="00D20EF9" w:rsidRPr="00086CFD" w:rsidRDefault="00D20EF9" w:rsidP="00086CFD">
            <w:pPr>
              <w:jc w:val="center"/>
              <w:rPr>
                <w:b/>
                <w:color w:val="3366FF"/>
              </w:rPr>
            </w:pPr>
            <w:r w:rsidRPr="00086CFD">
              <w:rPr>
                <w:b/>
                <w:color w:val="3366FF"/>
              </w:rPr>
              <w:t>4</w:t>
            </w:r>
          </w:p>
        </w:tc>
        <w:tc>
          <w:tcPr>
            <w:tcW w:w="1367" w:type="dxa"/>
          </w:tcPr>
          <w:p w:rsidR="00D20EF9" w:rsidRDefault="00D20EF9" w:rsidP="00086CFD">
            <w:pPr>
              <w:jc w:val="center"/>
            </w:pPr>
            <w:r>
              <w:t>0</w:t>
            </w:r>
          </w:p>
        </w:tc>
        <w:tc>
          <w:tcPr>
            <w:tcW w:w="1367" w:type="dxa"/>
          </w:tcPr>
          <w:p w:rsidR="00D20EF9" w:rsidRDefault="00D20EF9" w:rsidP="00086CFD">
            <w:pPr>
              <w:jc w:val="center"/>
            </w:pPr>
            <w:r>
              <w:t>0</w:t>
            </w:r>
          </w:p>
        </w:tc>
        <w:tc>
          <w:tcPr>
            <w:tcW w:w="1367" w:type="dxa"/>
          </w:tcPr>
          <w:p w:rsidR="00D20EF9" w:rsidRPr="00086CFD" w:rsidRDefault="00537599" w:rsidP="00086CFD">
            <w:pPr>
              <w:jc w:val="center"/>
              <w:rPr>
                <w:color w:val="FF6600"/>
              </w:rPr>
            </w:pPr>
            <w:r w:rsidRPr="00086CFD">
              <w:rPr>
                <w:color w:val="FF6600"/>
              </w:rPr>
              <w:t>-4</w:t>
            </w:r>
          </w:p>
        </w:tc>
        <w:tc>
          <w:tcPr>
            <w:tcW w:w="1367" w:type="dxa"/>
          </w:tcPr>
          <w:p w:rsidR="00D20EF9" w:rsidRPr="00086CFD" w:rsidRDefault="00537599" w:rsidP="00086CFD">
            <w:pPr>
              <w:jc w:val="center"/>
              <w:rPr>
                <w:color w:val="FF6600"/>
              </w:rPr>
            </w:pPr>
            <w:r w:rsidRPr="00086CFD">
              <w:rPr>
                <w:color w:val="FF6600"/>
              </w:rPr>
              <w:t>4</w:t>
            </w:r>
          </w:p>
        </w:tc>
        <w:tc>
          <w:tcPr>
            <w:tcW w:w="1368" w:type="dxa"/>
            <w:shd w:val="clear" w:color="auto" w:fill="CCCCCC"/>
          </w:tcPr>
          <w:p w:rsidR="00D20EF9" w:rsidRDefault="00D20EF9" w:rsidP="00086CFD">
            <w:pPr>
              <w:jc w:val="center"/>
            </w:pPr>
            <w:r>
              <w:t>0</w:t>
            </w:r>
          </w:p>
        </w:tc>
        <w:tc>
          <w:tcPr>
            <w:tcW w:w="1368" w:type="dxa"/>
          </w:tcPr>
          <w:p w:rsidR="00D20EF9" w:rsidRDefault="00D20EF9" w:rsidP="00086CFD">
            <w:pPr>
              <w:jc w:val="center"/>
            </w:pPr>
            <w:r>
              <w:t>0</w:t>
            </w:r>
          </w:p>
        </w:tc>
      </w:tr>
      <w:tr w:rsidR="00D20EF9" w:rsidTr="00086CFD">
        <w:trPr>
          <w:jc w:val="center"/>
        </w:trPr>
        <w:tc>
          <w:tcPr>
            <w:tcW w:w="1367" w:type="dxa"/>
          </w:tcPr>
          <w:p w:rsidR="00D20EF9" w:rsidRPr="00086CFD" w:rsidRDefault="00D20EF9" w:rsidP="00086CFD">
            <w:pPr>
              <w:jc w:val="center"/>
              <w:rPr>
                <w:b/>
                <w:color w:val="3366FF"/>
              </w:rPr>
            </w:pPr>
            <w:r w:rsidRPr="00086CFD">
              <w:rPr>
                <w:b/>
                <w:color w:val="3366FF"/>
              </w:rPr>
              <w:t>5</w:t>
            </w:r>
          </w:p>
        </w:tc>
        <w:tc>
          <w:tcPr>
            <w:tcW w:w="1367" w:type="dxa"/>
          </w:tcPr>
          <w:p w:rsidR="00D20EF9" w:rsidRDefault="00D20EF9" w:rsidP="00086CFD">
            <w:pPr>
              <w:jc w:val="center"/>
            </w:pPr>
            <w:r>
              <w:t>0</w:t>
            </w:r>
          </w:p>
        </w:tc>
        <w:tc>
          <w:tcPr>
            <w:tcW w:w="1367" w:type="dxa"/>
          </w:tcPr>
          <w:p w:rsidR="00D20EF9" w:rsidRDefault="00D20EF9" w:rsidP="00086CFD">
            <w:pPr>
              <w:jc w:val="center"/>
            </w:pPr>
            <w:r>
              <w:t>0</w:t>
            </w:r>
          </w:p>
        </w:tc>
        <w:tc>
          <w:tcPr>
            <w:tcW w:w="1367" w:type="dxa"/>
          </w:tcPr>
          <w:p w:rsidR="00D20EF9" w:rsidRDefault="00D20EF9" w:rsidP="00086CFD">
            <w:pPr>
              <w:jc w:val="center"/>
            </w:pPr>
            <w:r>
              <w:t>0</w:t>
            </w:r>
          </w:p>
        </w:tc>
        <w:tc>
          <w:tcPr>
            <w:tcW w:w="1367" w:type="dxa"/>
          </w:tcPr>
          <w:p w:rsidR="00D20EF9" w:rsidRPr="00086CFD" w:rsidRDefault="00F25639" w:rsidP="00086CFD">
            <w:pPr>
              <w:jc w:val="center"/>
              <w:rPr>
                <w:color w:val="FF6600"/>
              </w:rPr>
            </w:pPr>
            <w:r w:rsidRPr="00086CFD">
              <w:rPr>
                <w:color w:val="FF6600"/>
              </w:rPr>
              <w:t>-4</w:t>
            </w:r>
          </w:p>
        </w:tc>
        <w:tc>
          <w:tcPr>
            <w:tcW w:w="1368" w:type="dxa"/>
          </w:tcPr>
          <w:p w:rsidR="00D20EF9" w:rsidRPr="00F25639" w:rsidRDefault="00F25639" w:rsidP="00086CFD">
            <w:pPr>
              <w:jc w:val="center"/>
            </w:pPr>
            <w:r w:rsidRPr="00F25639">
              <w:t>0</w:t>
            </w:r>
          </w:p>
        </w:tc>
        <w:tc>
          <w:tcPr>
            <w:tcW w:w="1368" w:type="dxa"/>
            <w:shd w:val="clear" w:color="auto" w:fill="CCCCCC"/>
          </w:tcPr>
          <w:p w:rsidR="00D20EF9" w:rsidRDefault="00D20EF9" w:rsidP="00086CFD">
            <w:pPr>
              <w:jc w:val="center"/>
            </w:pPr>
            <w:r>
              <w:t>0</w:t>
            </w:r>
          </w:p>
        </w:tc>
      </w:tr>
    </w:tbl>
    <w:p w:rsidR="00D20EF9" w:rsidRDefault="00D20EF9" w:rsidP="008A3700">
      <w:pPr>
        <w:ind w:firstLine="708"/>
        <w:jc w:val="both"/>
      </w:pPr>
    </w:p>
    <w:p w:rsidR="00F25639" w:rsidRDefault="00F25639" w:rsidP="008A3700">
      <w:pPr>
        <w:ind w:firstLine="708"/>
        <w:jc w:val="both"/>
      </w:pPr>
    </w:p>
    <w:p w:rsidR="00F25639" w:rsidRDefault="00F25639" w:rsidP="008A3700">
      <w:pPr>
        <w:ind w:firstLine="708"/>
        <w:jc w:val="both"/>
      </w:pPr>
    </w:p>
    <w:p w:rsidR="00F25639" w:rsidRDefault="00F25639" w:rsidP="008A3700">
      <w:pPr>
        <w:ind w:firstLine="708"/>
        <w:jc w:val="both"/>
      </w:pPr>
    </w:p>
    <w:p w:rsidR="00F25639" w:rsidRDefault="00F25639" w:rsidP="008A3700">
      <w:pPr>
        <w:ind w:firstLine="708"/>
        <w:jc w:val="both"/>
      </w:pPr>
    </w:p>
    <w:p w:rsidR="00F25639" w:rsidRDefault="00F25639" w:rsidP="008A3700">
      <w:pPr>
        <w:ind w:firstLine="708"/>
        <w:jc w:val="both"/>
      </w:pPr>
    </w:p>
    <w:p w:rsidR="00F25639" w:rsidRDefault="00F25639" w:rsidP="008A3700">
      <w:pPr>
        <w:ind w:firstLine="708"/>
        <w:jc w:val="both"/>
      </w:pPr>
    </w:p>
    <w:p w:rsidR="00F25639" w:rsidRDefault="00F25639" w:rsidP="008A3700">
      <w:pPr>
        <w:ind w:firstLine="708"/>
        <w:jc w:val="both"/>
      </w:pPr>
    </w:p>
    <w:p w:rsidR="00F25639" w:rsidRDefault="00F25639" w:rsidP="008A3700">
      <w:pPr>
        <w:ind w:firstLine="708"/>
        <w:jc w:val="both"/>
      </w:pPr>
    </w:p>
    <w:p w:rsidR="00F25639" w:rsidRDefault="003E60CD" w:rsidP="008A3700">
      <w:pPr>
        <w:ind w:firstLine="708"/>
        <w:jc w:val="both"/>
      </w:pPr>
      <w:r>
        <w:rPr>
          <w:noProof/>
          <w:lang w:val="be-BY" w:eastAsia="be-BY"/>
        </w:rPr>
        <w:lastRenderedPageBreak/>
        <mc:AlternateContent>
          <mc:Choice Requires="wpc">
            <w:drawing>
              <wp:inline distT="0" distB="0" distL="0" distR="0">
                <wp:extent cx="5257800" cy="3200400"/>
                <wp:effectExtent l="0" t="0" r="0" b="0"/>
                <wp:docPr id="1085" name="Полотно 10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84" name="Oval 1087"/>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F25639">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1285" name="Oval 1088"/>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F25639">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1286" name="Oval 1089"/>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F25639">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1287" name="Oval 1090"/>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F25639">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1288" name="Line 1091"/>
                        <wps:cNvCnPr/>
                        <wps:spPr bwMode="auto">
                          <a:xfrm>
                            <a:off x="2057400" y="571500"/>
                            <a:ext cx="1714500" cy="635"/>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9" name="Oval 1092"/>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F25639">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1290" name="AutoShape 1093"/>
                        <wps:cNvCnPr>
                          <a:cxnSpLocks noChangeShapeType="1"/>
                          <a:stCxn id="1285" idx="6"/>
                          <a:endCxn id="1286" idx="2"/>
                        </wps:cNvCnPr>
                        <wps:spPr bwMode="auto">
                          <a:xfrm>
                            <a:off x="2072005" y="2286000"/>
                            <a:ext cx="1685925" cy="63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291" name="AutoShape 1094"/>
                        <wps:cNvCnPr>
                          <a:cxnSpLocks noChangeShapeType="1"/>
                          <a:stCxn id="1289" idx="7"/>
                          <a:endCxn id="1284" idx="2"/>
                        </wps:cNvCnPr>
                        <wps:spPr bwMode="auto">
                          <a:xfrm flipV="1">
                            <a:off x="619125" y="572135"/>
                            <a:ext cx="967105" cy="623570"/>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292" name="AutoShape 1095"/>
                        <wps:cNvCnPr>
                          <a:cxnSpLocks noChangeShapeType="1"/>
                          <a:stCxn id="1289" idx="5"/>
                          <a:endCxn id="1285"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3" name="Text Box 1096"/>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25639">
                              <w:pPr>
                                <w:jc w:val="center"/>
                              </w:pPr>
                              <w:r>
                                <w:t>12</w:t>
                              </w:r>
                            </w:p>
                          </w:txbxContent>
                        </wps:txbx>
                        <wps:bodyPr rot="0" vert="horz" wrap="square" lIns="91440" tIns="45720" rIns="91440" bIns="45720" anchor="t" anchorCtr="0" upright="1">
                          <a:noAutofit/>
                        </wps:bodyPr>
                      </wps:wsp>
                      <wps:wsp>
                        <wps:cNvPr id="1294" name="Text Box 1097"/>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25639">
                              <w:pPr>
                                <w:jc w:val="center"/>
                              </w:pPr>
                              <w:r>
                                <w:t>8</w:t>
                              </w:r>
                            </w:p>
                          </w:txbxContent>
                        </wps:txbx>
                        <wps:bodyPr rot="0" vert="horz" wrap="square" lIns="91440" tIns="45720" rIns="91440" bIns="45720" anchor="t" anchorCtr="0" upright="1">
                          <a:noAutofit/>
                        </wps:bodyPr>
                      </wps:wsp>
                      <wps:wsp>
                        <wps:cNvPr id="1295" name="Text Box 1098"/>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25639">
                              <w:pPr>
                                <w:jc w:val="center"/>
                              </w:pPr>
                              <w:r>
                                <w:t>10</w:t>
                              </w:r>
                            </w:p>
                          </w:txbxContent>
                        </wps:txbx>
                        <wps:bodyPr rot="0" vert="horz" wrap="square" lIns="91440" tIns="45720" rIns="91440" bIns="45720" anchor="t" anchorCtr="0" upright="1">
                          <a:noAutofit/>
                        </wps:bodyPr>
                      </wps:wsp>
                      <wps:wsp>
                        <wps:cNvPr id="1296" name="Text Box 1099"/>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25639">
                              <w:pPr>
                                <w:jc w:val="center"/>
                              </w:pPr>
                              <w:r>
                                <w:t>13</w:t>
                              </w:r>
                            </w:p>
                          </w:txbxContent>
                        </wps:txbx>
                        <wps:bodyPr rot="0" vert="horz" wrap="square" lIns="91440" tIns="45720" rIns="91440" bIns="45720" anchor="t" anchorCtr="0" upright="1">
                          <a:noAutofit/>
                        </wps:bodyPr>
                      </wps:wsp>
                      <wps:wsp>
                        <wps:cNvPr id="1297" name="AutoShape 1100"/>
                        <wps:cNvCnPr>
                          <a:cxnSpLocks noChangeShapeType="1"/>
                          <a:stCxn id="1284" idx="3"/>
                          <a:endCxn id="1285" idx="1"/>
                        </wps:cNvCnPr>
                        <wps:spPr bwMode="auto">
                          <a:xfrm>
                            <a:off x="1666875" y="747395"/>
                            <a:ext cx="635" cy="1362710"/>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298" name="AutoShape 1101"/>
                        <wps:cNvCnPr>
                          <a:cxnSpLocks noChangeShapeType="1"/>
                          <a:stCxn id="1285" idx="7"/>
                          <a:endCxn id="1284"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99" name="AutoShape 1102"/>
                        <wps:cNvCnPr>
                          <a:cxnSpLocks noChangeShapeType="1"/>
                          <a:stCxn id="1287" idx="3"/>
                          <a:endCxn id="1285"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00" name="AutoShape 1103"/>
                        <wps:cNvCnPr>
                          <a:cxnSpLocks noChangeShapeType="1"/>
                          <a:stCxn id="1286" idx="0"/>
                          <a:endCxn id="1287" idx="4"/>
                        </wps:cNvCnPr>
                        <wps:spPr bwMode="auto">
                          <a:xfrm flipV="1">
                            <a:off x="4000500" y="814705"/>
                            <a:ext cx="635" cy="1228725"/>
                          </a:xfrm>
                          <a:prstGeom prst="straightConnector1">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wps:spPr>
                        <wps:bodyPr/>
                      </wps:wsp>
                      <wps:wsp>
                        <wps:cNvPr id="1301" name="Oval 1104"/>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F25639">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1302" name="AutoShape 1105"/>
                        <wps:cNvCnPr>
                          <a:cxnSpLocks noChangeShapeType="1"/>
                          <a:stCxn id="1287" idx="5"/>
                          <a:endCxn id="1301" idx="1"/>
                        </wps:cNvCnPr>
                        <wps:spPr bwMode="auto">
                          <a:xfrm>
                            <a:off x="4162425" y="747395"/>
                            <a:ext cx="476250" cy="44894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303" name="Text Box 1106"/>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25639">
                              <w:pPr>
                                <w:jc w:val="center"/>
                              </w:pPr>
                              <w:r>
                                <w:t>5</w:t>
                              </w:r>
                            </w:p>
                          </w:txbxContent>
                        </wps:txbx>
                        <wps:bodyPr rot="0" vert="horz" wrap="square" lIns="91440" tIns="45720" rIns="91440" bIns="45720" anchor="t" anchorCtr="0" upright="1">
                          <a:noAutofit/>
                        </wps:bodyPr>
                      </wps:wsp>
                      <wps:wsp>
                        <wps:cNvPr id="1304" name="Text Box 1107"/>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25639">
                              <w:pPr>
                                <w:jc w:val="center"/>
                              </w:pPr>
                              <w:r>
                                <w:t>4</w:t>
                              </w:r>
                            </w:p>
                          </w:txbxContent>
                        </wps:txbx>
                        <wps:bodyPr rot="0" vert="horz" wrap="square" lIns="91440" tIns="45720" rIns="91440" bIns="45720" anchor="t" anchorCtr="0" upright="1">
                          <a:noAutofit/>
                        </wps:bodyPr>
                      </wps:wsp>
                      <wps:wsp>
                        <wps:cNvPr id="1305" name="Text Box 1108"/>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25639">
                              <w:pPr>
                                <w:jc w:val="center"/>
                              </w:pPr>
                              <w:r>
                                <w:t>10</w:t>
                              </w:r>
                            </w:p>
                          </w:txbxContent>
                        </wps:txbx>
                        <wps:bodyPr rot="0" vert="horz" wrap="square" lIns="91440" tIns="45720" rIns="91440" bIns="45720" anchor="t" anchorCtr="0" upright="1">
                          <a:noAutofit/>
                        </wps:bodyPr>
                      </wps:wsp>
                      <wps:wsp>
                        <wps:cNvPr id="1306" name="Text Box 1109"/>
                        <wps:cNvSpPr txBox="1">
                          <a:spLocks noChangeArrowheads="1"/>
                        </wps:cNvSpPr>
                        <wps:spPr bwMode="auto">
                          <a:xfrm>
                            <a:off x="37719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25639">
                              <w:pPr>
                                <w:jc w:val="center"/>
                              </w:pPr>
                              <w:r>
                                <w:t>7</w:t>
                              </w:r>
                            </w:p>
                          </w:txbxContent>
                        </wps:txbx>
                        <wps:bodyPr rot="0" vert="horz" wrap="square" lIns="91440" tIns="45720" rIns="91440" bIns="45720" anchor="t" anchorCtr="0" upright="1">
                          <a:noAutofit/>
                        </wps:bodyPr>
                      </wps:wsp>
                      <wps:wsp>
                        <wps:cNvPr id="1307" name="Text Box 1110"/>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25639">
                              <w:pPr>
                                <w:jc w:val="center"/>
                              </w:pPr>
                              <w:r>
                                <w:t>20</w:t>
                              </w:r>
                            </w:p>
                          </w:txbxContent>
                        </wps:txbx>
                        <wps:bodyPr rot="0" vert="horz" wrap="square" lIns="91440" tIns="45720" rIns="91440" bIns="45720" anchor="t" anchorCtr="0" upright="1">
                          <a:noAutofit/>
                        </wps:bodyPr>
                      </wps:wsp>
                      <wps:wsp>
                        <wps:cNvPr id="1308" name="AutoShape 1111"/>
                        <wps:cNvCnPr>
                          <a:cxnSpLocks noChangeShapeType="1"/>
                          <a:stCxn id="1301" idx="3"/>
                          <a:endCxn id="1286" idx="7"/>
                        </wps:cNvCnPr>
                        <wps:spPr bwMode="auto">
                          <a:xfrm flipH="1">
                            <a:off x="4162425" y="1547495"/>
                            <a:ext cx="476250" cy="563245"/>
                          </a:xfrm>
                          <a:prstGeom prst="straightConnector1">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1309" name="Text Box 1112"/>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25639">
                              <w:pPr>
                                <w:jc w:val="center"/>
                              </w:pPr>
                              <w:r>
                                <w:t>4</w:t>
                              </w:r>
                            </w:p>
                          </w:txbxContent>
                        </wps:txbx>
                        <wps:bodyPr rot="0" vert="horz" wrap="square" lIns="91440" tIns="45720" rIns="91440" bIns="45720" anchor="t" anchorCtr="0" upright="1">
                          <a:noAutofit/>
                        </wps:bodyPr>
                      </wps:wsp>
                      <wps:wsp>
                        <wps:cNvPr id="1310" name="AutoShape 1113"/>
                        <wps:cNvCnPr>
                          <a:cxnSpLocks noChangeShapeType="1"/>
                          <a:stCxn id="1286" idx="4"/>
                          <a:endCxn id="1285" idx="4"/>
                        </wps:cNvCnPr>
                        <wps:spPr bwMode="auto">
                          <a:xfrm rot="16200000" flipV="1">
                            <a:off x="2914650" y="1443355"/>
                            <a:ext cx="635" cy="2171065"/>
                          </a:xfrm>
                          <a:prstGeom prst="curvedConnector3">
                            <a:avLst>
                              <a:gd name="adj1" fmla="val -33700000"/>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1311" name="Text Box 1114"/>
                        <wps:cNvSpPr txBox="1">
                          <a:spLocks noChangeArrowheads="1"/>
                        </wps:cNvSpPr>
                        <wps:spPr bwMode="auto">
                          <a:xfrm>
                            <a:off x="2628900" y="25146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25639">
                              <w:pPr>
                                <w:jc w:val="center"/>
                              </w:pPr>
                              <w:r>
                                <w:t>4</w:t>
                              </w:r>
                            </w:p>
                          </w:txbxContent>
                        </wps:txbx>
                        <wps:bodyPr rot="0" vert="horz" wrap="square" lIns="91440" tIns="45720" rIns="91440" bIns="45720" anchor="t" anchorCtr="0" upright="1">
                          <a:noAutofit/>
                        </wps:bodyPr>
                      </wps:wsp>
                      <wps:wsp>
                        <wps:cNvPr id="1120" name="AutoShape 1115"/>
                        <wps:cNvCnPr>
                          <a:cxnSpLocks noChangeShapeType="1"/>
                          <a:stCxn id="1287" idx="1"/>
                          <a:endCxn id="1284" idx="0"/>
                        </wps:cNvCnPr>
                        <wps:spPr bwMode="auto">
                          <a:xfrm rot="5400000" flipH="1">
                            <a:off x="2800350" y="-642620"/>
                            <a:ext cx="67310" cy="2009775"/>
                          </a:xfrm>
                          <a:prstGeom prst="curvedConnector3">
                            <a:avLst>
                              <a:gd name="adj1" fmla="val 418866"/>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1121" name="Text Box 1116"/>
                        <wps:cNvSpPr txBox="1">
                          <a:spLocks noChangeArrowheads="1"/>
                        </wps:cNvSpPr>
                        <wps:spPr bwMode="auto">
                          <a:xfrm>
                            <a:off x="297180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25639">
                              <w:pPr>
                                <w:jc w:val="center"/>
                              </w:pPr>
                              <w:r>
                                <w:t>4</w:t>
                              </w:r>
                            </w:p>
                          </w:txbxContent>
                        </wps:txbx>
                        <wps:bodyPr rot="0" vert="horz" wrap="square" lIns="91440" tIns="45720" rIns="91440" bIns="45720" anchor="t" anchorCtr="0" upright="1">
                          <a:noAutofit/>
                        </wps:bodyPr>
                      </wps:wsp>
                      <wps:wsp>
                        <wps:cNvPr id="1123" name="AutoShape 1118"/>
                        <wps:cNvCnPr>
                          <a:cxnSpLocks noChangeShapeType="1"/>
                          <a:stCxn id="1285" idx="7"/>
                          <a:endCxn id="1287" idx="2"/>
                        </wps:cNvCnPr>
                        <wps:spPr bwMode="auto">
                          <a:xfrm rot="16200000">
                            <a:off x="2105660" y="457200"/>
                            <a:ext cx="1537970" cy="1767205"/>
                          </a:xfrm>
                          <a:prstGeom prst="curvedConnector2">
                            <a:avLst/>
                          </a:prstGeom>
                          <a:noFill/>
                          <a:ln w="19050">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1124" name="Text Box 1119"/>
                        <wps:cNvSpPr txBox="1">
                          <a:spLocks noChangeArrowheads="1"/>
                        </wps:cNvSpPr>
                        <wps:spPr bwMode="auto">
                          <a:xfrm>
                            <a:off x="2514600" y="8001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25639">
                              <w:pPr>
                                <w:jc w:val="center"/>
                              </w:pPr>
                              <w:r>
                                <w:t>4</w:t>
                              </w:r>
                            </w:p>
                          </w:txbxContent>
                        </wps:txbx>
                        <wps:bodyPr rot="0" vert="horz" wrap="square" lIns="91440" tIns="45720" rIns="91440" bIns="45720" anchor="t" anchorCtr="0" upright="1">
                          <a:noAutofit/>
                        </wps:bodyPr>
                      </wps:wsp>
                      <wps:wsp>
                        <wps:cNvPr id="1125" name="AutoShape 1120"/>
                        <wps:cNvCnPr>
                          <a:cxnSpLocks noChangeShapeType="1"/>
                          <a:stCxn id="1284" idx="1"/>
                          <a:endCxn id="1289" idx="1"/>
                        </wps:cNvCnPr>
                        <wps:spPr bwMode="auto">
                          <a:xfrm rot="16200000" flipH="1" flipV="1">
                            <a:off x="581025" y="110490"/>
                            <a:ext cx="799465" cy="1371600"/>
                          </a:xfrm>
                          <a:prstGeom prst="curvedConnector3">
                            <a:avLst>
                              <a:gd name="adj1" fmla="val -35264"/>
                            </a:avLst>
                          </a:prstGeom>
                          <a:noFill/>
                          <a:ln w="28575">
                            <a:solidFill>
                              <a:srgbClr val="FF00FF"/>
                            </a:solidFill>
                            <a:round/>
                            <a:headEnd/>
                            <a:tailEnd type="triangle" w="med" len="med"/>
                          </a:ln>
                          <a:extLst>
                            <a:ext uri="{909E8E84-426E-40DD-AFC4-6F175D3DCCD1}">
                              <a14:hiddenFill xmlns:a14="http://schemas.microsoft.com/office/drawing/2010/main">
                                <a:noFill/>
                              </a14:hiddenFill>
                            </a:ext>
                          </a:extLst>
                        </wps:spPr>
                        <wps:bodyPr/>
                      </wps:wsp>
                      <wps:wsp>
                        <wps:cNvPr id="1126" name="Text Box 1121"/>
                        <wps:cNvSpPr txBox="1">
                          <a:spLocks noChangeArrowheads="1"/>
                        </wps:cNvSpPr>
                        <wps:spPr bwMode="auto">
                          <a:xfrm>
                            <a:off x="342900" y="152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F25639">
                              <w:pPr>
                                <w:jc w:val="center"/>
                              </w:pPr>
                              <w:r>
                                <w:t>4</w:t>
                              </w:r>
                            </w:p>
                          </w:txbxContent>
                        </wps:txbx>
                        <wps:bodyPr rot="0" vert="horz" wrap="square" lIns="91440" tIns="45720" rIns="91440" bIns="45720" anchor="t" anchorCtr="0" upright="1">
                          <a:noAutofit/>
                        </wps:bodyPr>
                      </wps:wsp>
                    </wpc:wpc>
                  </a:graphicData>
                </a:graphic>
              </wp:inline>
            </w:drawing>
          </mc:Choice>
          <mc:Fallback>
            <w:pict>
              <v:group id="Полотно 1085" o:spid="_x0000_s1781" editas="canvas" style="width:414pt;height:252pt;mso-position-horizontal-relative:char;mso-position-vertical-relative:line" coordsize="52578,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">
                <v:shape id="_x0000_s1782" type="#_x0000_t75" style="position:absolute;width:52578;height:32004;visibility:visible;mso-wrap-style:square">
                  <v:fill o:detectmouseclick="t"/>
                  <v:path o:connecttype="none"/>
                </v:shape>
                <v:oval id="Oval 1087" o:spid="_x0000_s1783"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o668EA&#10;AADdAAAADwAAAGRycy9kb3ducmV2LnhtbERPS2sCMRC+C/0PYQq9aVYpElajiFDwWNdeehs24+7i&#10;ZrIm2Uf765uC4G0+vuds95NtxUA+NI41LBcZCOLSmYYrDV+Xj7kCESKywdYxafihAPvdy2yLuXEj&#10;n2koYiVSCIccNdQxdrmUoazJYli4jjhxV+ctxgR9JY3HMYXbVq6ybC0tNpwaauzoWFN5K3qrQVXD&#10;r/Kf7aCK7/7SF+Pan853rd9ep8MGRKQpPsUP98mk+Sv1Dv/fpBPk7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qKOuvBAAAA3QAAAA8AAAAAAAAAAAAAAAAAmAIAAGRycy9kb3du&#10;cmV2LnhtbFBLBQYAAAAABAAEAPUAAACGAwAAAAA=&#10;" filled="f" fillcolor="silver" strokeweight="2.25pt">
                  <v:textbox>
                    <w:txbxContent>
                      <w:p w:rsidR="001B7AEF" w:rsidRPr="00E015BA" w:rsidRDefault="001B7AEF" w:rsidP="00F25639">
                        <w:pPr>
                          <w:jc w:val="center"/>
                          <w:rPr>
                            <w:b/>
                            <w:sz w:val="36"/>
                            <w:szCs w:val="36"/>
                          </w:rPr>
                        </w:pPr>
                        <w:r>
                          <w:rPr>
                            <w:b/>
                            <w:sz w:val="36"/>
                            <w:szCs w:val="36"/>
                          </w:rPr>
                          <w:t>1</w:t>
                        </w:r>
                      </w:p>
                    </w:txbxContent>
                  </v:textbox>
                </v:oval>
                <v:oval id="Oval 1088" o:spid="_x0000_s1784"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Ou/sMA&#10;AADdAAAADwAAAGRycy9kb3ducmV2LnhtbERPS4vCMBC+L+x/CLPgbU23siLVKD4QPOxl1YPHoRnb&#10;ss2kJOlDf70RhL3Nx/ecxWowtejI+cqygq9xAoI4t7riQsH5tP+cgfABWWNtmRTcyMNq+f62wEzb&#10;nn+pO4ZCxBD2GSooQ2gyKX1ekkE/tg1x5K7WGQwRukJqh30MN7VMk2QqDVYcG0psaFtS/ndsjYKN&#10;uZzadDf9ubXD9tLZ+3qSul6p0cewnoMINIR/8ct90HF+OvuG5zfxBLl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Ou/sMAAADdAAAADwAAAAAAAAAAAAAAAACYAgAAZHJzL2Rv&#10;d25yZXYueG1sUEsFBgAAAAAEAAQA9QAAAIgDAAAAAA==&#10;" strokeweight="2.25pt">
                  <v:textbox>
                    <w:txbxContent>
                      <w:p w:rsidR="001B7AEF" w:rsidRPr="00E015BA" w:rsidRDefault="001B7AEF" w:rsidP="00F25639">
                        <w:pPr>
                          <w:jc w:val="center"/>
                          <w:rPr>
                            <w:b/>
                            <w:sz w:val="36"/>
                            <w:szCs w:val="36"/>
                          </w:rPr>
                        </w:pPr>
                        <w:r>
                          <w:rPr>
                            <w:b/>
                            <w:sz w:val="36"/>
                            <w:szCs w:val="36"/>
                          </w:rPr>
                          <w:t>4</w:t>
                        </w:r>
                      </w:p>
                    </w:txbxContent>
                  </v:textbox>
                </v:oval>
                <v:oval id="Oval 1089" o:spid="_x0000_s1785"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EwicMA&#10;AADdAAAADwAAAGRycy9kb3ducmV2LnhtbERPS4vCMBC+L/gfwgje1tQuFOkaxQfCHvayugePQzO2&#10;xWZSkvShv36zIHibj+85q81oGtGT87VlBYt5AoK4sLrmUsHv+fi+BOEDssbGMim4k4fNevK2wlzb&#10;gX+oP4VSxBD2OSqoQmhzKX1RkUE/ty1x5K7WGQwRulJqh0MMN41MkySTBmuODRW2tK+ouJ06o2Bn&#10;LucuPWTf927cX3r72H6kblBqNh23nyACjeElfrq/dJyfLjP4/yaeI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kEwicMAAADdAAAADwAAAAAAAAAAAAAAAACYAgAAZHJzL2Rv&#10;d25yZXYueG1sUEsFBgAAAAAEAAQA9QAAAIgDAAAAAA==&#10;" strokeweight="2.25pt">
                  <v:textbox>
                    <w:txbxContent>
                      <w:p w:rsidR="001B7AEF" w:rsidRPr="00E015BA" w:rsidRDefault="001B7AEF" w:rsidP="00F25639">
                        <w:pPr>
                          <w:jc w:val="center"/>
                          <w:rPr>
                            <w:b/>
                            <w:sz w:val="36"/>
                            <w:szCs w:val="36"/>
                          </w:rPr>
                        </w:pPr>
                        <w:r>
                          <w:rPr>
                            <w:b/>
                            <w:sz w:val="36"/>
                            <w:szCs w:val="36"/>
                          </w:rPr>
                          <w:t>3</w:t>
                        </w:r>
                      </w:p>
                    </w:txbxContent>
                  </v:textbox>
                </v:oval>
                <v:oval id="Oval 1090" o:spid="_x0000_s1786"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Q2VEsMA&#10;AADdAAAADwAAAGRycy9kb3ducmV2LnhtbERPS4vCMBC+C/6HMMLeNLULrlSj+GBhD15WPXgcmrEt&#10;NpOSpA/312+Ehb3Nx/ec9XYwtejI+cqygvksAUGcW11xoeB6+ZwuQfiArLG2TAqe5GG7GY/WmGnb&#10;8zd151CIGMI+QwVlCE0mpc9LMuhntiGO3N06gyFCV0jtsI/hppZpkiykwYpjQ4kNHUrKH+fWKNib&#10;26VNj4vTsx0Ot87+7N5T1yv1Nhl2KxCBhvAv/nN/6Tg/XX7A65t4gt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Q2VEsMAAADdAAAADwAAAAAAAAAAAAAAAACYAgAAZHJzL2Rv&#10;d25yZXYueG1sUEsFBgAAAAAEAAQA9QAAAIgDAAAAAA==&#10;" strokeweight="2.25pt">
                  <v:textbox>
                    <w:txbxContent>
                      <w:p w:rsidR="001B7AEF" w:rsidRPr="00E015BA" w:rsidRDefault="001B7AEF" w:rsidP="00F25639">
                        <w:pPr>
                          <w:jc w:val="center"/>
                          <w:rPr>
                            <w:b/>
                            <w:sz w:val="36"/>
                            <w:szCs w:val="36"/>
                          </w:rPr>
                        </w:pPr>
                        <w:r>
                          <w:rPr>
                            <w:b/>
                            <w:sz w:val="36"/>
                            <w:szCs w:val="36"/>
                          </w:rPr>
                          <w:t>2</w:t>
                        </w:r>
                      </w:p>
                    </w:txbxContent>
                  </v:textbox>
                </v:oval>
                <v:line id="Line 1091" o:spid="_x0000_s1787"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8Bp8gAAADdAAAADwAAAGRycy9kb3ducmV2LnhtbESPQWvCQBCF70L/wzIFL1I3sSKSukqp&#10;CG2ham3pechOk9DsbMiumvjrnUPB2wzvzXvfLFadq9WJ2lB5NpCOE1DEubcVFwa+vzYPc1AhIlus&#10;PZOBngKslneDBWbWn/mTTodYKAnhkKGBMsYm0zrkJTkMY98Qi/brW4dR1rbQtsWzhLtaT5Jkph1W&#10;LA0lNvRSUv53ODoD73RZz95Guw+cxnT/0z+O0r7aGjO8756fQEXq4s38f/1qBX8yF1z5RkbQy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If8Bp8gAAADdAAAADwAAAAAA&#10;AAAAAAAAAAChAgAAZHJzL2Rvd25yZXYueG1sUEsFBgAAAAAEAAQA+QAAAJYDAAAAAA==&#10;" strokeweight="2.25pt">
                  <v:stroke endarrow="block"/>
                </v:line>
                <v:oval id="Oval 1092" o:spid="_x0000_s1788"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RSxsAA&#10;AADdAAAADwAAAGRycy9kb3ducmV2LnhtbERPy6rCMBDdC/5DGOHuNL2+qNUoIl4Qdz4+YGjGttdm&#10;UpKo9e+NILibw3nOYtWaWtzJ+cqygt9BAoI4t7riQsH59NdPQfiArLG2TAqe5GG17HYWmGn74APd&#10;j6EQMYR9hgrKEJpMSp+XZNAPbEMcuYt1BkOErpDa4SOGm1oOk2QqDVYcG0psaFNSfj3ejIL8f7u5&#10;7ikd0f7wHEm3HReT2Vipn167noMI1Iav+OPe6Th/mM7g/U08QS5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cRSxsAAAADdAAAADwAAAAAAAAAAAAAAAACYAgAAZHJzL2Rvd25y&#10;ZXYueG1sUEsFBgAAAAAEAAQA9QAAAIUDAAAAAA==&#10;" fillcolor="#0cf" strokeweight="2.25pt">
                  <v:textbox>
                    <w:txbxContent>
                      <w:p w:rsidR="001B7AEF" w:rsidRPr="00E015BA" w:rsidRDefault="001B7AEF" w:rsidP="00F25639">
                        <w:pPr>
                          <w:jc w:val="center"/>
                          <w:rPr>
                            <w:b/>
                            <w:sz w:val="36"/>
                            <w:szCs w:val="36"/>
                          </w:rPr>
                        </w:pPr>
                        <w:r w:rsidRPr="00E015BA">
                          <w:rPr>
                            <w:b/>
                            <w:sz w:val="36"/>
                            <w:szCs w:val="36"/>
                          </w:rPr>
                          <w:t>0</w:t>
                        </w:r>
                      </w:p>
                    </w:txbxContent>
                  </v:textbox>
                </v:oval>
                <v:shape id="AutoShape 1093" o:spid="_x0000_s1789"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pI08QAAADdAAAADwAAAGRycy9kb3ducmV2LnhtbESPQW/CMAyF75P4D5GRdpkghQNjhYCm&#10;oUm90oF2NY1pIxqnazLo/v18QOJm6z2/93m9HXyrrtRHF9jAbJqBIq6CdVwbOHx9TpagYkK22AYm&#10;A38UYbsZPa0xt+HGe7qWqVYSwjFHA01KXa51rBryGKehIxbtHHqPSda+1rbHm4T7Vs+zbKE9OpaG&#10;Bjv6aKi6lL/egCtf/eXHhVk8Fi+n7+PSFrudNeZ5PLyvQCUa0sN8vy6s4M/fhF++kRH05h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6kjTxAAAAN0AAAAPAAAAAAAAAAAA&#10;AAAAAKECAABkcnMvZG93bnJldi54bWxQSwUGAAAAAAQABAD5AAAAkgMAAAAA&#10;" strokecolor="blue" strokeweight="2.25pt">
                  <v:stroke endarrow="block"/>
                </v:shape>
                <v:shape id="AutoShape 1094" o:spid="_x0000_s1790"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gejcMAAADdAAAADwAAAGRycy9kb3ducmV2LnhtbERP22rCQBB9F/yHZYS+6SYRikZXEbFg&#10;wQpePmDIjkkwOxt2t0nar+8WCn2bw7nOejuYRnTkfG1ZQTpLQBAXVtdcKrjf3qYLED4ga2wsk4Iv&#10;8rDdjEdrzLXt+ULdNZQihrDPUUEVQptL6YuKDPqZbYkj97DOYIjQlVI77GO4aWSWJK/SYM2xocKW&#10;9hUVz+unUdAvT7vv8/D+SBNz6p7z4v7hsoNSL5NhtwIRaAj/4j/3Ucf52TKF32/iCXLz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oHo3DAAAA3QAAAA8AAAAAAAAAAAAA&#10;AAAAoQIAAGRycy9kb3ducmV2LnhtbFBLBQYAAAAABAAEAPkAAACRAwAAAAA=&#10;" strokecolor="blue" strokeweight="2.25pt">
                  <v:stroke endarrow="block"/>
                </v:shape>
                <v:shape id="AutoShape 1095" o:spid="_x0000_s1791"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evw8EAAADdAAAADwAAAGRycy9kb3ducmV2LnhtbERPTWvCQBC9F/wPyxR6001zKDG6SimI&#10;PXjR9uBxyI5JNDsbdseY/PtuodDbPN7nrLej69RAIbaeDbwuMlDElbct1wa+v3bzAlQUZIudZzIw&#10;UYTtZva0xtL6Bx9pOEmtUgjHEg00In2pdawachgXvidO3MUHh5JgqLUN+EjhrtN5lr1phy2nhgZ7&#10;+mioup3uzsDQy2FP07m4HrwES8WQT0dtzMvz+L4CJTTKv/jP/WnT/HyZw+836QS9+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YB6/DwQAAAN0AAAAPAAAAAAAAAAAAAAAA&#10;AKECAABkcnMvZG93bnJldi54bWxQSwUGAAAAAAQABAD5AAAAjwMAAAAA&#10;" strokeweight="2.25pt">
                  <v:stroke endarrow="block"/>
                </v:shape>
                <v:shape id="Text Box 1096" o:spid="_x0000_s1792"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5csdcIA&#10;AADdAAAADwAAAGRycy9kb3ducmV2LnhtbERP24rCMBB9F/yHMIIvoqmu2rVrlHVB8dXLB0ybsS02&#10;k9Jkbf17s7Dg2xzOddbbzlTiQY0rLSuYTiIQxJnVJecKrpf9+BOE88gaK8uk4EkOtpt+b42Jti2f&#10;6HH2uQgh7BJUUHhfJ1K6rCCDbmJr4sDdbGPQB9jkUjfYhnBTyVkULaXBkkNDgTX9FJTdz79Gwe3Y&#10;jharNj34a3yaL3dYxql9KjUcdN9fIDx1/i3+dx91mD9bfcDfN+EEuXk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blyx1wgAAAN0AAAAPAAAAAAAAAAAAAAAAAJgCAABkcnMvZG93&#10;bnJldi54bWxQSwUGAAAAAAQABAD1AAAAhwMAAAAA&#10;" stroked="f">
                  <v:textbox>
                    <w:txbxContent>
                      <w:p w:rsidR="001B7AEF" w:rsidRPr="00350E3A" w:rsidRDefault="001B7AEF" w:rsidP="00F25639">
                        <w:pPr>
                          <w:jc w:val="center"/>
                        </w:pPr>
                        <w:r>
                          <w:t>12</w:t>
                        </w:r>
                      </w:p>
                    </w:txbxContent>
                  </v:textbox>
                </v:shape>
                <v:shape id="Text Box 1097" o:spid="_x0000_s1793"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60AcEA&#10;AADdAAAADwAAAGRycy9kb3ducmV2LnhtbERP24rCMBB9F/yHMAu+iE0VL2vXKCqs+OrlA6bN2JZt&#10;JqWJtv69WRB8m8O5zmrTmUo8qHGlZQXjKAZBnFldcq7gevkdfYNwHlljZZkUPMnBZt3vrTDRtuUT&#10;Pc4+FyGEXYIKCu/rREqXFWTQRbYmDtzNNgZ9gE0udYNtCDeVnMTxXBosOTQUWNO+oOzvfDcKbsd2&#10;OFu26cFfF6fpfIflIrVPpQZf3fYHhKfOf8Rv91GH+ZPlFP6/CSfI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R+tAHBAAAA3QAAAA8AAAAAAAAAAAAAAAAAmAIAAGRycy9kb3du&#10;cmV2LnhtbFBLBQYAAAAABAAEAPUAAACGAwAAAAA=&#10;" stroked="f">
                  <v:textbox>
                    <w:txbxContent>
                      <w:p w:rsidR="001B7AEF" w:rsidRPr="00350E3A" w:rsidRDefault="001B7AEF" w:rsidP="00F25639">
                        <w:pPr>
                          <w:jc w:val="center"/>
                        </w:pPr>
                        <w:r>
                          <w:t>8</w:t>
                        </w:r>
                      </w:p>
                    </w:txbxContent>
                  </v:textbox>
                </v:shape>
                <v:shape id="Text Box 1098" o:spid="_x0000_s1794"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IRmsEA&#10;AADdAAAADwAAAGRycy9kb3ducmV2LnhtbERP24rCMBB9F/yHMAu+iE0VL2vXKKug+OrlA6bN2JZt&#10;JqXJ2vr3RhB8m8O5zmrTmUrcqXGlZQXjKAZBnFldcq7getmPvkE4j6yxskwKHuRgs+73Vpho2/KJ&#10;7mefixDCLkEFhfd1IqXLCjLoIlsTB+5mG4M+wCaXusE2hJtKTuJ4Lg2WHBoKrGlXUPZ3/jcKbsd2&#10;OFu26cFfF6fpfIvlIrUPpQZf3e8PCE+d/4jf7qMO8yfLGby+CSf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syEZrBAAAA3QAAAA8AAAAAAAAAAAAAAAAAmAIAAGRycy9kb3du&#10;cmV2LnhtbFBLBQYAAAAABAAEAPUAAACGAwAAAAA=&#10;" stroked="f">
                  <v:textbox>
                    <w:txbxContent>
                      <w:p w:rsidR="001B7AEF" w:rsidRPr="00350E3A" w:rsidRDefault="001B7AEF" w:rsidP="00F25639">
                        <w:pPr>
                          <w:jc w:val="center"/>
                        </w:pPr>
                        <w:r>
                          <w:t>10</w:t>
                        </w:r>
                      </w:p>
                    </w:txbxContent>
                  </v:textbox>
                </v:shape>
                <v:shape id="Text Box 1099" o:spid="_x0000_s1795"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P7cEA&#10;AADdAAAADwAAAGRycy9kb3ducmV2LnhtbERPy6rCMBDdC/5DGMGNXNMrWq/VKFdBcevjA8ZmbIvN&#10;pDTR1r83guBuDuc5i1VrSvGg2hWWFfwOIxDEqdUFZwrOp+3PHwjnkTWWlknBkxyslt3OAhNtGz7Q&#10;4+gzEULYJagg975KpHRpTgbd0FbEgbva2qAPsM6krrEJ4aaUoyiKpcGCQ0OOFW1ySm/Hu1Fw3TeD&#10;yay57Px5ehjHayymF/tUqt9r/+cgPLX+K/649zrMH81ieH8TTpD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gj+3BAAAA3QAAAA8AAAAAAAAAAAAAAAAAmAIAAGRycy9kb3du&#10;cmV2LnhtbFBLBQYAAAAABAAEAPUAAACGAwAAAAA=&#10;" stroked="f">
                  <v:textbox>
                    <w:txbxContent>
                      <w:p w:rsidR="001B7AEF" w:rsidRPr="00350E3A" w:rsidRDefault="001B7AEF" w:rsidP="00F25639">
                        <w:pPr>
                          <w:jc w:val="center"/>
                        </w:pPr>
                        <w:r>
                          <w:t>13</w:t>
                        </w:r>
                      </w:p>
                    </w:txbxContent>
                  </v:textbox>
                </v:shape>
                <v:shape id="AutoShape 1100" o:spid="_x0000_s1796"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PQp8EAAADdAAAADwAAAGRycy9kb3ducmV2LnhtbERPS4vCMBC+C/sfwix4EU314KNrlEUR&#10;erWreB2b2TbYTLpN1PrvjSDsbT6+5yzXna3FjVpvHCsYjxIQxIXThksFh5/dcA7CB2SNtWNS8CAP&#10;69VHb4mpdnfe0y0PpYgh7FNUUIXQpFL6oiKLfuQa4sj9utZiiLAtpW7xHsNtLSdJMpUWDceGChva&#10;VFRc8qtVYPKZvfwZN/bHbHA+Hec62261Uv3P7vsLRKAu/Ivf7kzH+ZPFDF7fxBPk6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3A9CnwQAAAN0AAAAPAAAAAAAAAAAAAAAA&#10;AKECAABkcnMvZG93bnJldi54bWxQSwUGAAAAAAQABAD5AAAAjwMAAAAA&#10;" strokecolor="blue" strokeweight="2.25pt">
                  <v:stroke endarrow="block"/>
                </v:shape>
                <v:shape id="AutoShape 1101" o:spid="_x0000_s1797"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XsmjccAAADdAAAADwAAAGRycy9kb3ducmV2LnhtbESPQU/CQBCF7yT+h82QcJMtTTBaWYhi&#10;JJgYEyvex+7YNnZnS3cphV/PHEy4zeS9ee+bxWpwjeqpC7VnA7NpAoq48Lbm0sDu6/X2HlSIyBYb&#10;z2TgRAFWy5vRAjPrj/xJfR5LJSEcMjRQxdhmWoeiIodh6lti0X595zDK2pXadniUcNfoNEnutMOa&#10;paHCltYVFX/5wRkI+Tl+/+j+fX9o0rePl91mfnpOjZmMh6dHUJGGeDX/X2+t4KcPgivfyAh6e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eyaNxwAAAN0AAAAPAAAAAAAA&#10;AAAAAAAAAKECAABkcnMvZG93bnJldi54bWxQSwUGAAAAAAQABAD5AAAAlQMAAAAA&#10;" strokeweight="2.25pt">
                  <v:stroke endarrow="block"/>
                </v:shape>
                <v:shape id="AutoShape 1102" o:spid="_x0000_s1798"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eDFsQAAADdAAAADwAAAGRycy9kb3ducmV2LnhtbERPTWvCQBC9C/0Pywi9mY2BFk1dxVpa&#10;WigFo72P2TEJZmdjdo3RX+8WhN7m8T5ntuhNLTpqXWVZwTiKQRDnVldcKNhu3kcTEM4ja6wtk4IL&#10;OVjMHwYzTLU985q6zBcihLBLUUHpfZNK6fKSDLrINsSB29vWoA+wLaRu8RzCTS2TOH6WBisODSU2&#10;tCopP2Qno8BlV/+7k9338VQnXz9v24+ny2ui1OOwX76A8NT7f/Hd/anD/GQ6hb9vwglyf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CN4MWxAAAAN0AAAAPAAAAAAAAAAAA&#10;AAAAAKECAABkcnMvZG93bnJldi54bWxQSwUGAAAAAAQABAD5AAAAkgMAAAAA&#10;" strokeweight="2.25pt">
                  <v:stroke endarrow="block"/>
                </v:shape>
                <v:shape id="AutoShape 1103" o:spid="_x0000_s1799"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JnDMYAAADdAAAADwAAAGRycy9kb3ducmV2LnhtbESPT2vDMAzF74N+B6PBbquzdiwlrVva&#10;wmDLYdA/9CxiLQmL5RB7ifftp8NgN4n39N5Pm11ynRppCK1nA0/zDBRx5W3LtYHr5fVxBSpEZIud&#10;ZzLwQwF229ndBgvrJz7ReI61khAOBRpoYuwLrUPVkMMw9z2xaJ9+cBhlHWptB5wk3HV6kWUv2mHL&#10;0tBgT8eGqq/ztzPwcSyfeVzspxTf0+Fa3vJymefGPNyn/RpUpBT/zX/Xb1bwl5nwyzcygt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cCZwzGAAAA3QAAAA8AAAAAAAAA&#10;AAAAAAAAoQIAAGRycy9kb3ducmV2LnhtbFBLBQYAAAAABAAEAPkAAACUAwAAAAA=&#10;" strokecolor="#f60" strokeweight="2.25pt">
                  <v:stroke endarrow="block"/>
                </v:shape>
                <v:oval id="Oval 1104" o:spid="_x0000_s1800"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a3ZMIA&#10;AADdAAAADwAAAGRycy9kb3ducmV2LnhtbERPTWsCMRC9F/ofwhR6q4kKUrZGscUWvRRqW/A4bMbs&#10;YjJZknRd/70pCN7m8T5nvhy8Ez3F1AbWMB4pEMR1MC1bDT/f70/PIFJGNugCk4YzJVgu7u/mWJlw&#10;4i/qd9mKEsKpQg1Nzl0lZaob8phGoSMu3CFEj7nAaKWJeCrh3smJUjPpseXS0GBHbw3Vx92f1/B5&#10;nr4Sf8S1+t0e2Bx7u3fOav34MKxeQGQa8k18dW9MmT9VY/j/ppwgF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trdkwgAAAN0AAAAPAAAAAAAAAAAAAAAAAJgCAABkcnMvZG93&#10;bnJldi54bWxQSwUGAAAAAAQABAD1AAAAhwMAAAAA&#10;" fillcolor="fuchsia" strokeweight="2.25pt">
                  <v:textbox>
                    <w:txbxContent>
                      <w:p w:rsidR="001B7AEF" w:rsidRPr="00E015BA" w:rsidRDefault="001B7AEF" w:rsidP="00F25639">
                        <w:pPr>
                          <w:jc w:val="center"/>
                          <w:rPr>
                            <w:b/>
                            <w:sz w:val="36"/>
                            <w:szCs w:val="36"/>
                          </w:rPr>
                        </w:pPr>
                        <w:r>
                          <w:rPr>
                            <w:b/>
                            <w:sz w:val="36"/>
                            <w:szCs w:val="36"/>
                          </w:rPr>
                          <w:t>5</w:t>
                        </w:r>
                      </w:p>
                    </w:txbxContent>
                  </v:textbox>
                </v:oval>
                <v:shape id="AutoShape 1105" o:spid="_x0000_s1801"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pJcMAAADdAAAADwAAAGRycy9kb3ducmV2LnhtbERPTWvCQBC9F/wPywi9FN3EQivRNUhF&#10;yLVpxeuYHZPF7GyaXZP033cLhd7m8T5nm0+2FQP13jhWkC4TEMSV04ZrBZ8fx8UahA/IGlvHpOCb&#10;POS72cMWM+1GfqehDLWIIewzVNCE0GVS+qohi37pOuLIXV1vMUTY11L3OMZw28pVkrxIi4ZjQ4Md&#10;vTVU3cq7VWDKV3v7Mi71p+Lpcj6tdXE4aKUe59N+AyLQFP7Ff+5Cx/nPyQp+v4knyN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f6SXDAAAA3QAAAA8AAAAAAAAAAAAA&#10;AAAAoQIAAGRycy9kb3ducmV2LnhtbFBLBQYAAAAABAAEAPkAAACRAwAAAAA=&#10;" strokecolor="blue" strokeweight="2.25pt">
                  <v:stroke endarrow="block"/>
                </v:shape>
                <v:shape id="Text Box 1106" o:spid="_x0000_s1802"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2b8MA&#10;AADdAAAADwAAAGRycy9kb3ducmV2LnhtbERP22rCQBB9L/gPywi+lGajqdqmrlKFFl+9fMCYnVww&#10;OxuyW5P8fVcQfJvDuc5q05ta3Kh1lWUF0ygGQZxZXXGh4Hz6efsA4TyyxtoyKRjIwWY9ellhqm3H&#10;B7odfSFCCLsUFZTeN6mULivJoItsQxy43LYGfYBtIXWLXQg3tZzF8UIarDg0lNjQrqTsevwzCvJ9&#10;9zr/7C6//rw8vC+2WC0vdlBqMu6/v0B46v1T/HDvdZifxAncvwknyP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y2b8MAAADdAAAADwAAAAAAAAAAAAAAAACYAgAAZHJzL2Rv&#10;d25yZXYueG1sUEsFBgAAAAAEAAQA9QAAAIgDAAAAAA==&#10;" stroked="f">
                  <v:textbox>
                    <w:txbxContent>
                      <w:p w:rsidR="001B7AEF" w:rsidRPr="00350E3A" w:rsidRDefault="001B7AEF" w:rsidP="00F25639">
                        <w:pPr>
                          <w:jc w:val="center"/>
                        </w:pPr>
                        <w:r>
                          <w:t>5</w:t>
                        </w:r>
                      </w:p>
                    </w:txbxContent>
                  </v:textbox>
                </v:shape>
                <v:shape id="Text Box 1107" o:spid="_x0000_s1803"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UuG8MA&#10;AADdAAAADwAAAGRycy9kb3ducmV2LnhtbERPyWrDMBC9F/oPYgq9lFhu68SJEyW0hZRcs3zA2Bov&#10;1BoZS43tv68Chdzm8dbZ7EbTiiv1rrGs4DWKQRAXVjdcKbic97MlCOeRNbaWScFEDnbbx4cNZtoO&#10;fKTryVcihLDLUEHtfZdJ6YqaDLrIdsSBK21v0AfYV1L3OIRw08q3OF5Igw2Hhho7+qqp+Dn9GgXl&#10;YXiZr4b821/SY7L4xCbN7aTU89P4sQbhafR38b/7oMP89ziB2zfhBLn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UuG8MAAADdAAAADwAAAAAAAAAAAAAAAACYAgAAZHJzL2Rv&#10;d25yZXYueG1sUEsFBgAAAAAEAAQA9QAAAIgDAAAAAA==&#10;" stroked="f">
                  <v:textbox>
                    <w:txbxContent>
                      <w:p w:rsidR="001B7AEF" w:rsidRPr="00350E3A" w:rsidRDefault="001B7AEF" w:rsidP="00F25639">
                        <w:pPr>
                          <w:jc w:val="center"/>
                        </w:pPr>
                        <w:r>
                          <w:t>4</w:t>
                        </w:r>
                      </w:p>
                    </w:txbxContent>
                  </v:textbox>
                </v:shape>
                <v:shape id="Text Box 1108" o:spid="_x0000_s1804"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mLgMIA&#10;AADdAAAADwAAAGRycy9kb3ducmV2LnhtbERP22rCQBB9L/gPywi+FN1YG21TV6lCi69RP2DMjklo&#10;djZk11z+visIvs3hXGe97U0lWmpcaVnBfBaBIM6sLjlXcD79TD9AOI+ssbJMCgZysN2MXtaYaNtx&#10;Su3R5yKEsEtQQeF9nUjpsoIMupmtiQN3tY1BH2CTS91gF8JNJd+iaCkNlhwaCqxpX1D2d7wZBddD&#10;9xp/dpdff16l78sdlquLHZSajPvvLxCeev8UP9wHHeYvohju34QT5OY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2YuAwgAAAN0AAAAPAAAAAAAAAAAAAAAAAJgCAABkcnMvZG93&#10;bnJldi54bWxQSwUGAAAAAAQABAD1AAAAhwMAAAAA&#10;" stroked="f">
                  <v:textbox>
                    <w:txbxContent>
                      <w:p w:rsidR="001B7AEF" w:rsidRPr="00350E3A" w:rsidRDefault="001B7AEF" w:rsidP="00F25639">
                        <w:pPr>
                          <w:jc w:val="center"/>
                        </w:pPr>
                        <w:r>
                          <w:t>10</w:t>
                        </w:r>
                      </w:p>
                    </w:txbxContent>
                  </v:textbox>
                </v:shape>
                <v:shape id="Text Box 1109" o:spid="_x0000_s1805" type="#_x0000_t202" style="position:absolute;left:37719;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sV98MA&#10;AADdAAAADwAAAGRycy9kb3ducmV2LnhtbERP22rCQBB9F/oPyxT6Is3G2kaNrtIKLb4mzQeM2ckF&#10;s7Mhu5r4991CoW9zONfZHSbTiRsNrrWsYBHFIIhLq1uuFRTfn89rEM4ja+wsk4I7OTjsH2Y7TLUd&#10;OaNb7msRQtilqKDxvk+ldGVDBl1ke+LAVXYw6AMcaqkHHEO46eRLHCfSYMuhocGejg2Vl/xqFFSn&#10;cf62Gc9fvlhlr8kHtquzvSv19Di9b0F4mvy/+M990mH+Mk7g95twgt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sV98MAAADdAAAADwAAAAAAAAAAAAAAAACYAgAAZHJzL2Rv&#10;d25yZXYueG1sUEsFBgAAAAAEAAQA9QAAAIgDAAAAAA==&#10;" stroked="f">
                  <v:textbox>
                    <w:txbxContent>
                      <w:p w:rsidR="001B7AEF" w:rsidRPr="00350E3A" w:rsidRDefault="001B7AEF" w:rsidP="00F25639">
                        <w:pPr>
                          <w:jc w:val="center"/>
                        </w:pPr>
                        <w:r>
                          <w:t>7</w:t>
                        </w:r>
                      </w:p>
                    </w:txbxContent>
                  </v:textbox>
                </v:shape>
                <v:shape id="Text Box 1110" o:spid="_x0000_s1806"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ewbMMA&#10;AADdAAAADwAAAGRycy9kb3ducmV2LnhtbERP22rCQBB9F/oPyxT6InVjbY1G19AKLXmN9QPG7JgE&#10;s7Mhu+by991CoW9zONfZp6NpRE+dqy0rWC4iEMSF1TWXCs7fn88bEM4ja2wsk4KJHKSHh9keE20H&#10;zqk/+VKEEHYJKqi8bxMpXVGRQbewLXHgrrYz6APsSqk7HEK4aeRLFK2lwZpDQ4UtHSsqbqe7UXDN&#10;hvnbdrh8+XOcv64/sI4vdlLq6XF834HwNPp/8Z8702H+Korh95twgj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ewbMMAAADdAAAADwAAAAAAAAAAAAAAAACYAgAAZHJzL2Rv&#10;d25yZXYueG1sUEsFBgAAAAAEAAQA9QAAAIgDAAAAAA==&#10;" stroked="f">
                  <v:textbox>
                    <w:txbxContent>
                      <w:p w:rsidR="001B7AEF" w:rsidRPr="00350E3A" w:rsidRDefault="001B7AEF" w:rsidP="00F25639">
                        <w:pPr>
                          <w:jc w:val="center"/>
                        </w:pPr>
                        <w:r>
                          <w:t>20</w:t>
                        </w:r>
                      </w:p>
                    </w:txbxContent>
                  </v:textbox>
                </v:shape>
                <v:shape id="AutoShape 1111" o:spid="_x0000_s1807" type="#_x0000_t32" style="position:absolute;left:41624;top:15474;width:4762;height:56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2tn5McAAADdAAAADwAAAGRycy9kb3ducmV2LnhtbESPzU7DQAyE75X6DisjcWs3ELVCodsK&#10;lf6JQwWBBzBZ50dkvVF2adM+fX1A4mZrxjOfF6vBtepEfWg8G3iYJqCIC28brgx8fW4nT6BCRLbY&#10;eiYDFwqwWo5HC8ysP/MHnfJYKQnhkKGBOsYu0zoUNTkMU98Ri1b63mGUta+07fEs4a7Vj0ky1w4b&#10;loYaO1rXVPzkv87AW74vD7ty/vr9fh26WZofNzo9GnN/N7w8g4o0xH/z3/XBCn6aCK58IyPo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a2fkxwAAAN0AAAAPAAAAAAAA&#10;AAAAAAAAAKECAABkcnMvZG93bnJldi54bWxQSwUGAAAAAAQABAD5AAAAlQMAAAAA&#10;" strokecolor="fuchsia" strokeweight="2.25pt">
                  <v:stroke endarrow="block"/>
                </v:shape>
                <v:shape id="Text Box 1112" o:spid="_x0000_s1808"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SBhcIA&#10;AADdAAAADwAAAGRycy9kb3ducmV2LnhtbERPyWrDMBC9B/oPYgq9hFhus9qJbNpAQ65ZPmBiTWwT&#10;a2QsNXb+vioUcpvHW2eTD6YRd+pcbVnBexSDIC6srrlUcD59T1YgnEfW2FgmBQ9ykGcvow2m2vZ8&#10;oPvRlyKEsEtRQeV9m0rpiooMusi2xIG72s6gD7Arpe6wD+GmkR9xvJAGaw4NFba0rai4HX+Mguu+&#10;H8+T/rLz5+VhtvjCenmxD6XeXofPNQhPg3+K/917HeZP4wT+vgkn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lIGFwgAAAN0AAAAPAAAAAAAAAAAAAAAAAJgCAABkcnMvZG93&#10;bnJldi54bWxQSwUGAAAAAAQABAD1AAAAhwMAAAAA&#10;" stroked="f">
                  <v:textbox>
                    <w:txbxContent>
                      <w:p w:rsidR="001B7AEF" w:rsidRPr="00350E3A" w:rsidRDefault="001B7AEF" w:rsidP="00F25639">
                        <w:pPr>
                          <w:jc w:val="center"/>
                        </w:pPr>
                        <w:r>
                          <w:t>4</w:t>
                        </w:r>
                      </w:p>
                    </w:txbxContent>
                  </v:textbox>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1113" o:spid="_x0000_s1809" type="#_x0000_t38" style="position:absolute;left:29146;top:14433;width:7;height:21711;rotation:9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hYO8UAAADdAAAADwAAAGRycy9kb3ducmV2LnhtbESPQWvDMAyF74X9B6NBL2F1stGupHXD&#10;GAx6GqQd7CpiNQmN5RC7TfLvq8NgN4n39N6nfTG5Tt1pCK1nA9kqBUVcedtybeDn/PWyBRUissXO&#10;MxmYKUBxeFrsMbd+5JLup1grCeGQo4Emxj7XOlQNOQwr3xOLdvGDwyjrUGs74CjhrtOvabrRDluW&#10;hgZ7+myoup5uzsC5/KX2uEneb99JXa59RX7uEmOWz9PHDlSkKf6b/66PVvDfMuGXb2QEfXg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ehYO8UAAADdAAAADwAAAAAAAAAA&#10;AAAAAAChAgAAZHJzL2Rvd25yZXYueG1sUEsFBgAAAAAEAAQA+QAAAJMDAAAAAA==&#10;" adj="-7279200" strokecolor="fuchsia" strokeweight="2.25pt">
                  <v:stroke endarrow="block"/>
                </v:shape>
                <v:shape id="Text Box 1114" o:spid="_x0000_s1810" type="#_x0000_t202" style="position:absolute;left:26289;top:25146;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sbXsMA&#10;AADdAAAADwAAAGRycy9kb3ducmV2LnhtbERP22rCQBB9L/Qflin4UnSTWqNGV6lCi69GP2DMjklo&#10;djZkt7n8fbdQ8G0O5zrb/WBq0VHrKssK4lkEgji3uuJCwfXyOV2BcB5ZY22ZFIzkYL97ftpiqm3P&#10;Z+oyX4gQwi5FBaX3TSqly0sy6Ga2IQ7c3bYGfYBtIXWLfQg3tXyLokQarDg0lNjQsaT8O/sxCu6n&#10;/nWx7m9f/ro8vycHrJY3Oyo1eRk+NiA8Df4h/nefdJg/j2P4+yac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zsbXsMAAADdAAAADwAAAAAAAAAAAAAAAACYAgAAZHJzL2Rv&#10;d25yZXYueG1sUEsFBgAAAAAEAAQA9QAAAIgDAAAAAA==&#10;" stroked="f">
                  <v:textbox>
                    <w:txbxContent>
                      <w:p w:rsidR="001B7AEF" w:rsidRPr="00350E3A" w:rsidRDefault="001B7AEF" w:rsidP="00F25639">
                        <w:pPr>
                          <w:jc w:val="center"/>
                        </w:pPr>
                        <w:r>
                          <w:t>4</w:t>
                        </w:r>
                      </w:p>
                    </w:txbxContent>
                  </v:textbox>
                </v:shape>
                <v:shape id="AutoShape 1115" o:spid="_x0000_s1811" type="#_x0000_t38" style="position:absolute;left:28003;top:-6426;width:673;height:20097;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NiM8cAAADdAAAADwAAAGRycy9kb3ducmV2LnhtbESPQU/DMAyF70j7D5GRuLF0O7CpLJvY&#10;EAJtJ8Y4cLMatyk0TpWErvDr8QFpN1vv+b3Pq83oOzVQTG1gA7NpAYq4CrblxsDp7el2CSplZItd&#10;YDLwQwk268nVCksbzvxKwzE3SkI4lWjA5dyXWqfKkcc0DT2xaHWIHrOssdE24lnCfafnRXGnPbYs&#10;DQ572jmqvo7f3sB2Xz8+H95Pvy5/LOvD9jPi4BfG3FyPD/egMo35Yv6/frGCP5sLv3wjI+j1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1M2IzxwAAAN0AAAAPAAAAAAAA&#10;AAAAAAAAAKECAABkcnMvZG93bnJldi54bWxQSwUGAAAAAAQABAD5AAAAlQMAAAAA&#10;" adj="90475" strokecolor="fuchsia" strokeweight="2.25pt">
                  <v:stroke endarrow="block"/>
                </v:shape>
                <v:shape id="Text Box 1116" o:spid="_x0000_s1812" type="#_x0000_t202" style="position:absolute;left:2971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O/AsEA&#10;AADdAAAADwAAAGRycy9kb3ducmV2LnhtbERPy6rCMBDdX/AfwghuLppWvD6qUVRQ3Pr4gLEZ22Iz&#10;KU209e+NINzdHM5zFqvWlOJJtSssK4gHEQji1OqCMwWX864/BeE8ssbSMil4kYPVsvOzwETbho/0&#10;PPlMhBB2CSrIva8SKV2ak0E3sBVx4G62NugDrDOpa2xCuCnlMIrG0mDBoSHHirY5pffTwyi4HZrf&#10;v1lz3fvL5Dgab7CYXO1LqV63Xc9BeGr9v/jrPugwPx7G8PkmnCCX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TvwLBAAAA3QAAAA8AAAAAAAAAAAAAAAAAmAIAAGRycy9kb3du&#10;cmV2LnhtbFBLBQYAAAAABAAEAPUAAACGAwAAAAA=&#10;" stroked="f">
                  <v:textbox>
                    <w:txbxContent>
                      <w:p w:rsidR="001B7AEF" w:rsidRPr="00350E3A" w:rsidRDefault="001B7AEF" w:rsidP="00F25639">
                        <w:pPr>
                          <w:jc w:val="center"/>
                        </w:pPr>
                        <w:r>
                          <w:t>4</w:t>
                        </w:r>
                      </w:p>
                    </w:txbxContent>
                  </v:textbox>
                </v:shape>
                <v:shapetype id="_x0000_t37" coordsize="21600,21600" o:spt="37" o:oned="t" path="m,c10800,,21600,10800,21600,21600e" filled="f">
                  <v:path arrowok="t" fillok="f" o:connecttype="none"/>
                  <o:lock v:ext="edit" shapetype="t"/>
                </v:shapetype>
                <v:shape id="AutoShape 1118" o:spid="_x0000_s1813" type="#_x0000_t37" style="position:absolute;left:21056;top:4572;width:15379;height:17672;rotation:-9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ij1cUAAADdAAAADwAAAGRycy9kb3ducmV2LnhtbERPTWvCQBC9C/6HZQrezMYIrURXUdG2&#10;UGmJiucxO02i2dmQ3Wr677uFQm/zeJ8zW3SmFjdqXWVZwSiKQRDnVldcKDgetsMJCOeRNdaWScE3&#10;OVjM+70ZptreOaPb3hcihLBLUUHpfZNK6fKSDLrINsSB+7StQR9gW0jd4j2Em1omcfwoDVYcGkps&#10;aF1Sft1/GQWbl3Px9nHJsueV2z4l8fvkdFrulBo8dMspCE+d/xf/uV91mD9KxvD7TThBz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Iij1cUAAADdAAAADwAAAAAAAAAA&#10;AAAAAAChAgAAZHJzL2Rvd25yZXYueG1sUEsFBgAAAAAEAAQA+QAAAJMDAAAAAA==&#10;" strokecolor="fuchsia" strokeweight="1.5pt">
                  <v:stroke endarrow="block"/>
                </v:shape>
                <v:shape id="Text Box 1119" o:spid="_x0000_s1814" type="#_x0000_t202" style="position:absolute;left:25146;top:8001;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QcmsEA&#10;AADdAAAADwAAAGRycy9kb3ducmV2LnhtbERP24rCMBB9F/yHMIIvsk0Vr9UoKuziq64fMG3GtthM&#10;ShNt/XuzsODbHM51NrvOVOJJjSstKxhHMQjizOqScwXX3++vJQjnkTVWlknBixzstv3eBhNtWz7T&#10;8+JzEULYJaig8L5OpHRZQQZdZGviwN1sY9AH2ORSN9iGcFPJSRzPpcGSQ0OBNR0Lyu6Xh1FwO7Wj&#10;2apNf/x1cZ7OD1guUvtSajjo9msQnjr/Ef+7TzrMH0+m8PdNOEF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zkHJrBAAAA3QAAAA8AAAAAAAAAAAAAAAAAmAIAAGRycy9kb3du&#10;cmV2LnhtbFBLBQYAAAAABAAEAPUAAACGAwAAAAA=&#10;" stroked="f">
                  <v:textbox>
                    <w:txbxContent>
                      <w:p w:rsidR="001B7AEF" w:rsidRPr="00350E3A" w:rsidRDefault="001B7AEF" w:rsidP="00F25639">
                        <w:pPr>
                          <w:jc w:val="center"/>
                        </w:pPr>
                        <w:r>
                          <w:t>4</w:t>
                        </w:r>
                      </w:p>
                    </w:txbxContent>
                  </v:textbox>
                </v:shape>
                <v:shape id="AutoShape 1120" o:spid="_x0000_s1815" type="#_x0000_t38" style="position:absolute;left:5809;top:1105;width:7995;height:13716;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9Mh8QAAADdAAAADwAAAGRycy9kb3ducmV2LnhtbERPTWvCQBC9C/6HZYReim60VtvUVcQi&#10;KD0ZFTwO2WkSmp0N2TWJ/94VCt7m8T5nsepMKRqqXWFZwXgUgSBOrS44U3A6bocfIJxH1lhaJgU3&#10;crBa9nsLjLVt+UBN4jMRQtjFqCD3voqldGlOBt3IVsSB+7W1QR9gnUldYxvCTSknUTSTBgsODTlW&#10;tMkp/UuuRsGny277t6pct8n3K03nP7tGny9KvQy69RcIT51/iv/dOx3mjyfv8PgmnCC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r0yHxAAAAN0AAAAPAAAAAAAAAAAA&#10;AAAAAKECAABkcnMvZG93bnJldi54bWxQSwUGAAAAAAQABAD5AAAAkgMAAAAA&#10;" adj="-7617" strokecolor="fuchsia" strokeweight="2.25pt">
                  <v:stroke endarrow="block"/>
                </v:shape>
                <v:shape id="Text Box 1121" o:spid="_x0000_s1816" type="#_x0000_t202" style="position:absolute;left:3429;top:152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3ondsMA&#10;AADdAAAADwAAAGRycy9kb3ducmV2LnhtbERPzWqDQBC+B/oOyxR6CXVVGtOYbEJbaMlVkwcY3YlK&#10;3Vlxt9G8fbdQyG0+vt/ZHWbTiyuNrrOsIIliEMS11R03Cs6nz+dXEM4ja+wtk4IbOTjsHxY7zLWd&#10;uKBr6RsRQtjlqKD1fsildHVLBl1kB+LAXexo0Ac4NlKPOIVw08s0jjNpsOPQ0OJAHy3V3+WPUXA5&#10;TsvVZqq+/HldvGTv2K0re1Pq6XF+24LwNPu7+N991GF+kmbw9004Qe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3ondsMAAADdAAAADwAAAAAAAAAAAAAAAACYAgAAZHJzL2Rv&#10;d25yZXYueG1sUEsFBgAAAAAEAAQA9QAAAIgDAAAAAA==&#10;" stroked="f">
                  <v:textbox>
                    <w:txbxContent>
                      <w:p w:rsidR="001B7AEF" w:rsidRPr="00350E3A" w:rsidRDefault="001B7AEF" w:rsidP="00F25639">
                        <w:pPr>
                          <w:jc w:val="center"/>
                        </w:pPr>
                        <w:r>
                          <w:t>4</w:t>
                        </w:r>
                      </w:p>
                    </w:txbxContent>
                  </v:textbox>
                </v:shape>
                <w10:anchorlock/>
              </v:group>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1367"/>
        <w:gridCol w:w="1367"/>
        <w:gridCol w:w="1367"/>
        <w:gridCol w:w="1367"/>
        <w:gridCol w:w="1368"/>
        <w:gridCol w:w="1368"/>
      </w:tblGrid>
      <w:tr w:rsidR="00F25639" w:rsidTr="00086CFD">
        <w:trPr>
          <w:jc w:val="center"/>
        </w:trPr>
        <w:tc>
          <w:tcPr>
            <w:tcW w:w="1367" w:type="dxa"/>
          </w:tcPr>
          <w:p w:rsidR="00F25639" w:rsidRDefault="00F25639" w:rsidP="00086CFD">
            <w:pPr>
              <w:jc w:val="center"/>
            </w:pPr>
          </w:p>
        </w:tc>
        <w:tc>
          <w:tcPr>
            <w:tcW w:w="1367" w:type="dxa"/>
          </w:tcPr>
          <w:p w:rsidR="00F25639" w:rsidRPr="00086CFD" w:rsidRDefault="00F25639" w:rsidP="00086CFD">
            <w:pPr>
              <w:jc w:val="center"/>
              <w:rPr>
                <w:b/>
                <w:color w:val="3366FF"/>
              </w:rPr>
            </w:pPr>
            <w:r w:rsidRPr="00086CFD">
              <w:rPr>
                <w:b/>
                <w:color w:val="3366FF"/>
              </w:rPr>
              <w:t>0</w:t>
            </w:r>
          </w:p>
        </w:tc>
        <w:tc>
          <w:tcPr>
            <w:tcW w:w="1367" w:type="dxa"/>
          </w:tcPr>
          <w:p w:rsidR="00F25639" w:rsidRPr="00086CFD" w:rsidRDefault="00F25639" w:rsidP="00086CFD">
            <w:pPr>
              <w:jc w:val="center"/>
              <w:rPr>
                <w:b/>
                <w:color w:val="3366FF"/>
              </w:rPr>
            </w:pPr>
            <w:r w:rsidRPr="00086CFD">
              <w:rPr>
                <w:b/>
                <w:color w:val="3366FF"/>
              </w:rPr>
              <w:t>1</w:t>
            </w:r>
          </w:p>
        </w:tc>
        <w:tc>
          <w:tcPr>
            <w:tcW w:w="1367" w:type="dxa"/>
          </w:tcPr>
          <w:p w:rsidR="00F25639" w:rsidRPr="00086CFD" w:rsidRDefault="00F25639" w:rsidP="00086CFD">
            <w:pPr>
              <w:jc w:val="center"/>
              <w:rPr>
                <w:b/>
                <w:color w:val="3366FF"/>
              </w:rPr>
            </w:pPr>
            <w:r w:rsidRPr="00086CFD">
              <w:rPr>
                <w:b/>
                <w:color w:val="3366FF"/>
              </w:rPr>
              <w:t>2</w:t>
            </w:r>
          </w:p>
        </w:tc>
        <w:tc>
          <w:tcPr>
            <w:tcW w:w="1367" w:type="dxa"/>
          </w:tcPr>
          <w:p w:rsidR="00F25639" w:rsidRPr="00086CFD" w:rsidRDefault="00F25639" w:rsidP="00086CFD">
            <w:pPr>
              <w:jc w:val="center"/>
              <w:rPr>
                <w:b/>
                <w:color w:val="3366FF"/>
              </w:rPr>
            </w:pPr>
            <w:r w:rsidRPr="00086CFD">
              <w:rPr>
                <w:b/>
                <w:color w:val="3366FF"/>
              </w:rPr>
              <w:t>3</w:t>
            </w:r>
          </w:p>
        </w:tc>
        <w:tc>
          <w:tcPr>
            <w:tcW w:w="1368" w:type="dxa"/>
          </w:tcPr>
          <w:p w:rsidR="00F25639" w:rsidRPr="00086CFD" w:rsidRDefault="00F25639" w:rsidP="00086CFD">
            <w:pPr>
              <w:jc w:val="center"/>
              <w:rPr>
                <w:b/>
                <w:color w:val="3366FF"/>
              </w:rPr>
            </w:pPr>
            <w:r w:rsidRPr="00086CFD">
              <w:rPr>
                <w:b/>
                <w:color w:val="3366FF"/>
              </w:rPr>
              <w:t>4</w:t>
            </w:r>
          </w:p>
        </w:tc>
        <w:tc>
          <w:tcPr>
            <w:tcW w:w="1368" w:type="dxa"/>
          </w:tcPr>
          <w:p w:rsidR="00F25639" w:rsidRPr="00086CFD" w:rsidRDefault="00F25639" w:rsidP="00086CFD">
            <w:pPr>
              <w:jc w:val="center"/>
              <w:rPr>
                <w:b/>
                <w:color w:val="3366FF"/>
              </w:rPr>
            </w:pPr>
            <w:r w:rsidRPr="00086CFD">
              <w:rPr>
                <w:b/>
                <w:color w:val="3366FF"/>
              </w:rPr>
              <w:t>5</w:t>
            </w:r>
          </w:p>
        </w:tc>
      </w:tr>
      <w:tr w:rsidR="00F25639" w:rsidTr="00086CFD">
        <w:trPr>
          <w:jc w:val="center"/>
        </w:trPr>
        <w:tc>
          <w:tcPr>
            <w:tcW w:w="1367" w:type="dxa"/>
          </w:tcPr>
          <w:p w:rsidR="00F25639" w:rsidRPr="00086CFD" w:rsidRDefault="00F25639" w:rsidP="00086CFD">
            <w:pPr>
              <w:jc w:val="center"/>
              <w:rPr>
                <w:b/>
                <w:color w:val="3366FF"/>
              </w:rPr>
            </w:pPr>
            <w:r w:rsidRPr="00086CFD">
              <w:rPr>
                <w:b/>
                <w:color w:val="3366FF"/>
              </w:rPr>
              <w:t>0</w:t>
            </w:r>
          </w:p>
        </w:tc>
        <w:tc>
          <w:tcPr>
            <w:tcW w:w="1367" w:type="dxa"/>
            <w:shd w:val="clear" w:color="auto" w:fill="C0C0C0"/>
          </w:tcPr>
          <w:p w:rsidR="00F25639" w:rsidRPr="00086CFD" w:rsidRDefault="00F25639" w:rsidP="00086CFD">
            <w:pPr>
              <w:jc w:val="center"/>
              <w:rPr>
                <w:b/>
              </w:rPr>
            </w:pPr>
            <w:r w:rsidRPr="00086CFD">
              <w:rPr>
                <w:b/>
              </w:rPr>
              <w:t>0</w:t>
            </w:r>
          </w:p>
        </w:tc>
        <w:tc>
          <w:tcPr>
            <w:tcW w:w="1367" w:type="dxa"/>
            <w:tcBorders>
              <w:bottom w:val="single" w:sz="4" w:space="0" w:color="auto"/>
            </w:tcBorders>
          </w:tcPr>
          <w:p w:rsidR="00F25639" w:rsidRPr="00086CFD" w:rsidRDefault="00847C32" w:rsidP="00086CFD">
            <w:pPr>
              <w:jc w:val="center"/>
              <w:rPr>
                <w:b/>
                <w:color w:val="FF6600"/>
              </w:rPr>
            </w:pPr>
            <w:r w:rsidRPr="00086CFD">
              <w:rPr>
                <w:b/>
                <w:color w:val="FF6600"/>
              </w:rPr>
              <w:t>11</w:t>
            </w:r>
          </w:p>
        </w:tc>
        <w:tc>
          <w:tcPr>
            <w:tcW w:w="1367" w:type="dxa"/>
          </w:tcPr>
          <w:p w:rsidR="00F25639" w:rsidRPr="00086CFD" w:rsidRDefault="00F25639" w:rsidP="00086CFD">
            <w:pPr>
              <w:jc w:val="center"/>
              <w:rPr>
                <w:b/>
              </w:rPr>
            </w:pPr>
            <w:r w:rsidRPr="00086CFD">
              <w:rPr>
                <w:b/>
              </w:rPr>
              <w:t>0</w:t>
            </w:r>
          </w:p>
        </w:tc>
        <w:tc>
          <w:tcPr>
            <w:tcW w:w="1367" w:type="dxa"/>
          </w:tcPr>
          <w:p w:rsidR="00F25639" w:rsidRPr="00086CFD" w:rsidRDefault="00F25639" w:rsidP="00086CFD">
            <w:pPr>
              <w:jc w:val="center"/>
              <w:rPr>
                <w:b/>
              </w:rPr>
            </w:pPr>
            <w:r w:rsidRPr="00086CFD">
              <w:rPr>
                <w:b/>
              </w:rPr>
              <w:t>0</w:t>
            </w:r>
          </w:p>
        </w:tc>
        <w:tc>
          <w:tcPr>
            <w:tcW w:w="1368" w:type="dxa"/>
          </w:tcPr>
          <w:p w:rsidR="00F25639" w:rsidRPr="00086CFD" w:rsidRDefault="00F25639" w:rsidP="00086CFD">
            <w:pPr>
              <w:jc w:val="center"/>
              <w:rPr>
                <w:b/>
              </w:rPr>
            </w:pPr>
            <w:r w:rsidRPr="00086CFD">
              <w:rPr>
                <w:b/>
              </w:rPr>
              <w:t>0</w:t>
            </w:r>
          </w:p>
        </w:tc>
        <w:tc>
          <w:tcPr>
            <w:tcW w:w="1368" w:type="dxa"/>
          </w:tcPr>
          <w:p w:rsidR="00F25639" w:rsidRPr="00086CFD" w:rsidRDefault="00F25639" w:rsidP="00086CFD">
            <w:pPr>
              <w:jc w:val="center"/>
              <w:rPr>
                <w:b/>
              </w:rPr>
            </w:pPr>
            <w:r w:rsidRPr="00086CFD">
              <w:rPr>
                <w:b/>
              </w:rPr>
              <w:t>0</w:t>
            </w:r>
          </w:p>
        </w:tc>
      </w:tr>
      <w:tr w:rsidR="00F25639" w:rsidTr="00086CFD">
        <w:trPr>
          <w:jc w:val="center"/>
        </w:trPr>
        <w:tc>
          <w:tcPr>
            <w:tcW w:w="1367" w:type="dxa"/>
          </w:tcPr>
          <w:p w:rsidR="00F25639" w:rsidRPr="00086CFD" w:rsidRDefault="00F25639" w:rsidP="00086CFD">
            <w:pPr>
              <w:jc w:val="center"/>
              <w:rPr>
                <w:b/>
                <w:color w:val="3366FF"/>
              </w:rPr>
            </w:pPr>
            <w:r w:rsidRPr="00086CFD">
              <w:rPr>
                <w:b/>
                <w:color w:val="3366FF"/>
              </w:rPr>
              <w:t>1</w:t>
            </w:r>
          </w:p>
        </w:tc>
        <w:tc>
          <w:tcPr>
            <w:tcW w:w="1367" w:type="dxa"/>
          </w:tcPr>
          <w:p w:rsidR="00F25639" w:rsidRPr="00086CFD" w:rsidRDefault="00F25639" w:rsidP="00086CFD">
            <w:pPr>
              <w:jc w:val="center"/>
              <w:rPr>
                <w:b/>
                <w:color w:val="FF6600"/>
              </w:rPr>
            </w:pPr>
            <w:r w:rsidRPr="00086CFD">
              <w:rPr>
                <w:b/>
                <w:color w:val="FF6600"/>
              </w:rPr>
              <w:t>-</w:t>
            </w:r>
            <w:r w:rsidR="00847C32" w:rsidRPr="00086CFD">
              <w:rPr>
                <w:b/>
                <w:color w:val="FF6600"/>
              </w:rPr>
              <w:t>11</w:t>
            </w:r>
          </w:p>
        </w:tc>
        <w:tc>
          <w:tcPr>
            <w:tcW w:w="1367" w:type="dxa"/>
            <w:shd w:val="clear" w:color="auto" w:fill="C0C0C0"/>
          </w:tcPr>
          <w:p w:rsidR="00F25639" w:rsidRPr="00086CFD" w:rsidRDefault="00F25639" w:rsidP="00086CFD">
            <w:pPr>
              <w:jc w:val="center"/>
              <w:rPr>
                <w:b/>
              </w:rPr>
            </w:pPr>
            <w:r w:rsidRPr="00086CFD">
              <w:rPr>
                <w:b/>
              </w:rPr>
              <w:t>0</w:t>
            </w:r>
          </w:p>
        </w:tc>
        <w:tc>
          <w:tcPr>
            <w:tcW w:w="1367" w:type="dxa"/>
          </w:tcPr>
          <w:p w:rsidR="00F25639" w:rsidRPr="00086CFD" w:rsidRDefault="00F25639" w:rsidP="00086CFD">
            <w:pPr>
              <w:jc w:val="center"/>
              <w:rPr>
                <w:b/>
                <w:color w:val="FF6600"/>
              </w:rPr>
            </w:pPr>
            <w:r w:rsidRPr="00086CFD">
              <w:rPr>
                <w:b/>
                <w:color w:val="FF6600"/>
              </w:rPr>
              <w:t>4</w:t>
            </w:r>
          </w:p>
        </w:tc>
        <w:tc>
          <w:tcPr>
            <w:tcW w:w="1367" w:type="dxa"/>
          </w:tcPr>
          <w:p w:rsidR="00F25639" w:rsidRPr="00086CFD" w:rsidRDefault="00F25639" w:rsidP="00086CFD">
            <w:pPr>
              <w:jc w:val="center"/>
              <w:rPr>
                <w:b/>
              </w:rPr>
            </w:pPr>
            <w:r w:rsidRPr="00086CFD">
              <w:rPr>
                <w:b/>
              </w:rPr>
              <w:t>0</w:t>
            </w:r>
          </w:p>
        </w:tc>
        <w:tc>
          <w:tcPr>
            <w:tcW w:w="1368" w:type="dxa"/>
          </w:tcPr>
          <w:p w:rsidR="00F25639" w:rsidRPr="00086CFD" w:rsidRDefault="00847C32" w:rsidP="00086CFD">
            <w:pPr>
              <w:jc w:val="center"/>
              <w:rPr>
                <w:b/>
                <w:color w:val="FF6600"/>
              </w:rPr>
            </w:pPr>
            <w:r w:rsidRPr="00086CFD">
              <w:rPr>
                <w:b/>
                <w:color w:val="FF6600"/>
              </w:rPr>
              <w:t>7</w:t>
            </w:r>
          </w:p>
        </w:tc>
        <w:tc>
          <w:tcPr>
            <w:tcW w:w="1368" w:type="dxa"/>
          </w:tcPr>
          <w:p w:rsidR="00F25639" w:rsidRPr="00086CFD" w:rsidRDefault="00F25639" w:rsidP="00086CFD">
            <w:pPr>
              <w:jc w:val="center"/>
              <w:rPr>
                <w:b/>
              </w:rPr>
            </w:pPr>
            <w:r w:rsidRPr="00086CFD">
              <w:rPr>
                <w:b/>
              </w:rPr>
              <w:t>0</w:t>
            </w:r>
          </w:p>
        </w:tc>
      </w:tr>
      <w:tr w:rsidR="00F25639" w:rsidTr="00086CFD">
        <w:trPr>
          <w:jc w:val="center"/>
        </w:trPr>
        <w:tc>
          <w:tcPr>
            <w:tcW w:w="1367" w:type="dxa"/>
          </w:tcPr>
          <w:p w:rsidR="00F25639" w:rsidRPr="00086CFD" w:rsidRDefault="00F25639" w:rsidP="00086CFD">
            <w:pPr>
              <w:jc w:val="center"/>
              <w:rPr>
                <w:b/>
                <w:color w:val="3366FF"/>
              </w:rPr>
            </w:pPr>
            <w:r w:rsidRPr="00086CFD">
              <w:rPr>
                <w:b/>
                <w:color w:val="3366FF"/>
              </w:rPr>
              <w:t>2</w:t>
            </w:r>
          </w:p>
        </w:tc>
        <w:tc>
          <w:tcPr>
            <w:tcW w:w="1367" w:type="dxa"/>
          </w:tcPr>
          <w:p w:rsidR="00F25639" w:rsidRPr="00086CFD" w:rsidRDefault="00F25639" w:rsidP="00086CFD">
            <w:pPr>
              <w:jc w:val="center"/>
              <w:rPr>
                <w:b/>
              </w:rPr>
            </w:pPr>
            <w:r w:rsidRPr="00086CFD">
              <w:rPr>
                <w:b/>
              </w:rPr>
              <w:t>0</w:t>
            </w:r>
          </w:p>
        </w:tc>
        <w:tc>
          <w:tcPr>
            <w:tcW w:w="1367" w:type="dxa"/>
          </w:tcPr>
          <w:p w:rsidR="00F25639" w:rsidRPr="00086CFD" w:rsidRDefault="00F25639" w:rsidP="00086CFD">
            <w:pPr>
              <w:jc w:val="center"/>
              <w:rPr>
                <w:b/>
                <w:color w:val="FF6600"/>
              </w:rPr>
            </w:pPr>
            <w:r w:rsidRPr="00086CFD">
              <w:rPr>
                <w:b/>
                <w:color w:val="FF6600"/>
              </w:rPr>
              <w:t>-4</w:t>
            </w:r>
          </w:p>
        </w:tc>
        <w:tc>
          <w:tcPr>
            <w:tcW w:w="1367" w:type="dxa"/>
            <w:shd w:val="clear" w:color="auto" w:fill="CCCCCC"/>
          </w:tcPr>
          <w:p w:rsidR="00F25639" w:rsidRPr="00086CFD" w:rsidRDefault="00F25639" w:rsidP="00086CFD">
            <w:pPr>
              <w:jc w:val="center"/>
              <w:rPr>
                <w:b/>
              </w:rPr>
            </w:pPr>
            <w:r w:rsidRPr="00086CFD">
              <w:rPr>
                <w:b/>
              </w:rPr>
              <w:t>0</w:t>
            </w:r>
          </w:p>
        </w:tc>
        <w:tc>
          <w:tcPr>
            <w:tcW w:w="1367" w:type="dxa"/>
          </w:tcPr>
          <w:p w:rsidR="00F25639" w:rsidRPr="00086CFD" w:rsidRDefault="00847C32" w:rsidP="00086CFD">
            <w:pPr>
              <w:jc w:val="center"/>
              <w:rPr>
                <w:b/>
                <w:color w:val="FF6600"/>
              </w:rPr>
            </w:pPr>
            <w:r w:rsidRPr="00086CFD">
              <w:rPr>
                <w:b/>
                <w:color w:val="FF6600"/>
              </w:rPr>
              <w:t>-7</w:t>
            </w:r>
          </w:p>
        </w:tc>
        <w:tc>
          <w:tcPr>
            <w:tcW w:w="1368" w:type="dxa"/>
          </w:tcPr>
          <w:p w:rsidR="00F25639" w:rsidRPr="00086CFD" w:rsidRDefault="00F25639" w:rsidP="00086CFD">
            <w:pPr>
              <w:jc w:val="center"/>
              <w:rPr>
                <w:b/>
                <w:color w:val="FF6600"/>
              </w:rPr>
            </w:pPr>
            <w:r w:rsidRPr="00086CFD">
              <w:rPr>
                <w:b/>
                <w:color w:val="FF6600"/>
              </w:rPr>
              <w:t>4</w:t>
            </w:r>
          </w:p>
        </w:tc>
        <w:tc>
          <w:tcPr>
            <w:tcW w:w="1368" w:type="dxa"/>
          </w:tcPr>
          <w:p w:rsidR="00F25639" w:rsidRPr="00086CFD" w:rsidRDefault="00237254" w:rsidP="00086CFD">
            <w:pPr>
              <w:jc w:val="center"/>
              <w:rPr>
                <w:b/>
                <w:color w:val="FF6600"/>
              </w:rPr>
            </w:pPr>
            <w:r w:rsidRPr="00086CFD">
              <w:rPr>
                <w:b/>
                <w:color w:val="FF6600"/>
              </w:rPr>
              <w:t>7</w:t>
            </w:r>
          </w:p>
        </w:tc>
      </w:tr>
      <w:tr w:rsidR="00F25639" w:rsidTr="00086CFD">
        <w:trPr>
          <w:jc w:val="center"/>
        </w:trPr>
        <w:tc>
          <w:tcPr>
            <w:tcW w:w="1367" w:type="dxa"/>
          </w:tcPr>
          <w:p w:rsidR="00F25639" w:rsidRPr="00086CFD" w:rsidRDefault="00F25639" w:rsidP="00086CFD">
            <w:pPr>
              <w:jc w:val="center"/>
              <w:rPr>
                <w:b/>
                <w:color w:val="3366FF"/>
              </w:rPr>
            </w:pPr>
            <w:r w:rsidRPr="00086CFD">
              <w:rPr>
                <w:b/>
                <w:color w:val="3366FF"/>
              </w:rPr>
              <w:t>3</w:t>
            </w:r>
          </w:p>
        </w:tc>
        <w:tc>
          <w:tcPr>
            <w:tcW w:w="1367" w:type="dxa"/>
          </w:tcPr>
          <w:p w:rsidR="00F25639" w:rsidRPr="00086CFD" w:rsidRDefault="00F25639" w:rsidP="00086CFD">
            <w:pPr>
              <w:jc w:val="center"/>
              <w:rPr>
                <w:b/>
              </w:rPr>
            </w:pPr>
            <w:r w:rsidRPr="00086CFD">
              <w:rPr>
                <w:b/>
              </w:rPr>
              <w:t>0</w:t>
            </w:r>
          </w:p>
        </w:tc>
        <w:tc>
          <w:tcPr>
            <w:tcW w:w="1367" w:type="dxa"/>
          </w:tcPr>
          <w:p w:rsidR="00F25639" w:rsidRPr="00086CFD" w:rsidRDefault="00F25639" w:rsidP="00086CFD">
            <w:pPr>
              <w:jc w:val="center"/>
              <w:rPr>
                <w:b/>
              </w:rPr>
            </w:pPr>
            <w:r w:rsidRPr="00086CFD">
              <w:rPr>
                <w:b/>
              </w:rPr>
              <w:t>0</w:t>
            </w:r>
          </w:p>
        </w:tc>
        <w:tc>
          <w:tcPr>
            <w:tcW w:w="1367" w:type="dxa"/>
          </w:tcPr>
          <w:p w:rsidR="00F25639" w:rsidRPr="00086CFD" w:rsidRDefault="00847C32" w:rsidP="00086CFD">
            <w:pPr>
              <w:tabs>
                <w:tab w:val="left" w:pos="480"/>
                <w:tab w:val="center" w:pos="575"/>
              </w:tabs>
              <w:rPr>
                <w:b/>
                <w:color w:val="FF6600"/>
              </w:rPr>
            </w:pPr>
            <w:r w:rsidRPr="00086CFD">
              <w:rPr>
                <w:b/>
                <w:color w:val="FF6600"/>
              </w:rPr>
              <w:tab/>
            </w:r>
            <w:r w:rsidRPr="00086CFD">
              <w:rPr>
                <w:b/>
                <w:color w:val="FF6600"/>
              </w:rPr>
              <w:tab/>
              <w:t>7</w:t>
            </w:r>
          </w:p>
        </w:tc>
        <w:tc>
          <w:tcPr>
            <w:tcW w:w="1367" w:type="dxa"/>
            <w:shd w:val="clear" w:color="auto" w:fill="CCCCCC"/>
          </w:tcPr>
          <w:p w:rsidR="00F25639" w:rsidRPr="00086CFD" w:rsidRDefault="00F25639" w:rsidP="00086CFD">
            <w:pPr>
              <w:jc w:val="center"/>
              <w:rPr>
                <w:b/>
              </w:rPr>
            </w:pPr>
            <w:r w:rsidRPr="00086CFD">
              <w:rPr>
                <w:b/>
              </w:rPr>
              <w:t>0</w:t>
            </w:r>
          </w:p>
        </w:tc>
        <w:tc>
          <w:tcPr>
            <w:tcW w:w="1368" w:type="dxa"/>
            <w:tcBorders>
              <w:bottom w:val="single" w:sz="4" w:space="0" w:color="auto"/>
            </w:tcBorders>
          </w:tcPr>
          <w:p w:rsidR="00F25639" w:rsidRPr="00086CFD" w:rsidRDefault="00F25639" w:rsidP="00086CFD">
            <w:pPr>
              <w:jc w:val="center"/>
              <w:rPr>
                <w:b/>
                <w:color w:val="FF6600"/>
              </w:rPr>
            </w:pPr>
            <w:r w:rsidRPr="00086CFD">
              <w:rPr>
                <w:b/>
                <w:color w:val="FF6600"/>
              </w:rPr>
              <w:t>-</w:t>
            </w:r>
            <w:r w:rsidR="00847C32" w:rsidRPr="00086CFD">
              <w:rPr>
                <w:b/>
                <w:color w:val="FF6600"/>
              </w:rPr>
              <w:t>11</w:t>
            </w:r>
          </w:p>
        </w:tc>
        <w:tc>
          <w:tcPr>
            <w:tcW w:w="1368" w:type="dxa"/>
          </w:tcPr>
          <w:p w:rsidR="00F25639" w:rsidRPr="00086CFD" w:rsidRDefault="00F25639" w:rsidP="00086CFD">
            <w:pPr>
              <w:jc w:val="center"/>
              <w:rPr>
                <w:b/>
                <w:color w:val="FF6600"/>
              </w:rPr>
            </w:pPr>
            <w:r w:rsidRPr="00086CFD">
              <w:rPr>
                <w:b/>
                <w:color w:val="FF6600"/>
              </w:rPr>
              <w:t>4</w:t>
            </w:r>
          </w:p>
        </w:tc>
      </w:tr>
      <w:tr w:rsidR="00F25639" w:rsidTr="00086CFD">
        <w:trPr>
          <w:jc w:val="center"/>
        </w:trPr>
        <w:tc>
          <w:tcPr>
            <w:tcW w:w="1367" w:type="dxa"/>
          </w:tcPr>
          <w:p w:rsidR="00F25639" w:rsidRPr="00086CFD" w:rsidRDefault="00F25639" w:rsidP="00086CFD">
            <w:pPr>
              <w:jc w:val="center"/>
              <w:rPr>
                <w:b/>
                <w:color w:val="3366FF"/>
              </w:rPr>
            </w:pPr>
            <w:r w:rsidRPr="00086CFD">
              <w:rPr>
                <w:b/>
                <w:color w:val="3366FF"/>
              </w:rPr>
              <w:t>4</w:t>
            </w:r>
          </w:p>
        </w:tc>
        <w:tc>
          <w:tcPr>
            <w:tcW w:w="1367" w:type="dxa"/>
          </w:tcPr>
          <w:p w:rsidR="00F25639" w:rsidRPr="00086CFD" w:rsidRDefault="00F25639" w:rsidP="00086CFD">
            <w:pPr>
              <w:jc w:val="center"/>
              <w:rPr>
                <w:b/>
              </w:rPr>
            </w:pPr>
            <w:r w:rsidRPr="00086CFD">
              <w:rPr>
                <w:b/>
              </w:rPr>
              <w:t>0</w:t>
            </w:r>
          </w:p>
        </w:tc>
        <w:tc>
          <w:tcPr>
            <w:tcW w:w="1367" w:type="dxa"/>
          </w:tcPr>
          <w:p w:rsidR="00F25639" w:rsidRPr="00086CFD" w:rsidRDefault="00847C32" w:rsidP="00086CFD">
            <w:pPr>
              <w:jc w:val="center"/>
              <w:rPr>
                <w:b/>
                <w:color w:val="FF6600"/>
              </w:rPr>
            </w:pPr>
            <w:r w:rsidRPr="00086CFD">
              <w:rPr>
                <w:b/>
                <w:color w:val="FF6600"/>
              </w:rPr>
              <w:t>-7</w:t>
            </w:r>
          </w:p>
        </w:tc>
        <w:tc>
          <w:tcPr>
            <w:tcW w:w="1367" w:type="dxa"/>
          </w:tcPr>
          <w:p w:rsidR="00F25639" w:rsidRPr="00086CFD" w:rsidRDefault="00F25639" w:rsidP="00086CFD">
            <w:pPr>
              <w:jc w:val="center"/>
              <w:rPr>
                <w:b/>
                <w:color w:val="FF6600"/>
              </w:rPr>
            </w:pPr>
            <w:r w:rsidRPr="00086CFD">
              <w:rPr>
                <w:b/>
                <w:color w:val="FF6600"/>
              </w:rPr>
              <w:t>-4</w:t>
            </w:r>
          </w:p>
        </w:tc>
        <w:tc>
          <w:tcPr>
            <w:tcW w:w="1367" w:type="dxa"/>
          </w:tcPr>
          <w:p w:rsidR="00F25639" w:rsidRPr="00086CFD" w:rsidRDefault="00847C32" w:rsidP="00086CFD">
            <w:pPr>
              <w:jc w:val="center"/>
              <w:rPr>
                <w:b/>
                <w:color w:val="FF6600"/>
              </w:rPr>
            </w:pPr>
            <w:r w:rsidRPr="00086CFD">
              <w:rPr>
                <w:b/>
                <w:color w:val="FF6600"/>
              </w:rPr>
              <w:t>11</w:t>
            </w:r>
          </w:p>
        </w:tc>
        <w:tc>
          <w:tcPr>
            <w:tcW w:w="1368" w:type="dxa"/>
            <w:shd w:val="clear" w:color="auto" w:fill="CCCCCC"/>
          </w:tcPr>
          <w:p w:rsidR="00F25639" w:rsidRPr="00086CFD" w:rsidRDefault="00F25639" w:rsidP="00086CFD">
            <w:pPr>
              <w:jc w:val="center"/>
              <w:rPr>
                <w:b/>
              </w:rPr>
            </w:pPr>
            <w:r w:rsidRPr="00086CFD">
              <w:rPr>
                <w:b/>
              </w:rPr>
              <w:t>0</w:t>
            </w:r>
          </w:p>
        </w:tc>
        <w:tc>
          <w:tcPr>
            <w:tcW w:w="1368" w:type="dxa"/>
          </w:tcPr>
          <w:p w:rsidR="00F25639" w:rsidRPr="00086CFD" w:rsidRDefault="00F25639" w:rsidP="00086CFD">
            <w:pPr>
              <w:jc w:val="center"/>
              <w:rPr>
                <w:b/>
              </w:rPr>
            </w:pPr>
            <w:r w:rsidRPr="00086CFD">
              <w:rPr>
                <w:b/>
              </w:rPr>
              <w:t>0</w:t>
            </w:r>
          </w:p>
        </w:tc>
      </w:tr>
      <w:tr w:rsidR="00F25639" w:rsidTr="00086CFD">
        <w:trPr>
          <w:jc w:val="center"/>
        </w:trPr>
        <w:tc>
          <w:tcPr>
            <w:tcW w:w="1367" w:type="dxa"/>
          </w:tcPr>
          <w:p w:rsidR="00F25639" w:rsidRPr="00086CFD" w:rsidRDefault="00F25639" w:rsidP="00086CFD">
            <w:pPr>
              <w:jc w:val="center"/>
              <w:rPr>
                <w:b/>
                <w:color w:val="3366FF"/>
              </w:rPr>
            </w:pPr>
            <w:r w:rsidRPr="00086CFD">
              <w:rPr>
                <w:b/>
                <w:color w:val="3366FF"/>
              </w:rPr>
              <w:t>5</w:t>
            </w:r>
          </w:p>
        </w:tc>
        <w:tc>
          <w:tcPr>
            <w:tcW w:w="1367" w:type="dxa"/>
          </w:tcPr>
          <w:p w:rsidR="00F25639" w:rsidRPr="00086CFD" w:rsidRDefault="00F25639" w:rsidP="00086CFD">
            <w:pPr>
              <w:jc w:val="center"/>
              <w:rPr>
                <w:b/>
              </w:rPr>
            </w:pPr>
            <w:r w:rsidRPr="00086CFD">
              <w:rPr>
                <w:b/>
              </w:rPr>
              <w:t>0</w:t>
            </w:r>
          </w:p>
        </w:tc>
        <w:tc>
          <w:tcPr>
            <w:tcW w:w="1367" w:type="dxa"/>
          </w:tcPr>
          <w:p w:rsidR="00F25639" w:rsidRPr="00086CFD" w:rsidRDefault="00F25639" w:rsidP="00086CFD">
            <w:pPr>
              <w:jc w:val="center"/>
              <w:rPr>
                <w:b/>
              </w:rPr>
            </w:pPr>
            <w:r w:rsidRPr="00086CFD">
              <w:rPr>
                <w:b/>
              </w:rPr>
              <w:t>0</w:t>
            </w:r>
          </w:p>
        </w:tc>
        <w:tc>
          <w:tcPr>
            <w:tcW w:w="1367" w:type="dxa"/>
          </w:tcPr>
          <w:p w:rsidR="00F25639" w:rsidRPr="00086CFD" w:rsidRDefault="00237254" w:rsidP="00086CFD">
            <w:pPr>
              <w:jc w:val="center"/>
              <w:rPr>
                <w:b/>
              </w:rPr>
            </w:pPr>
            <w:r w:rsidRPr="00086CFD">
              <w:rPr>
                <w:b/>
              </w:rPr>
              <w:t>-</w:t>
            </w:r>
            <w:r w:rsidRPr="00086CFD">
              <w:rPr>
                <w:b/>
                <w:color w:val="FF6600"/>
              </w:rPr>
              <w:t>-7</w:t>
            </w:r>
          </w:p>
        </w:tc>
        <w:tc>
          <w:tcPr>
            <w:tcW w:w="1367" w:type="dxa"/>
          </w:tcPr>
          <w:p w:rsidR="00F25639" w:rsidRPr="00086CFD" w:rsidRDefault="00F25639" w:rsidP="00086CFD">
            <w:pPr>
              <w:jc w:val="center"/>
              <w:rPr>
                <w:b/>
                <w:color w:val="FF6600"/>
              </w:rPr>
            </w:pPr>
            <w:r w:rsidRPr="00086CFD">
              <w:rPr>
                <w:b/>
                <w:color w:val="FF6600"/>
              </w:rPr>
              <w:t>-4</w:t>
            </w:r>
          </w:p>
        </w:tc>
        <w:tc>
          <w:tcPr>
            <w:tcW w:w="1368" w:type="dxa"/>
          </w:tcPr>
          <w:p w:rsidR="00F25639" w:rsidRPr="00086CFD" w:rsidRDefault="00F25639" w:rsidP="00086CFD">
            <w:pPr>
              <w:jc w:val="center"/>
              <w:rPr>
                <w:b/>
              </w:rPr>
            </w:pPr>
            <w:r w:rsidRPr="00086CFD">
              <w:rPr>
                <w:b/>
              </w:rPr>
              <w:t>0</w:t>
            </w:r>
          </w:p>
        </w:tc>
        <w:tc>
          <w:tcPr>
            <w:tcW w:w="1368" w:type="dxa"/>
            <w:shd w:val="clear" w:color="auto" w:fill="CCCCCC"/>
          </w:tcPr>
          <w:p w:rsidR="00F25639" w:rsidRPr="00086CFD" w:rsidRDefault="00F25639" w:rsidP="00086CFD">
            <w:pPr>
              <w:jc w:val="center"/>
              <w:rPr>
                <w:b/>
              </w:rPr>
            </w:pPr>
            <w:r w:rsidRPr="00086CFD">
              <w:rPr>
                <w:b/>
              </w:rPr>
              <w:t>0</w:t>
            </w:r>
          </w:p>
        </w:tc>
      </w:tr>
    </w:tbl>
    <w:p w:rsidR="00F25639" w:rsidRDefault="00F25639" w:rsidP="008A3700">
      <w:pPr>
        <w:ind w:firstLine="708"/>
        <w:jc w:val="both"/>
      </w:pPr>
    </w:p>
    <w:p w:rsidR="00847C32" w:rsidRDefault="00847C32" w:rsidP="008A3700">
      <w:pPr>
        <w:ind w:firstLine="708"/>
        <w:jc w:val="both"/>
      </w:pPr>
    </w:p>
    <w:p w:rsidR="00847C32" w:rsidRDefault="00847C32" w:rsidP="008A3700">
      <w:pPr>
        <w:ind w:firstLine="708"/>
        <w:jc w:val="both"/>
      </w:pPr>
    </w:p>
    <w:p w:rsidR="00847C32" w:rsidRDefault="00847C32" w:rsidP="008A3700">
      <w:pPr>
        <w:ind w:firstLine="708"/>
        <w:jc w:val="both"/>
      </w:pPr>
    </w:p>
    <w:p w:rsidR="00847C32" w:rsidRDefault="00847C32" w:rsidP="008A3700">
      <w:pPr>
        <w:ind w:firstLine="708"/>
        <w:jc w:val="both"/>
      </w:pPr>
    </w:p>
    <w:p w:rsidR="00847C32" w:rsidRDefault="00847C32" w:rsidP="008A3700">
      <w:pPr>
        <w:ind w:firstLine="708"/>
        <w:jc w:val="both"/>
      </w:pPr>
    </w:p>
    <w:p w:rsidR="00847C32" w:rsidRDefault="00847C32" w:rsidP="008A3700">
      <w:pPr>
        <w:ind w:firstLine="708"/>
        <w:jc w:val="both"/>
      </w:pPr>
    </w:p>
    <w:p w:rsidR="00537599" w:rsidRDefault="00537599" w:rsidP="008A3700">
      <w:pPr>
        <w:ind w:firstLine="708"/>
        <w:jc w:val="both"/>
      </w:pPr>
    </w:p>
    <w:p w:rsidR="00847C32" w:rsidRDefault="003E60CD" w:rsidP="008A3700">
      <w:pPr>
        <w:ind w:firstLine="708"/>
        <w:jc w:val="both"/>
      </w:pPr>
      <w:r>
        <w:rPr>
          <w:noProof/>
          <w:lang w:val="be-BY" w:eastAsia="be-BY"/>
        </w:rPr>
        <w:lastRenderedPageBreak/>
        <mc:AlternateContent>
          <mc:Choice Requires="wpc">
            <w:drawing>
              <wp:inline distT="0" distB="0" distL="0" distR="0">
                <wp:extent cx="5257800" cy="3200400"/>
                <wp:effectExtent l="0" t="0" r="0" b="0"/>
                <wp:docPr id="1122" name="Полотно 112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15" name="Oval 1124"/>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EF30DF">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1152" name="Oval 1125"/>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EF30DF">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1153" name="Oval 1126"/>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EF30DF">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1154" name="Oval 1127"/>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EF30DF">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1155" name="Line 1128"/>
                        <wps:cNvCnPr/>
                        <wps:spPr bwMode="auto">
                          <a:xfrm>
                            <a:off x="2057400" y="571500"/>
                            <a:ext cx="1714500" cy="635"/>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wps:spPr>
                        <wps:bodyPr/>
                      </wps:wsp>
                      <wps:wsp>
                        <wps:cNvPr id="1156" name="Oval 1129"/>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EF30DF">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1157" name="AutoShape 1130"/>
                        <wps:cNvCnPr>
                          <a:cxnSpLocks noChangeShapeType="1"/>
                          <a:stCxn id="1152" idx="6"/>
                          <a:endCxn id="1153"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8" name="AutoShape 1131"/>
                        <wps:cNvCnPr>
                          <a:cxnSpLocks noChangeShapeType="1"/>
                          <a:stCxn id="1156" idx="7"/>
                          <a:endCxn id="1215"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59" name="AutoShape 1132"/>
                        <wps:cNvCnPr>
                          <a:cxnSpLocks noChangeShapeType="1"/>
                          <a:stCxn id="1156" idx="5"/>
                          <a:endCxn id="1152" idx="2"/>
                        </wps:cNvCnPr>
                        <wps:spPr bwMode="auto">
                          <a:xfrm>
                            <a:off x="619125" y="1546860"/>
                            <a:ext cx="967105" cy="739140"/>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160" name="Text Box 1133"/>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EF30DF">
                              <w:pPr>
                                <w:jc w:val="center"/>
                              </w:pPr>
                              <w:r>
                                <w:t>5</w:t>
                              </w:r>
                            </w:p>
                          </w:txbxContent>
                        </wps:txbx>
                        <wps:bodyPr rot="0" vert="horz" wrap="square" lIns="91440" tIns="45720" rIns="91440" bIns="45720" anchor="t" anchorCtr="0" upright="1">
                          <a:noAutofit/>
                        </wps:bodyPr>
                      </wps:wsp>
                      <wps:wsp>
                        <wps:cNvPr id="1161" name="Text Box 1134"/>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EF30DF">
                              <w:pPr>
                                <w:jc w:val="center"/>
                              </w:pPr>
                              <w:r>
                                <w:t>8</w:t>
                              </w:r>
                            </w:p>
                          </w:txbxContent>
                        </wps:txbx>
                        <wps:bodyPr rot="0" vert="horz" wrap="square" lIns="91440" tIns="45720" rIns="91440" bIns="45720" anchor="t" anchorCtr="0" upright="1">
                          <a:noAutofit/>
                        </wps:bodyPr>
                      </wps:wsp>
                      <wps:wsp>
                        <wps:cNvPr id="1162" name="Text Box 1135"/>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EF30DF">
                              <w:pPr>
                                <w:jc w:val="center"/>
                              </w:pPr>
                              <w:r>
                                <w:t>3</w:t>
                              </w:r>
                            </w:p>
                          </w:txbxContent>
                        </wps:txbx>
                        <wps:bodyPr rot="0" vert="horz" wrap="square" lIns="91440" tIns="45720" rIns="91440" bIns="45720" anchor="t" anchorCtr="0" upright="1">
                          <a:noAutofit/>
                        </wps:bodyPr>
                      </wps:wsp>
                      <wps:wsp>
                        <wps:cNvPr id="1164" name="Text Box 1136"/>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EF30DF">
                              <w:pPr>
                                <w:jc w:val="center"/>
                              </w:pPr>
                              <w:r>
                                <w:t>13</w:t>
                              </w:r>
                            </w:p>
                          </w:txbxContent>
                        </wps:txbx>
                        <wps:bodyPr rot="0" vert="horz" wrap="square" lIns="91440" tIns="45720" rIns="91440" bIns="45720" anchor="t" anchorCtr="0" upright="1">
                          <a:noAutofit/>
                        </wps:bodyPr>
                      </wps:wsp>
                      <wps:wsp>
                        <wps:cNvPr id="1165" name="AutoShape 1137"/>
                        <wps:cNvCnPr>
                          <a:cxnSpLocks noChangeShapeType="1"/>
                          <a:stCxn id="1215" idx="3"/>
                          <a:endCxn id="1152"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6" name="AutoShape 1138"/>
                        <wps:cNvCnPr>
                          <a:cxnSpLocks noChangeShapeType="1"/>
                          <a:stCxn id="1152" idx="7"/>
                          <a:endCxn id="1215" idx="5"/>
                        </wps:cNvCnPr>
                        <wps:spPr bwMode="auto">
                          <a:xfrm flipV="1">
                            <a:off x="1990725" y="747395"/>
                            <a:ext cx="635" cy="1362710"/>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167" name="AutoShape 1139"/>
                        <wps:cNvCnPr>
                          <a:cxnSpLocks noChangeShapeType="1"/>
                          <a:stCxn id="1154" idx="3"/>
                          <a:endCxn id="1152"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68" name="Oval 1141"/>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EF30DF">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1169" name="AutoShape 1142"/>
                        <wps:cNvCnPr>
                          <a:cxnSpLocks noChangeShapeType="1"/>
                          <a:stCxn id="1154" idx="5"/>
                          <a:endCxn id="1168" idx="1"/>
                        </wps:cNvCnPr>
                        <wps:spPr bwMode="auto">
                          <a:xfrm>
                            <a:off x="4162425" y="747395"/>
                            <a:ext cx="476250" cy="44894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170" name="Text Box 1143"/>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EF30DF">
                              <w:pPr>
                                <w:jc w:val="center"/>
                              </w:pPr>
                              <w:r>
                                <w:t>5</w:t>
                              </w:r>
                            </w:p>
                          </w:txbxContent>
                        </wps:txbx>
                        <wps:bodyPr rot="0" vert="horz" wrap="square" lIns="91440" tIns="45720" rIns="91440" bIns="45720" anchor="t" anchorCtr="0" upright="1">
                          <a:noAutofit/>
                        </wps:bodyPr>
                      </wps:wsp>
                      <wps:wsp>
                        <wps:cNvPr id="1171" name="Text Box 1144"/>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EF30DF">
                              <w:pPr>
                                <w:jc w:val="center"/>
                              </w:pPr>
                              <w:r>
                                <w:t>11</w:t>
                              </w:r>
                            </w:p>
                          </w:txbxContent>
                        </wps:txbx>
                        <wps:bodyPr rot="0" vert="horz" wrap="square" lIns="91440" tIns="45720" rIns="91440" bIns="45720" anchor="t" anchorCtr="0" upright="1">
                          <a:noAutofit/>
                        </wps:bodyPr>
                      </wps:wsp>
                      <wps:wsp>
                        <wps:cNvPr id="1172" name="Text Box 1145"/>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EF30DF">
                              <w:pPr>
                                <w:jc w:val="center"/>
                              </w:pPr>
                              <w:r>
                                <w:t>3</w:t>
                              </w:r>
                            </w:p>
                          </w:txbxContent>
                        </wps:txbx>
                        <wps:bodyPr rot="0" vert="horz" wrap="square" lIns="91440" tIns="45720" rIns="91440" bIns="45720" anchor="t" anchorCtr="0" upright="1">
                          <a:noAutofit/>
                        </wps:bodyPr>
                      </wps:wsp>
                      <wps:wsp>
                        <wps:cNvPr id="1173" name="Text Box 1147"/>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EF30DF">
                              <w:pPr>
                                <w:jc w:val="center"/>
                              </w:pPr>
                              <w:r>
                                <w:t>13</w:t>
                              </w:r>
                            </w:p>
                          </w:txbxContent>
                        </wps:txbx>
                        <wps:bodyPr rot="0" vert="horz" wrap="square" lIns="91440" tIns="45720" rIns="91440" bIns="45720" anchor="t" anchorCtr="0" upright="1">
                          <a:noAutofit/>
                        </wps:bodyPr>
                      </wps:wsp>
                      <wps:wsp>
                        <wps:cNvPr id="1174" name="AutoShape 1148"/>
                        <wps:cNvCnPr>
                          <a:cxnSpLocks noChangeShapeType="1"/>
                          <a:stCxn id="1168" idx="3"/>
                          <a:endCxn id="1153" idx="7"/>
                        </wps:cNvCnPr>
                        <wps:spPr bwMode="auto">
                          <a:xfrm flipH="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5" name="Text Box 1149"/>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EF30DF">
                              <w:pPr>
                                <w:jc w:val="center"/>
                              </w:pPr>
                              <w:r>
                                <w:t>4</w:t>
                              </w:r>
                            </w:p>
                          </w:txbxContent>
                        </wps:txbx>
                        <wps:bodyPr rot="0" vert="horz" wrap="square" lIns="91440" tIns="45720" rIns="91440" bIns="45720" anchor="t" anchorCtr="0" upright="1">
                          <a:noAutofit/>
                        </wps:bodyPr>
                      </wps:wsp>
                      <wps:wsp>
                        <wps:cNvPr id="1176" name="AutoShape 1150"/>
                        <wps:cNvCnPr>
                          <a:cxnSpLocks noChangeShapeType="1"/>
                          <a:stCxn id="1153" idx="4"/>
                          <a:endCxn id="1152" idx="4"/>
                        </wps:cNvCnPr>
                        <wps:spPr bwMode="auto">
                          <a:xfrm rot="16200000" flipV="1">
                            <a:off x="2914650" y="1443355"/>
                            <a:ext cx="635" cy="2171065"/>
                          </a:xfrm>
                          <a:prstGeom prst="curvedConnector3">
                            <a:avLst>
                              <a:gd name="adj1" fmla="val -33700000"/>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7" name="Text Box 1151"/>
                        <wps:cNvSpPr txBox="1">
                          <a:spLocks noChangeArrowheads="1"/>
                        </wps:cNvSpPr>
                        <wps:spPr bwMode="auto">
                          <a:xfrm>
                            <a:off x="2628900" y="25146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EF30DF">
                              <w:pPr>
                                <w:jc w:val="center"/>
                              </w:pPr>
                              <w:r>
                                <w:t>11</w:t>
                              </w:r>
                            </w:p>
                          </w:txbxContent>
                        </wps:txbx>
                        <wps:bodyPr rot="0" vert="horz" wrap="square" lIns="91440" tIns="45720" rIns="91440" bIns="45720" anchor="t" anchorCtr="0" upright="1">
                          <a:noAutofit/>
                        </wps:bodyPr>
                      </wps:wsp>
                      <wps:wsp>
                        <wps:cNvPr id="1178" name="AutoShape 1152"/>
                        <wps:cNvCnPr>
                          <a:cxnSpLocks noChangeShapeType="1"/>
                          <a:stCxn id="1154" idx="1"/>
                          <a:endCxn id="1215" idx="0"/>
                        </wps:cNvCnPr>
                        <wps:spPr bwMode="auto">
                          <a:xfrm rot="5400000" flipH="1">
                            <a:off x="2800350" y="-642620"/>
                            <a:ext cx="67310" cy="2009775"/>
                          </a:xfrm>
                          <a:prstGeom prst="curvedConnector3">
                            <a:avLst>
                              <a:gd name="adj1" fmla="val 418866"/>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79" name="Text Box 1153"/>
                        <wps:cNvSpPr txBox="1">
                          <a:spLocks noChangeArrowheads="1"/>
                        </wps:cNvSpPr>
                        <wps:spPr bwMode="auto">
                          <a:xfrm>
                            <a:off x="297180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EF30DF">
                              <w:pPr>
                                <w:jc w:val="center"/>
                              </w:pPr>
                              <w:r>
                                <w:t>4</w:t>
                              </w:r>
                            </w:p>
                          </w:txbxContent>
                        </wps:txbx>
                        <wps:bodyPr rot="0" vert="horz" wrap="square" lIns="91440" tIns="45720" rIns="91440" bIns="45720" anchor="t" anchorCtr="0" upright="1">
                          <a:noAutofit/>
                        </wps:bodyPr>
                      </wps:wsp>
                      <wps:wsp>
                        <wps:cNvPr id="1180" name="AutoShape 1154"/>
                        <wps:cNvCnPr>
                          <a:cxnSpLocks noChangeShapeType="1"/>
                          <a:stCxn id="1152" idx="7"/>
                          <a:endCxn id="1154" idx="2"/>
                        </wps:cNvCnPr>
                        <wps:spPr bwMode="auto">
                          <a:xfrm rot="16200000">
                            <a:off x="2105660" y="457200"/>
                            <a:ext cx="1537970" cy="1767205"/>
                          </a:xfrm>
                          <a:prstGeom prst="curvedConnector2">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1" name="Text Box 1155"/>
                        <wps:cNvSpPr txBox="1">
                          <a:spLocks noChangeArrowheads="1"/>
                        </wps:cNvSpPr>
                        <wps:spPr bwMode="auto">
                          <a:xfrm>
                            <a:off x="2514600" y="8001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EF30DF">
                              <w:pPr>
                                <w:jc w:val="center"/>
                              </w:pPr>
                              <w:r>
                                <w:t>4</w:t>
                              </w:r>
                            </w:p>
                          </w:txbxContent>
                        </wps:txbx>
                        <wps:bodyPr rot="0" vert="horz" wrap="square" lIns="91440" tIns="45720" rIns="91440" bIns="45720" anchor="t" anchorCtr="0" upright="1">
                          <a:noAutofit/>
                        </wps:bodyPr>
                      </wps:wsp>
                      <wps:wsp>
                        <wps:cNvPr id="1182" name="AutoShape 1156"/>
                        <wps:cNvCnPr>
                          <a:cxnSpLocks noChangeShapeType="1"/>
                          <a:stCxn id="1215" idx="1"/>
                          <a:endCxn id="1156" idx="1"/>
                        </wps:cNvCnPr>
                        <wps:spPr bwMode="auto">
                          <a:xfrm rot="16200000" flipH="1" flipV="1">
                            <a:off x="581025" y="110490"/>
                            <a:ext cx="799465" cy="1371600"/>
                          </a:xfrm>
                          <a:prstGeom prst="curvedConnector3">
                            <a:avLst>
                              <a:gd name="adj1" fmla="val -35264"/>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3" name="Text Box 1157"/>
                        <wps:cNvSpPr txBox="1">
                          <a:spLocks noChangeArrowheads="1"/>
                        </wps:cNvSpPr>
                        <wps:spPr bwMode="auto">
                          <a:xfrm>
                            <a:off x="342900" y="152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EF30DF">
                              <w:pPr>
                                <w:jc w:val="center"/>
                              </w:pPr>
                              <w:r>
                                <w:t>11</w:t>
                              </w:r>
                            </w:p>
                          </w:txbxContent>
                        </wps:txbx>
                        <wps:bodyPr rot="0" vert="horz" wrap="square" lIns="91440" tIns="45720" rIns="91440" bIns="45720" anchor="t" anchorCtr="0" upright="1">
                          <a:noAutofit/>
                        </wps:bodyPr>
                      </wps:wsp>
                      <wps:wsp>
                        <wps:cNvPr id="1280" name="Line 1158"/>
                        <wps:cNvCnPr/>
                        <wps:spPr bwMode="auto">
                          <a:xfrm>
                            <a:off x="4000500" y="800100"/>
                            <a:ext cx="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1" name="Text Box 1159"/>
                        <wps:cNvSpPr txBox="1">
                          <a:spLocks noChangeArrowheads="1"/>
                        </wps:cNvSpPr>
                        <wps:spPr bwMode="auto">
                          <a:xfrm>
                            <a:off x="3771900" y="1409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EF30DF">
                              <w:pPr>
                                <w:jc w:val="center"/>
                              </w:pPr>
                              <w:r>
                                <w:t>7</w:t>
                              </w:r>
                            </w:p>
                          </w:txbxContent>
                        </wps:txbx>
                        <wps:bodyPr rot="0" vert="horz" wrap="square" lIns="91440" tIns="45720" rIns="91440" bIns="45720" anchor="t" anchorCtr="0" upright="1">
                          <a:noAutofit/>
                        </wps:bodyPr>
                      </wps:wsp>
                      <wps:wsp>
                        <wps:cNvPr id="1282" name="AutoShape 1160"/>
                        <wps:cNvCnPr>
                          <a:cxnSpLocks noChangeShapeType="1"/>
                          <a:stCxn id="1168" idx="7"/>
                          <a:endCxn id="1154" idx="7"/>
                        </wps:cNvCnPr>
                        <wps:spPr bwMode="auto">
                          <a:xfrm rot="5400000" flipH="1">
                            <a:off x="4162425" y="396240"/>
                            <a:ext cx="800100" cy="800100"/>
                          </a:xfrm>
                          <a:prstGeom prst="curvedConnector3">
                            <a:avLst>
                              <a:gd name="adj1" fmla="val 135236"/>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83" name="Text Box 1161"/>
                        <wps:cNvSpPr txBox="1">
                          <a:spLocks noChangeArrowheads="1"/>
                        </wps:cNvSpPr>
                        <wps:spPr bwMode="auto">
                          <a:xfrm>
                            <a:off x="46863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EF30DF">
                              <w:pPr>
                                <w:jc w:val="center"/>
                              </w:pPr>
                              <w:r>
                                <w:t>7</w:t>
                              </w:r>
                            </w:p>
                          </w:txbxContent>
                        </wps:txbx>
                        <wps:bodyPr rot="0" vert="horz" wrap="square" lIns="91440" tIns="45720" rIns="91440" bIns="45720" anchor="t" anchorCtr="0" upright="1">
                          <a:noAutofit/>
                        </wps:bodyPr>
                      </wps:wsp>
                    </wpc:wpc>
                  </a:graphicData>
                </a:graphic>
              </wp:inline>
            </w:drawing>
          </mc:Choice>
          <mc:Fallback>
            <w:pict>
              <v:group id="Полотно 1122" o:spid="_x0000_s1817" editas="canvas" style="width:414pt;height:252pt;mso-position-horizontal-relative:char;mso-position-vertical-relative:line" coordsize="52578,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">
                <v:shape id="_x0000_s1818" type="#_x0000_t75" style="position:absolute;width:52578;height:32004;visibility:visible;mso-wrap-style:square">
                  <v:fill o:detectmouseclick="t"/>
                  <v:path o:connecttype="none"/>
                </v:shape>
                <v:oval id="Oval 1124" o:spid="_x0000_s1819"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wK98EA&#10;AADdAAAADwAAAGRycy9kb3ducmV2LnhtbERPS4vCMBC+L/gfwgh7W1OFldI1igiCR61evA3NbFts&#10;JjVJH7u/3giCt/n4nrPajKYRPTlfW1YwnyUgiAuray4VXM77rxSED8gaG8uk4I88bNaTjxVm2g58&#10;oj4PpYgh7DNUUIXQZlL6oiKDfmZb4sj9WmcwROhKqR0OMdw0cpEkS2mw5thQYUu7iopb3hkFadn/&#10;p+7Y9Gl+7c5dPizd4XRX6nM6bn9ABBrDW/xyH3Scv5h/w/ObeIJc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3MCvfBAAAA3QAAAA8AAAAAAAAAAAAAAAAAmAIAAGRycy9kb3du&#10;cmV2LnhtbFBLBQYAAAAABAAEAPUAAACGAwAAAAA=&#10;" filled="f" fillcolor="silver" strokeweight="2.25pt">
                  <v:textbox>
                    <w:txbxContent>
                      <w:p w:rsidR="001B7AEF" w:rsidRPr="00E015BA" w:rsidRDefault="001B7AEF" w:rsidP="00EF30DF">
                        <w:pPr>
                          <w:jc w:val="center"/>
                          <w:rPr>
                            <w:b/>
                            <w:sz w:val="36"/>
                            <w:szCs w:val="36"/>
                          </w:rPr>
                        </w:pPr>
                        <w:r>
                          <w:rPr>
                            <w:b/>
                            <w:sz w:val="36"/>
                            <w:szCs w:val="36"/>
                          </w:rPr>
                          <w:t>1</w:t>
                        </w:r>
                      </w:p>
                    </w:txbxContent>
                  </v:textbox>
                </v:oval>
                <v:oval id="Oval 1125" o:spid="_x0000_s1820"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97scMA&#10;AADdAAAADwAAAGRycy9kb3ducmV2LnhtbERPS4vCMBC+L+x/CLPgbU2trEg1ig8ED3tZ9eBxaGbb&#10;ss2kJOlDf70RhL3Nx/ec5XowtejI+cqygsk4AUGcW11xoeByPnzOQfiArLG2TApu5GG9en9bYqZt&#10;zz/UnUIhYgj7DBWUITSZlD4vyaAf24Y4cr/WGQwRukJqh30MN7VMk2QmDVYcG0psaFdS/ndqjYKt&#10;uZ7bdD/7vrXD7trZ+2aaul6p0cewWYAINIR/8ct91HH+5CuF5zfxBLl6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D97scMAAADdAAAADwAAAAAAAAAAAAAAAACYAgAAZHJzL2Rv&#10;d25yZXYueG1sUEsFBgAAAAAEAAQA9QAAAIgDAAAAAA==&#10;" strokeweight="2.25pt">
                  <v:textbox>
                    <w:txbxContent>
                      <w:p w:rsidR="001B7AEF" w:rsidRPr="00E015BA" w:rsidRDefault="001B7AEF" w:rsidP="00EF30DF">
                        <w:pPr>
                          <w:jc w:val="center"/>
                          <w:rPr>
                            <w:b/>
                            <w:sz w:val="36"/>
                            <w:szCs w:val="36"/>
                          </w:rPr>
                        </w:pPr>
                        <w:r>
                          <w:rPr>
                            <w:b/>
                            <w:sz w:val="36"/>
                            <w:szCs w:val="36"/>
                          </w:rPr>
                          <w:t>4</w:t>
                        </w:r>
                      </w:p>
                    </w:txbxContent>
                  </v:textbox>
                </v:oval>
                <v:oval id="Oval 1126" o:spid="_x0000_s1821"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PeKsMA&#10;AADdAAAADwAAAGRycy9kb3ducmV2LnhtbERPS4vCMBC+C/6HMAveNLWiLF2jqMuCBy+re/A4NLNt&#10;2WZSkvShv94Iwt7m43vOejuYWnTkfGVZwXyWgCDOra64UPBz+Zq+g/ABWWNtmRTcyMN2Mx6tMdO2&#10;52/qzqEQMYR9hgrKEJpMSp+XZNDPbEMcuV/rDIYIXSG1wz6Gm1qmSbKSBiuODSU2dCgp/zu3RsHe&#10;XC9t+rk63drhcO3sfbdIXa/U5G3YfYAINIR/8ct91HH+fLmA5zfxBL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3PeKsMAAADdAAAADwAAAAAAAAAAAAAAAACYAgAAZHJzL2Rv&#10;d25yZXYueG1sUEsFBgAAAAAEAAQA9QAAAIgDAAAAAA==&#10;" strokeweight="2.25pt">
                  <v:textbox>
                    <w:txbxContent>
                      <w:p w:rsidR="001B7AEF" w:rsidRPr="00E015BA" w:rsidRDefault="001B7AEF" w:rsidP="00EF30DF">
                        <w:pPr>
                          <w:jc w:val="center"/>
                          <w:rPr>
                            <w:b/>
                            <w:sz w:val="36"/>
                            <w:szCs w:val="36"/>
                          </w:rPr>
                        </w:pPr>
                        <w:r>
                          <w:rPr>
                            <w:b/>
                            <w:sz w:val="36"/>
                            <w:szCs w:val="36"/>
                          </w:rPr>
                          <w:t>3</w:t>
                        </w:r>
                      </w:p>
                    </w:txbxContent>
                  </v:textbox>
                </v:oval>
                <v:oval id="Oval 1127" o:spid="_x0000_s1822"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pGXsQA&#10;AADdAAAADwAAAGRycy9kb3ducmV2LnhtbERPS2sCMRC+F/wPYQreatatFdkaRS2Ch16qHjwOm+nu&#10;0s1kSbIP/fWmIHibj+85y/VgatGR85VlBdNJAoI4t7riQsH5tH9bgPABWWNtmRRcycN6NXpZYqZt&#10;zz/UHUMhYgj7DBWUITSZlD4vyaCf2IY4cr/WGQwRukJqh30MN7VMk2QuDVYcG0psaFdS/ndsjYKt&#10;uZza9Gv+fW2H3aWzt8176nqlxq/D5hNEoCE8xQ/3Qcf5048Z/H8TT5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yaRl7EAAAA3QAAAA8AAAAAAAAAAAAAAAAAmAIAAGRycy9k&#10;b3ducmV2LnhtbFBLBQYAAAAABAAEAPUAAACJAwAAAAA=&#10;" strokeweight="2.25pt">
                  <v:textbox>
                    <w:txbxContent>
                      <w:p w:rsidR="001B7AEF" w:rsidRPr="00E015BA" w:rsidRDefault="001B7AEF" w:rsidP="00EF30DF">
                        <w:pPr>
                          <w:jc w:val="center"/>
                          <w:rPr>
                            <w:b/>
                            <w:sz w:val="36"/>
                            <w:szCs w:val="36"/>
                          </w:rPr>
                        </w:pPr>
                        <w:r>
                          <w:rPr>
                            <w:b/>
                            <w:sz w:val="36"/>
                            <w:szCs w:val="36"/>
                          </w:rPr>
                          <w:t>2</w:t>
                        </w:r>
                      </w:p>
                    </w:txbxContent>
                  </v:textbox>
                </v:oval>
                <v:line id="Line 1128" o:spid="_x0000_s1823" style="position:absolute;visibility:visible;mso-wrap-style:square" from="20574,5715" to="37719,5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Xt2cEAAADdAAAADwAAAGRycy9kb3ducmV2LnhtbERP24rCMBB9F/Yfwgi+aaroIl2jiCCs&#10;IGKrHzA0Y1O2mXSbbK1/bwRh3+ZwrrPa9LYWHbW+cqxgOklAEBdOV1wquF724yUIH5A11o5JwYM8&#10;bNYfgxWm2t05oy4PpYgh7FNUYEJoUil9Yciin7iGOHI311oMEbal1C3eY7it5SxJPqXFimODwYZ2&#10;hoqf/M8qsJm8NfXJPrKl+d0dKZy7+eGs1GjYb79ABOrDv/jt/tZx/nSxgNc38QS5f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xe3ZwQAAAN0AAAAPAAAAAAAAAAAAAAAA&#10;AKECAABkcnMvZG93bnJldi54bWxQSwUGAAAAAAQABAD5AAAAjwMAAAAA&#10;" strokecolor="#f60" strokeweight="2.25pt">
                  <v:stroke endarrow="block"/>
                </v:line>
                <v:oval id="Oval 1129" o:spid="_x0000_s1824"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6Lj8EA&#10;AADdAAAADwAAAGRycy9kb3ducmV2LnhtbERP24rCMBB9F/Yfwizsm6auF9xqKosoiG9WP2BoZtva&#10;ZlKSrNa/N4Lg2xzOdVbr3rTiSs7XlhWMRwkI4sLqmksF59NuuADhA7LG1jIpuJOHdfYxWGGq7Y2P&#10;dM1DKWII+xQVVCF0qZS+qMigH9mOOHJ/1hkMEbpSaoe3GG5a+Z0kc2mw5thQYUebioom/zcKist2&#10;0xxoMaHD8T6RbjstZz9Tpb4++98liEB9eItf7r2O88ezOTy/iSfI7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kei4/BAAAA3QAAAA8AAAAAAAAAAAAAAAAAmAIAAGRycy9kb3du&#10;cmV2LnhtbFBLBQYAAAAABAAEAPUAAACGAwAAAAA=&#10;" fillcolor="#0cf" strokeweight="2.25pt">
                  <v:textbox>
                    <w:txbxContent>
                      <w:p w:rsidR="001B7AEF" w:rsidRPr="00E015BA" w:rsidRDefault="001B7AEF" w:rsidP="00EF30DF">
                        <w:pPr>
                          <w:jc w:val="center"/>
                          <w:rPr>
                            <w:b/>
                            <w:sz w:val="36"/>
                            <w:szCs w:val="36"/>
                          </w:rPr>
                        </w:pPr>
                        <w:r w:rsidRPr="00E015BA">
                          <w:rPr>
                            <w:b/>
                            <w:sz w:val="36"/>
                            <w:szCs w:val="36"/>
                          </w:rPr>
                          <w:t>0</w:t>
                        </w:r>
                      </w:p>
                    </w:txbxContent>
                  </v:textbox>
                </v:oval>
                <v:shape id="AutoShape 1130" o:spid="_x0000_s1825"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zXvcEAAADdAAAADwAAAGRycy9kb3ducmV2LnhtbERPTWvCQBC9F/oflin0VjcKtiG6SikU&#10;PXjRevA4ZMckNjsbdseY/PtuQfA2j/c5y/XgWtVTiI1nA9NJBoq49LbhysDx5/stBxUF2WLrmQyM&#10;FGG9en5aYmH9jffUH6RSKYRjgQZqka7QOpY1OYwT3xEn7uyDQ0kwVNoGvKVw1+pZlr1rhw2nhho7&#10;+qqp/D1cnYG+k92GxlN+2XkJlvJ+Nu61Ma8vw+cClNAgD/HdvbVp/nT+Af/fpBP06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o7Ne9wQAAAN0AAAAPAAAAAAAAAAAAAAAA&#10;AKECAABkcnMvZG93bnJldi54bWxQSwUGAAAAAAQABAD5AAAAjwMAAAAA&#10;" strokeweight="2.25pt">
                  <v:stroke endarrow="block"/>
                </v:shape>
                <v:shape id="AutoShape 1131" o:spid="_x0000_s1826"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f9a8cAAADdAAAADwAAAGRycy9kb3ducmV2LnhtbESPQWvCQBCF7wX/wzJCb3VjwFJSV6kW&#10;pYVSMNr7mB2T0Oxsml1j7K/vHAreZnhv3vtmvhxco3rqQu3ZwHSSgCIuvK25NHDYbx6eQIWIbLHx&#10;TAauFGC5GN3NMbP+wjvq81gqCeGQoYEqxjbTOhQVOQwT3xKLdvKdwyhrV2rb4UXCXaPTJHnUDmuW&#10;hgpbWldUfOdnZyDkv/HrqPuPn3OTvn++Hraz6yo15n48vDyDijTEm/n/+s0K/nQmuPKNjKA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5/1rxwAAAN0AAAAPAAAAAAAA&#10;AAAAAAAAAKECAABkcnMvZG93bnJldi54bWxQSwUGAAAAAAQABAD5AAAAlQMAAAAA&#10;" strokeweight="2.25pt">
                  <v:stroke endarrow="block"/>
                </v:shape>
                <v:shape id="AutoShape 1132" o:spid="_x0000_s1827"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w6qMIAAADdAAAADwAAAGRycy9kb3ducmV2LnhtbERPTWvCQBC9C/6HZYReim4itGp0lVIp&#10;5NqoeB2zY7KYnY3ZVdN/3y0UvM3jfc5q09tG3KnzxrGCdJKAIC6dNlwp2O++xnMQPiBrbByTgh/y&#10;sFkPByvMtHvwN92LUIkYwj5DBXUIbSalL2uy6CeuJY7c2XUWQ4RdJXWHjxhuGzlNkndp0XBsqLGl&#10;z5rKS3GzCkwxs5ercak/5K+n42Gu8+1WK/Uy6j+WIAL14Sn+d+c6zk/fFvD3TTxB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Uw6qMIAAADdAAAADwAAAAAAAAAAAAAA&#10;AAChAgAAZHJzL2Rvd25yZXYueG1sUEsFBgAAAAAEAAQA+QAAAJADAAAAAA==&#10;" strokecolor="blue" strokeweight="2.25pt">
                  <v:stroke endarrow="block"/>
                </v:shape>
                <v:shape id="Text Box 1133" o:spid="_x0000_s1828"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WjWcUA&#10;AADdAAAADwAAAGRycy9kb3ducmV2LnhtbESPzW7CQAyE75V4h5WRuFSwAbUBAguiSK248vMAJmuS&#10;iKw3ym5JeHt8qNSbrRnPfF5ve1erB7Wh8mxgOklAEefeVlwYuJy/xwtQISJbrD2TgScF2G4Gb2vM&#10;rO/4SI9TLJSEcMjQQBljk2kd8pIcholviEW7+dZhlLUttG2xk3BX61mSpNphxdJQYkP7kvL76dcZ&#10;uB26989ld/2Jl/nxI/3Can71T2NGw363AhWpj//mv+uDFfxpKvzyjYygN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taNZxQAAAN0AAAAPAAAAAAAAAAAAAAAAAJgCAABkcnMv&#10;ZG93bnJldi54bWxQSwUGAAAAAAQABAD1AAAAigMAAAAA&#10;" stroked="f">
                  <v:textbox>
                    <w:txbxContent>
                      <w:p w:rsidR="001B7AEF" w:rsidRPr="00350E3A" w:rsidRDefault="001B7AEF" w:rsidP="00EF30DF">
                        <w:pPr>
                          <w:jc w:val="center"/>
                        </w:pPr>
                        <w:r>
                          <w:t>5</w:t>
                        </w:r>
                      </w:p>
                    </w:txbxContent>
                  </v:textbox>
                </v:shape>
                <v:shape id="Text Box 1134" o:spid="_x0000_s1829"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kGwsMA&#10;AADdAAAADwAAAGRycy9kb3ducmV2LnhtbERP22rCQBB9L/Qflin4UuompY0aXUMrKHnV+gFjdkyC&#10;2dmQ3eby925B6NscznU22Wga0VPnassK4nkEgriwuuZSwfln/7YE4TyyxsYyKZjIQbZ9ftpgqu3A&#10;R+pPvhQhhF2KCirv21RKV1Rk0M1tSxy4q+0M+gC7UuoOhxBuGvkeRYk0WHNoqLClXUXF7fRrFFzz&#10;4fVzNVwO/rw4fiTfWC8udlJq9jJ+rUF4Gv2/+OHOdZgfJzH8fRNOkN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vkGwsMAAADdAAAADwAAAAAAAAAAAAAAAACYAgAAZHJzL2Rv&#10;d25yZXYueG1sUEsFBgAAAAAEAAQA9QAAAIgDAAAAAA==&#10;" stroked="f">
                  <v:textbox>
                    <w:txbxContent>
                      <w:p w:rsidR="001B7AEF" w:rsidRPr="00350E3A" w:rsidRDefault="001B7AEF" w:rsidP="00EF30DF">
                        <w:pPr>
                          <w:jc w:val="center"/>
                        </w:pPr>
                        <w:r>
                          <w:t>8</w:t>
                        </w:r>
                      </w:p>
                    </w:txbxContent>
                  </v:textbox>
                </v:shape>
                <v:shape id="Text Box 1135" o:spid="_x0000_s1830"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uYtcMA&#10;AADdAAAADwAAAGRycy9kb3ducmV2LnhtbERPzWqDQBC+B/oOyxR6CXVVGtOYbEJbaMlVkwcY3YlK&#10;3Vlxt9G8fbdQyG0+vt/ZHWbTiyuNrrOsIIliEMS11R03Cs6nz+dXEM4ja+wtk4IbOTjsHxY7zLWd&#10;uKBr6RsRQtjlqKD1fsildHVLBl1kB+LAXexo0Ac4NlKPOIVw08s0jjNpsOPQ0OJAHy3V3+WPUXA5&#10;TsvVZqq+/HldvGTv2K0re1Pq6XF+24LwNPu7+N991GF+kqXw9004Qe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uYtcMAAADdAAAADwAAAAAAAAAAAAAAAACYAgAAZHJzL2Rv&#10;d25yZXYueG1sUEsFBgAAAAAEAAQA9QAAAIgDAAAAAA==&#10;" stroked="f">
                  <v:textbox>
                    <w:txbxContent>
                      <w:p w:rsidR="001B7AEF" w:rsidRPr="00350E3A" w:rsidRDefault="001B7AEF" w:rsidP="00EF30DF">
                        <w:pPr>
                          <w:jc w:val="center"/>
                        </w:pPr>
                        <w:r>
                          <w:t>3</w:t>
                        </w:r>
                      </w:p>
                    </w:txbxContent>
                  </v:textbox>
                </v:shape>
                <v:shape id="Text Box 1136" o:spid="_x0000_s1831"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lWsIA&#10;AADdAAAADwAAAGRycy9kb3ducmV2LnhtbERP24rCMBB9X/Afwgj7stjURatWo7iCi69ePmDajG2x&#10;mZQma+vfG2HBtzmc66w2vanFnVpXWVYwjmIQxLnVFRcKLuf9aA7CeWSNtWVS8CAHm/XgY4Wpth0f&#10;6X7yhQgh7FJUUHrfpFK6vCSDLrINceCutjXoA2wLqVvsQrip5XccJ9JgxaGhxIZ2JeW3059RcD10&#10;X9NFl/36y+w4SX6wmmX2odTnsN8uQXjq/Vv87z7oMH+cTOD1TThB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6jqVawgAAAN0AAAAPAAAAAAAAAAAAAAAAAJgCAABkcnMvZG93&#10;bnJldi54bWxQSwUGAAAAAAQABAD1AAAAhwMAAAAA&#10;" stroked="f">
                  <v:textbox>
                    <w:txbxContent>
                      <w:p w:rsidR="001B7AEF" w:rsidRPr="00350E3A" w:rsidRDefault="001B7AEF" w:rsidP="00EF30DF">
                        <w:pPr>
                          <w:jc w:val="center"/>
                        </w:pPr>
                        <w:r>
                          <w:t>13</w:t>
                        </w:r>
                      </w:p>
                    </w:txbxContent>
                  </v:textbox>
                </v:shape>
                <v:shape id="AutoShape 1137" o:spid="_x0000_s1832"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4m7MIAAADdAAAADwAAAGRycy9kb3ducmV2LnhtbERPPWvDMBDdC/0P4grdGjmBBuNGNqVQ&#10;kiFL0g4ZD+tqO7FORro69r+PAoVu93ift6km16uRQuw8G1guMlDEtbcdNwa+vz5fclBRkC32nsnA&#10;TBGq8vFhg4X1Vz7QeJRGpRCOBRpoRYZC61i35DAu/ECcuB8fHEqCodE24DWFu16vsmytHXacGloc&#10;6KOl+nL8dQbGQfZbmk/5ee8lWMrH1XzQxjw/Te9voIQm+Rf/uXc2zV+uX+H+TTpBl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R4m7MIAAADdAAAADwAAAAAAAAAAAAAA&#10;AAChAgAAZHJzL2Rvd25yZXYueG1sUEsFBgAAAAAEAAQA+QAAAJADAAAAAA==&#10;" strokeweight="2.25pt">
                  <v:stroke endarrow="block"/>
                </v:shape>
                <v:shape id="AutoShape 1138" o:spid="_x0000_s1833"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GXosMAAADdAAAADwAAAGRycy9kb3ducmV2LnhtbERP22rCQBB9L/Qflin4VjdRCDV1FSkV&#10;FLTg5QOG7JgEs7Nhd5vEfn1XEHybw7nOfDmYRnTkfG1ZQTpOQBAXVtdcKjif1u8fIHxA1thYJgU3&#10;8rBcvL7MMde25wN1x1CKGMI+RwVVCG0upS8qMujHtiWO3MU6gyFCV0rtsI/hppGTJMmkwZpjQ4Ut&#10;fVVUXI+/RkE/263+fobtJU3MrrtOi/PeTb6VGr0Nq08QgYbwFD/cGx3np1kG92/iCXLx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xl6LDAAAA3QAAAA8AAAAAAAAAAAAA&#10;AAAAoQIAAGRycy9kb3ducmV2LnhtbFBLBQYAAAAABAAEAPkAAACRAwAAAAA=&#10;" strokecolor="blue" strokeweight="2.25pt">
                  <v:stroke endarrow="block"/>
                </v:shape>
                <v:shape id="AutoShape 1139" o:spid="_x0000_s1834"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hSjpMUAAADdAAAADwAAAGRycy9kb3ducmV2LnhtbERP22rCQBB9L/Qflin4ZjYGvJC6SqtY&#10;KhTB1L5Ps9MkNDsbs2uMfn1XEPo2h3Od+bI3teiodZVlBaMoBkGcW11xoeDwuRnOQDiPrLG2TAou&#10;5GC5eHyYY6rtmffUZb4QIYRdigpK75tUSpeXZNBFtiEO3I9tDfoA20LqFs8h3NQyieOJNFhxaCix&#10;oVVJ+W92MgpcdvVf37L7OJ7qZLtbH97Gl9dEqcFT//IMwlPv/8V397sO80eTKdy+CSfIx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hSjpMUAAADdAAAADwAAAAAAAAAA&#10;AAAAAAChAgAAZHJzL2Rvd25yZXYueG1sUEsFBgAAAAAEAAQA+QAAAJMDAAAAAA==&#10;" strokeweight="2.25pt">
                  <v:stroke endarrow="block"/>
                </v:shape>
                <v:oval id="Oval 1141" o:spid="_x0000_s1835"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eVuMUA&#10;AADdAAAADwAAAGRycy9kb3ducmV2LnhtbESPT0sDMRDF70K/Q5iCN5utQpG1aWlFRS+C/QMeh800&#10;uzSZLEncbr+9cxC8zfDevPeb5XoMXg2UchfZwHxWgSJuou3YGTjsX+8eQeWCbNFHJgNXyrBeTW6W&#10;WNt44S8adsUpCeFco4G2lL7WOjctBcyz2BOLdoopYJE1OW0TXiQ8eH1fVQsdsGNpaLGn55aa8+4n&#10;GPi8PmyJ39JLdfw4sT0P7tt7Z8ztdNw8gSo0ln/z3/W7Ffz5QnDlGxlBr3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l5W4xQAAAN0AAAAPAAAAAAAAAAAAAAAAAJgCAABkcnMv&#10;ZG93bnJldi54bWxQSwUGAAAAAAQABAD1AAAAigMAAAAA&#10;" fillcolor="fuchsia" strokeweight="2.25pt">
                  <v:textbox>
                    <w:txbxContent>
                      <w:p w:rsidR="001B7AEF" w:rsidRPr="00E015BA" w:rsidRDefault="001B7AEF" w:rsidP="00EF30DF">
                        <w:pPr>
                          <w:jc w:val="center"/>
                          <w:rPr>
                            <w:b/>
                            <w:sz w:val="36"/>
                            <w:szCs w:val="36"/>
                          </w:rPr>
                        </w:pPr>
                        <w:r>
                          <w:rPr>
                            <w:b/>
                            <w:sz w:val="36"/>
                            <w:szCs w:val="36"/>
                          </w:rPr>
                          <w:t>5</w:t>
                        </w:r>
                      </w:p>
                    </w:txbxContent>
                  </v:textbox>
                </v:oval>
                <v:shape id="AutoShape 1142" o:spid="_x0000_s1836"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DwFcIAAADdAAAADwAAAGRycy9kb3ducmV2LnhtbERPTWvCQBC9C/0PyxR6kbpJD5qmrlKU&#10;Qq5Gxes0O00Ws7Mxu9X4711B8DaP9znz5WBbcabeG8cK0kkCgrhy2nCtYLf9ec9A+ICssXVMCq7k&#10;Ybl4Gc0x1+7CGzqXoRYxhH2OCpoQulxKXzVk0U9cRxy5P9dbDBH2tdQ9XmK4beVHkkylRcOxocGO&#10;Vg1Vx/LfKjDlzB5PxqV+X4x/D/tMF+u1Vurtdfj+AhFoCE/xw13oOD+dfsL9m3iCXN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yDwFcIAAADdAAAADwAAAAAAAAAAAAAA&#10;AAChAgAAZHJzL2Rvd25yZXYueG1sUEsFBgAAAAAEAAQA+QAAAJADAAAAAA==&#10;" strokecolor="blue" strokeweight="2.25pt">
                  <v:stroke endarrow="block"/>
                </v:shape>
                <v:shape id="Text Box 1143" o:spid="_x0000_s1837"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w1hMUA&#10;AADdAAAADwAAAGRycy9kb3ducmV2LnhtbESPzW7CQAyE75V4h5WRuFSwAbUEAguiSK248vMAJmuS&#10;iKw3ym5JeHt8qNSbrRnPfF5ve1erB7Wh8mxgOklAEefeVlwYuJy/xwtQISJbrD2TgScF2G4Gb2vM&#10;rO/4SI9TLJSEcMjQQBljk2kd8pIcholviEW7+dZhlLUttG2xk3BX61mSzLXDiqWhxIb2JeX3068z&#10;cDt075/L7voTL+nxY/6FVXr1T2NGw363AhWpj//mv+uDFfxpKvzyjYygNy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AbDWExQAAAN0AAAAPAAAAAAAAAAAAAAAAAJgCAABkcnMv&#10;ZG93bnJldi54bWxQSwUGAAAAAAQABAD1AAAAigMAAAAA&#10;" stroked="f">
                  <v:textbox>
                    <w:txbxContent>
                      <w:p w:rsidR="001B7AEF" w:rsidRPr="00350E3A" w:rsidRDefault="001B7AEF" w:rsidP="00EF30DF">
                        <w:pPr>
                          <w:jc w:val="center"/>
                        </w:pPr>
                        <w:r>
                          <w:t>5</w:t>
                        </w:r>
                      </w:p>
                    </w:txbxContent>
                  </v:textbox>
                </v:shape>
                <v:shape id="Text Box 1144" o:spid="_x0000_s1838"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CQH8EA&#10;AADdAAAADwAAAGRycy9kb3ducmV2LnhtbERPzYrCMBC+L/gOYQQvy5pWXKvVKCooXnV9gLEZ22Iz&#10;KU209e2NIOxtPr7fWaw6U4kHNa60rCAeRiCIM6tLzhWc/3Y/UxDOI2usLJOCJzlYLXtfC0y1bflI&#10;j5PPRQhhl6KCwvs6ldJlBRl0Q1sTB+5qG4M+wCaXusE2hJtKjqJoIg2WHBoKrGlbUHY73Y2C66H9&#10;/p21l70/J8fxZINlcrFPpQb9bj0H4anz/+KP+6DD/DiJ4f1NOEEu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8gkB/BAAAA3QAAAA8AAAAAAAAAAAAAAAAAmAIAAGRycy9kb3du&#10;cmV2LnhtbFBLBQYAAAAABAAEAPUAAACGAwAAAAA=&#10;" stroked="f">
                  <v:textbox>
                    <w:txbxContent>
                      <w:p w:rsidR="001B7AEF" w:rsidRPr="00350E3A" w:rsidRDefault="001B7AEF" w:rsidP="00EF30DF">
                        <w:pPr>
                          <w:jc w:val="center"/>
                        </w:pPr>
                        <w:r>
                          <w:t>11</w:t>
                        </w:r>
                      </w:p>
                    </w:txbxContent>
                  </v:textbox>
                </v:shape>
                <v:shape id="Text Box 1145" o:spid="_x0000_s1839"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OaMEA&#10;AADdAAAADwAAAGRycy9kb3ducmV2LnhtbERPy6rCMBDdX/AfwghuLpoqXqvVKCoobn18wNiMbbGZ&#10;lCba+vdGEO5uDuc5i1VrSvGk2hWWFQwHEQji1OqCMwWX864/BeE8ssbSMil4kYPVsvOzwETbho/0&#10;PPlMhBB2CSrIva8SKV2ak0E3sBVx4G62NugDrDOpa2xCuCnlKIom0mDBoSHHirY5pffTwyi4HZrf&#10;v1lz3ftLfBxPNljEV/tSqtdt13MQnlr/L/66DzrMH8Yj+HwTTpD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yDmjBAAAA3QAAAA8AAAAAAAAAAAAAAAAAmAIAAGRycy9kb3du&#10;cmV2LnhtbFBLBQYAAAAABAAEAPUAAACGAwAAAAA=&#10;" stroked="f">
                  <v:textbox>
                    <w:txbxContent>
                      <w:p w:rsidR="001B7AEF" w:rsidRPr="00350E3A" w:rsidRDefault="001B7AEF" w:rsidP="00EF30DF">
                        <w:pPr>
                          <w:jc w:val="center"/>
                        </w:pPr>
                        <w:r>
                          <w:t>3</w:t>
                        </w:r>
                      </w:p>
                    </w:txbxContent>
                  </v:textbox>
                </v:shape>
                <v:shape id="Text Box 1147" o:spid="_x0000_s1840"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6r88EA&#10;AADdAAAADwAAAGRycy9kb3ducmV2LnhtbERP24rCMBB9X9h/CLPgy6Kp12o1igqKr14+YGzGtmwz&#10;KU3W1r83guDbHM51FqvWlOJOtSssK+j3IhDEqdUFZwou5113CsJ5ZI2lZVLwIAer5ffXAhNtGz7S&#10;/eQzEULYJagg975KpHRpTgZdz1bEgbvZ2qAPsM6krrEJ4aaUgyiaSIMFh4YcK9rmlP6d/o2C26H5&#10;Hc+a695f4uNossEivtqHUp2fdj0H4an1H/HbfdBhfj8ewuubcIJc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q/PBAAAA3QAAAA8AAAAAAAAAAAAAAAAAmAIAAGRycy9kb3du&#10;cmV2LnhtbFBLBQYAAAAABAAEAPUAAACGAwAAAAA=&#10;" stroked="f">
                  <v:textbox>
                    <w:txbxContent>
                      <w:p w:rsidR="001B7AEF" w:rsidRPr="00350E3A" w:rsidRDefault="001B7AEF" w:rsidP="00EF30DF">
                        <w:pPr>
                          <w:jc w:val="center"/>
                        </w:pPr>
                        <w:r>
                          <w:t>13</w:t>
                        </w:r>
                      </w:p>
                    </w:txbxContent>
                  </v:textbox>
                </v:shape>
                <v:shape id="AutoShape 1148" o:spid="_x0000_s1841" type="#_x0000_t32" style="position:absolute;left:41624;top:15474;width:4762;height:56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rDsQAAADdAAAADwAAAGRycy9kb3ducmV2LnhtbERPTWvCQBC9F/oflil4qxuDWomuUi2K&#10;BSk06n2anSah2dk0u8bor3cLQm/zeJ8zW3SmEi01rrSsYNCPQBBnVpecKzjs188TEM4ja6wsk4IL&#10;OVjMHx9mmGh75k9qU5+LEMIuQQWF93UipcsKMuj6tiYO3LdtDPoAm1zqBs8h3FQyjqKxNFhyaCiw&#10;plVB2U96MgpcevXHL9nufk9V/P7xdtiMLstYqd5T9zoF4anz/+K7e6vD/MHLEP6+CSfI+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H6sOxAAAAN0AAAAPAAAAAAAAAAAA&#10;AAAAAKECAABkcnMvZG93bnJldi54bWxQSwUGAAAAAAQABAD5AAAAkgMAAAAA&#10;" strokeweight="2.25pt">
                  <v:stroke endarrow="block"/>
                </v:shape>
                <v:shape id="Text Box 1149" o:spid="_x0000_s1842"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uWHMIA&#10;AADdAAAADwAAAGRycy9kb3ducmV2LnhtbERP24rCMBB9F/Yfwiz4ImuqqF1ro6wLiq9ePmBsphe2&#10;mZQm2vr3G0HwbQ7nOummN7W4U+sqywom4wgEcWZ1xYWCy3n39Q3CeWSNtWVS8CAHm/XHIMVE246P&#10;dD/5QoQQdgkqKL1vEildVpJBN7YNceBy2xr0AbaF1C12IdzUchpFC2mw4tBQYkO/JWV/p5tRkB+6&#10;0XzZXff+Eh9niy1W8dU+lBp+9j8rEJ56/xa/3Acd5k/iOTy/CSfI9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G5YcwgAAAN0AAAAPAAAAAAAAAAAAAAAAAJgCAABkcnMvZG93&#10;bnJldi54bWxQSwUGAAAAAAQABAD1AAAAhwMAAAAA&#10;" stroked="f">
                  <v:textbox>
                    <w:txbxContent>
                      <w:p w:rsidR="001B7AEF" w:rsidRPr="00350E3A" w:rsidRDefault="001B7AEF" w:rsidP="00EF30DF">
                        <w:pPr>
                          <w:jc w:val="center"/>
                        </w:pPr>
                        <w:r>
                          <w:t>4</w:t>
                        </w:r>
                      </w:p>
                    </w:txbxContent>
                  </v:textbox>
                </v:shape>
                <v:shape id="AutoShape 1150" o:spid="_x0000_s1843" type="#_x0000_t38" style="position:absolute;left:29146;top:14433;width:7;height:21711;rotation:9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QQO8MAAADdAAAADwAAAGRycy9kb3ducmV2LnhtbERP22rCQBB9L/gPywh9qxuLRomuEqSW&#10;QoNg9AOG7JhEs7Mhu8b0791CoW9zONdZbwfTiJ46V1tWMJ1EIIgLq2suFZxP+7clCOeRNTaWScEP&#10;OdhuRi9rTLR98JH63JcihLBLUEHlfZtI6YqKDLqJbYkDd7GdQR9gV0rd4SOEm0a+R1EsDdYcGips&#10;aVdRccvvRsE1M+nsMj98xums/uA+z5bft0yp1/GQrkB4Gvy/+M/9pcP86SKG32/CCXLz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IkEDvDAAAA3QAAAA8AAAAAAAAAAAAA&#10;AAAAoQIAAGRycy9kb3ducmV2LnhtbFBLBQYAAAAABAAEAPkAAACRAwAAAAA=&#10;" adj="-7279200" strokeweight="2.25pt">
                  <v:stroke endarrow="block"/>
                </v:shape>
                <v:shape id="Text Box 1151" o:spid="_x0000_s1844" type="#_x0000_t202" style="position:absolute;left:26289;top:25146;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Wt8MIA&#10;AADdAAAADwAAAGRycy9kb3ducmV2LnhtbERPzWrCQBC+C32HZQq9SN0o1rSpm6AFJVetDzBmxyQ0&#10;Oxuyq0ne3hWE3ubj+511NphG3KhztWUF81kEgriwuuZSwel39/4JwnlkjY1lUjCSgyx9mawx0bbn&#10;A92OvhQhhF2CCirv20RKV1Rk0M1sSxy4i+0M+gC7UuoO+xBuGrmIopU0WHNoqLCln4qKv+PVKLjk&#10;/fTjqz/v/Sk+LFdbrOOzHZV6ex023yA8Df5f/HTnOsyfxzE8vgknyPQ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ha3wwgAAAN0AAAAPAAAAAAAAAAAAAAAAAJgCAABkcnMvZG93&#10;bnJldi54bWxQSwUGAAAAAAQABAD1AAAAhwMAAAAA&#10;" stroked="f">
                  <v:textbox>
                    <w:txbxContent>
                      <w:p w:rsidR="001B7AEF" w:rsidRPr="00350E3A" w:rsidRDefault="001B7AEF" w:rsidP="00EF30DF">
                        <w:pPr>
                          <w:jc w:val="center"/>
                        </w:pPr>
                        <w:r>
                          <w:t>11</w:t>
                        </w:r>
                      </w:p>
                    </w:txbxContent>
                  </v:textbox>
                </v:shape>
                <v:shape id="AutoShape 1152" o:spid="_x0000_s1845" type="#_x0000_t38" style="position:absolute;left:28003;top:-6426;width:673;height:20097;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RK58YAAADdAAAADwAAAGRycy9kb3ducmV2LnhtbESPT2vCQBDF74V+h2UK3uomUmuJriJK&#10;Qe3Jf/Q6ZsckmJ0N2VXjt3cOhd5meG/e+81k1rla3agNlWcDaT8BRZx7W3Fh4LD/fv8CFSKyxdoz&#10;GXhQgNn09WWCmfV33tJtFwslIRwyNFDG2GRah7wkh6HvG2LRzr51GGVtC21bvEu4q/UgST61w4ql&#10;ocSGFiXll93VGeh+l2vMz+lm/XNaLubDx3Fw+jga03vr5mNQkbr4b/67XlnBT0eCK9/ICHr6B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xUSufGAAAA3QAAAA8AAAAAAAAA&#10;AAAAAAAAoQIAAGRycy9kb3ducmV2LnhtbFBLBQYAAAAABAAEAPkAAACUAwAAAAA=&#10;" adj="90475" strokeweight="2.25pt">
                  <v:stroke endarrow="block"/>
                </v:shape>
                <v:shape id="Text Box 1153" o:spid="_x0000_s1846" type="#_x0000_t202" style="position:absolute;left:2971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acGcEA&#10;AADdAAAADwAAAGRycy9kb3ducmV2LnhtbERPy6rCMBDdX/AfwghuLpoqXqvVKCoobn18wNiMbbGZ&#10;lCba+vdGEO5uDuc5i1VrSvGk2hWWFQwHEQji1OqCMwWX864/BeE8ssbSMil4kYPVsvOzwETbho/0&#10;PPlMhBB2CSrIva8SKV2ak0E3sBVx4G62NugDrDOpa2xCuCnlKIom0mDBoSHHirY5pffTwyi4HZrf&#10;v1lz3ftLfBxPNljEV/tSqtdt13MQnlr/L/66DzrMH8Yz+HwTTpD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WnBnBAAAA3QAAAA8AAAAAAAAAAAAAAAAAmAIAAGRycy9kb3du&#10;cmV2LnhtbFBLBQYAAAAABAAEAPUAAACGAwAAAAA=&#10;" stroked="f">
                  <v:textbox>
                    <w:txbxContent>
                      <w:p w:rsidR="001B7AEF" w:rsidRPr="00350E3A" w:rsidRDefault="001B7AEF" w:rsidP="00EF30DF">
                        <w:pPr>
                          <w:jc w:val="center"/>
                        </w:pPr>
                        <w:r>
                          <w:t>4</w:t>
                        </w:r>
                      </w:p>
                    </w:txbxContent>
                  </v:textbox>
                </v:shape>
                <v:shape id="AutoShape 1154" o:spid="_x0000_s1847" type="#_x0000_t37" style="position:absolute;left:21056;top:4572;width:15379;height:17672;rotation:-9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QLhMUAAADdAAAADwAAAGRycy9kb3ducmV2LnhtbESPQWvDMAyF74X9B6PBbq3TrYyS1Qml&#10;ENbT6NJCryLWkrBYDrbXJv9+Ogx2k3hP733alZMb1I1C7D0bWK8yUMSNtz23Bi7narkFFROyxcEz&#10;GZgpQlk8LHaYW3/nT7rVqVUSwjFHA11KY651bDpyGFd+JBbtyweHSdbQahvwLuFu0M9Z9qod9iwN&#10;HY506Kj5rn+cgeOhvrrr+dK/v1TzJpywmvcflTFPj9P+DVSiKf2b/66PVvDXW+GXb2QEXf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SQLhMUAAADdAAAADwAAAAAAAAAA&#10;AAAAAAChAgAAZHJzL2Rvd25yZXYueG1sUEsFBgAAAAAEAAQA+QAAAJMDAAAAAA==&#10;" strokeweight="1.5pt">
                  <v:stroke endarrow="block"/>
                </v:shape>
                <v:shape id="Text Box 1155" o:spid="_x0000_s1848" type="#_x0000_t202" style="position:absolute;left:25146;top:8001;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XgOMMA&#10;AADdAAAADwAAAGRycy9kb3ducmV2LnhtbERPyWrDMBC9B/oPYgq9hEZ2aZY6kU1baMk1iT9gbE1s&#10;E2tkLNXL31eFQm7zeOscssm0YqDeNZYVxKsIBHFpdcOVgvzy9bwD4TyyxtYyKZjJQZY+LA6YaDvy&#10;iYazr0QIYZeggtr7LpHSlTUZdCvbEQfuanuDPsC+krrHMYSbVr5E0UYabDg01NjRZ03l7fxjFFyP&#10;43L9NhbfPt+eXjcf2GwLOyv19Di970F4mvxd/O8+6jA/3sXw9004Qa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XgOMMAAADdAAAADwAAAAAAAAAAAAAAAACYAgAAZHJzL2Rv&#10;d25yZXYueG1sUEsFBgAAAAAEAAQA9QAAAIgDAAAAAA==&#10;" stroked="f">
                  <v:textbox>
                    <w:txbxContent>
                      <w:p w:rsidR="001B7AEF" w:rsidRPr="00350E3A" w:rsidRDefault="001B7AEF" w:rsidP="00EF30DF">
                        <w:pPr>
                          <w:jc w:val="center"/>
                        </w:pPr>
                        <w:r>
                          <w:t>4</w:t>
                        </w:r>
                      </w:p>
                    </w:txbxContent>
                  </v:textbox>
                </v:shape>
                <v:shape id="AutoShape 1156" o:spid="_x0000_s1849" type="#_x0000_t38" style="position:absolute;left:5809;top:1105;width:7995;height:13716;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o5icEAAADdAAAADwAAAGRycy9kb3ducmV2LnhtbERP32vCMBB+F/wfwgl709SCUjqjyEDw&#10;0VXBPR7NrenWXEoSbbe/fhkIvt3H9/M2u9F24k4+tI4VLBcZCOLa6ZYbBZfzYV6ACBFZY+eYFPxQ&#10;gN12Otlgqd3A73SvYiNSCIcSFZgY+1LKUBuyGBauJ07cp/MWY4K+kdrjkMJtJ/MsW0uLLacGgz29&#10;Gaq/q5tVUBVXNnV39OPwe8pXct+svj5OSr3Mxv0riEhjfIof7qNO85dFDv/fpBPk9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jmJwQAAAN0AAAAPAAAAAAAAAAAAAAAA&#10;AKECAABkcnMvZG93bnJldi54bWxQSwUGAAAAAAQABAD5AAAAjwMAAAAA&#10;" adj="-7617" strokeweight="2.25pt">
                  <v:stroke endarrow="block"/>
                </v:shape>
                <v:shape id="Text Box 1157" o:spid="_x0000_s1850" type="#_x0000_t202" style="position:absolute;left:3429;top:152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Wvb1MIA&#10;AADdAAAADwAAAGRycy9kb3ducmV2LnhtbERP24rCMBB9X/Afwgi+LJqqu1arUVTYxVcvHzBtxrbY&#10;TEoTbf37jSDs2xzOdVabzlTiQY0rLSsYjyIQxJnVJecKLuef4RyE88gaK8uk4EkONuvexwoTbVs+&#10;0uPkcxFC2CWooPC+TqR0WUEG3cjWxIG72sagD7DJpW6wDeGmkpMomkmDJYeGAmvaF5TdTnej4Hpo&#10;P78XbfrrL/Hxa7bDMk7tU6lBv9suQXjq/L/47T7oMH88n8Lrm3CC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a9vUwgAAAN0AAAAPAAAAAAAAAAAAAAAAAJgCAABkcnMvZG93&#10;bnJldi54bWxQSwUGAAAAAAQABAD1AAAAhwMAAAAA&#10;" stroked="f">
                  <v:textbox>
                    <w:txbxContent>
                      <w:p w:rsidR="001B7AEF" w:rsidRPr="00350E3A" w:rsidRDefault="001B7AEF" w:rsidP="00EF30DF">
                        <w:pPr>
                          <w:jc w:val="center"/>
                        </w:pPr>
                        <w:r>
                          <w:t>11</w:t>
                        </w:r>
                      </w:p>
                    </w:txbxContent>
                  </v:textbox>
                </v:shape>
                <v:line id="Line 1158" o:spid="_x0000_s1851" style="position:absolute;visibility:visible;mso-wrap-style:square" from="40005,8001" to="40005,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kNocgAAADdAAAADwAAAGRycy9kb3ducmV2LnhtbESPQWvCQBCF70L/wzIFL1I3sSKSukqp&#10;CG2ham3pechOk9DsbMiumvjrnUPB2wzvzXvfLFadq9WJ2lB5NpCOE1DEubcVFwa+vzYPc1AhIlus&#10;PZOBngKslneDBWbWn/mTTodYKAnhkKGBMsYm0zrkJTkMY98Qi/brW4dR1rbQtsWzhLtaT5Jkph1W&#10;LA0lNvRSUv53ODoD73RZz95Guw+cxnT/0z+O0r7aGjO8756fQEXq4s38f/1qBX8yF375RkbQyy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34kNocgAAADdAAAADwAAAAAA&#10;AAAAAAAAAAChAgAAZHJzL2Rvd25yZXYueG1sUEsFBgAAAAAEAAQA+QAAAJYDAAAAAA==&#10;" strokeweight="2.25pt">
                  <v:stroke endarrow="block"/>
                </v:line>
                <v:shape id="Text Box 1159" o:spid="_x0000_s1852" type="#_x0000_t202" style="position:absolute;left:37719;top:1409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CBRMAA&#10;AADdAAAADwAAAGRycy9kb3ducmV2LnhtbERPy6rCMBDdC/5DGMGNaKr4rEZR4V7cVv2AsRnbYjMp&#10;TbT172+EC+7mcJ6z2bWmFC+qXWFZwXgUgSBOrS44U3C9/AyXIJxH1lhaJgVvcrDbdjsbjLVtOKHX&#10;2WcihLCLUUHufRVL6dKcDLqRrYgDd7e1QR9gnUldYxPCTSknUTSXBgsODTlWdMwpfZyfRsH91Axm&#10;q+b266+LZDo/YLG42bdS/V67X4Pw1Pqv+N990mH+ZDmGzzfhBLn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dCBRMAAAADdAAAADwAAAAAAAAAAAAAAAACYAgAAZHJzL2Rvd25y&#10;ZXYueG1sUEsFBgAAAAAEAAQA9QAAAIUDAAAAAA==&#10;" stroked="f">
                  <v:textbox>
                    <w:txbxContent>
                      <w:p w:rsidR="001B7AEF" w:rsidRPr="00350E3A" w:rsidRDefault="001B7AEF" w:rsidP="00EF30DF">
                        <w:pPr>
                          <w:jc w:val="center"/>
                        </w:pPr>
                        <w:r>
                          <w:t>7</w:t>
                        </w:r>
                      </w:p>
                    </w:txbxContent>
                  </v:textbox>
                </v:shape>
                <v:shape id="AutoShape 1160" o:spid="_x0000_s1853" type="#_x0000_t38" style="position:absolute;left:41624;top:3962;width:8001;height:800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7+6L8AAADdAAAADwAAAGRycy9kb3ducmV2LnhtbERPTWvCQBC9C/0PyxS86aY5WE1dJQQK&#10;XpsGvA7ZaTaYnY2725j++64geJvH+5z9cbaDmMiH3rGCt3UGgrh1uudOQfP9udqCCBFZ4+CYFPxR&#10;gOPhZbHHQrsbf9FUx06kEA4FKjAxjoWUoTVkMazdSJy4H+ctxgR9J7XHWwq3g8yzbCMt9pwaDI5U&#10;GWov9a9VUJlTdc1Cs/Pze+njeUC2GpVavs7lB4hIc3yKH+6TTvPzbQ73b9IJ8vAP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L7+6L8AAADdAAAADwAAAAAAAAAAAAAAAACh&#10;AgAAZHJzL2Rvd25yZXYueG1sUEsFBgAAAAAEAAQA+QAAAI0DAAAAAA==&#10;" adj="29211" strokeweight="2.25pt">
                  <v:stroke endarrow="block"/>
                </v:shape>
                <v:shape id="Text Box 1161" o:spid="_x0000_s1854" type="#_x0000_t202" style="position:absolute;left:46863;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66qMIA&#10;AADdAAAADwAAAGRycy9kb3ducmV2LnhtbERP24rCMBB9X/Afwgi+LJrqrtbtGkUXXHz18gHTZmyL&#10;zaQ00da/N4Lg2xzOdRarzlTiRo0rLSsYjyIQxJnVJecKTsftcA7CeWSNlWVScCcHq2XvY4GJti3v&#10;6XbwuQgh7BJUUHhfJ1K6rCCDbmRr4sCdbWPQB9jkUjfYhnBTyUkUzaTBkkNDgTX9FZRdDlej4Lxr&#10;P6c/bfrvT/H+e7bBMk7tXalBv1v/gvDU+bf45d7pMH8y/4LnN+EEuX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eTrqowgAAAN0AAAAPAAAAAAAAAAAAAAAAAJgCAABkcnMvZG93&#10;bnJldi54bWxQSwUGAAAAAAQABAD1AAAAhwMAAAAA&#10;" stroked="f">
                  <v:textbox>
                    <w:txbxContent>
                      <w:p w:rsidR="001B7AEF" w:rsidRPr="00350E3A" w:rsidRDefault="001B7AEF" w:rsidP="00EF30DF">
                        <w:pPr>
                          <w:jc w:val="center"/>
                        </w:pPr>
                        <w:r>
                          <w:t>7</w:t>
                        </w:r>
                      </w:p>
                    </w:txbxContent>
                  </v:textbox>
                </v:shape>
                <w10:anchorlock/>
              </v:group>
            </w:pict>
          </mc:Fallback>
        </mc:AlternateConten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1367"/>
        <w:gridCol w:w="1367"/>
        <w:gridCol w:w="1367"/>
        <w:gridCol w:w="1367"/>
        <w:gridCol w:w="1368"/>
        <w:gridCol w:w="1368"/>
      </w:tblGrid>
      <w:tr w:rsidR="00847C32" w:rsidTr="00086CFD">
        <w:trPr>
          <w:jc w:val="center"/>
        </w:trPr>
        <w:tc>
          <w:tcPr>
            <w:tcW w:w="1367" w:type="dxa"/>
          </w:tcPr>
          <w:p w:rsidR="00847C32" w:rsidRDefault="00847C32" w:rsidP="00086CFD">
            <w:pPr>
              <w:jc w:val="center"/>
            </w:pPr>
          </w:p>
        </w:tc>
        <w:tc>
          <w:tcPr>
            <w:tcW w:w="1367" w:type="dxa"/>
          </w:tcPr>
          <w:p w:rsidR="00847C32" w:rsidRDefault="00847C32" w:rsidP="00086CFD">
            <w:pPr>
              <w:jc w:val="center"/>
            </w:pPr>
            <w:r>
              <w:t>0</w:t>
            </w:r>
          </w:p>
        </w:tc>
        <w:tc>
          <w:tcPr>
            <w:tcW w:w="1367" w:type="dxa"/>
          </w:tcPr>
          <w:p w:rsidR="00847C32" w:rsidRDefault="00847C32" w:rsidP="00086CFD">
            <w:pPr>
              <w:jc w:val="center"/>
            </w:pPr>
            <w:r>
              <w:t>1</w:t>
            </w:r>
          </w:p>
        </w:tc>
        <w:tc>
          <w:tcPr>
            <w:tcW w:w="1367" w:type="dxa"/>
          </w:tcPr>
          <w:p w:rsidR="00847C32" w:rsidRDefault="00847C32" w:rsidP="00086CFD">
            <w:pPr>
              <w:jc w:val="center"/>
            </w:pPr>
            <w:r>
              <w:t>2</w:t>
            </w:r>
          </w:p>
        </w:tc>
        <w:tc>
          <w:tcPr>
            <w:tcW w:w="1367" w:type="dxa"/>
          </w:tcPr>
          <w:p w:rsidR="00847C32" w:rsidRDefault="00847C32" w:rsidP="00086CFD">
            <w:pPr>
              <w:jc w:val="center"/>
            </w:pPr>
            <w:r>
              <w:t>3</w:t>
            </w:r>
          </w:p>
        </w:tc>
        <w:tc>
          <w:tcPr>
            <w:tcW w:w="1368" w:type="dxa"/>
          </w:tcPr>
          <w:p w:rsidR="00847C32" w:rsidRDefault="00847C32" w:rsidP="00086CFD">
            <w:pPr>
              <w:jc w:val="center"/>
            </w:pPr>
            <w:r>
              <w:t>4</w:t>
            </w:r>
          </w:p>
        </w:tc>
        <w:tc>
          <w:tcPr>
            <w:tcW w:w="1368" w:type="dxa"/>
          </w:tcPr>
          <w:p w:rsidR="00847C32" w:rsidRDefault="00847C32" w:rsidP="00086CFD">
            <w:pPr>
              <w:jc w:val="center"/>
            </w:pPr>
            <w:r>
              <w:t>5</w:t>
            </w:r>
          </w:p>
        </w:tc>
      </w:tr>
      <w:tr w:rsidR="00847C32" w:rsidTr="00086CFD">
        <w:trPr>
          <w:jc w:val="center"/>
        </w:trPr>
        <w:tc>
          <w:tcPr>
            <w:tcW w:w="1367" w:type="dxa"/>
          </w:tcPr>
          <w:p w:rsidR="00847C32" w:rsidRDefault="00847C32" w:rsidP="00086CFD">
            <w:pPr>
              <w:jc w:val="center"/>
            </w:pPr>
            <w:r>
              <w:t>0</w:t>
            </w:r>
          </w:p>
        </w:tc>
        <w:tc>
          <w:tcPr>
            <w:tcW w:w="1367" w:type="dxa"/>
            <w:shd w:val="clear" w:color="auto" w:fill="C0C0C0"/>
          </w:tcPr>
          <w:p w:rsidR="00847C32" w:rsidRPr="00086CFD" w:rsidRDefault="00847C32" w:rsidP="00086CFD">
            <w:pPr>
              <w:jc w:val="center"/>
              <w:rPr>
                <w:b/>
              </w:rPr>
            </w:pPr>
            <w:r w:rsidRPr="00086CFD">
              <w:rPr>
                <w:b/>
              </w:rPr>
              <w:t>0</w:t>
            </w:r>
          </w:p>
        </w:tc>
        <w:tc>
          <w:tcPr>
            <w:tcW w:w="1367" w:type="dxa"/>
            <w:tcBorders>
              <w:bottom w:val="single" w:sz="4" w:space="0" w:color="auto"/>
            </w:tcBorders>
          </w:tcPr>
          <w:p w:rsidR="00847C32" w:rsidRPr="00086CFD" w:rsidRDefault="00847C32" w:rsidP="00086CFD">
            <w:pPr>
              <w:jc w:val="center"/>
              <w:rPr>
                <w:b/>
                <w:color w:val="FF6600"/>
              </w:rPr>
            </w:pPr>
            <w:r w:rsidRPr="00086CFD">
              <w:rPr>
                <w:b/>
                <w:color w:val="FF6600"/>
              </w:rPr>
              <w:t>11</w:t>
            </w:r>
          </w:p>
        </w:tc>
        <w:tc>
          <w:tcPr>
            <w:tcW w:w="1367" w:type="dxa"/>
          </w:tcPr>
          <w:p w:rsidR="00847C32" w:rsidRPr="00086CFD" w:rsidRDefault="00847C32" w:rsidP="00086CFD">
            <w:pPr>
              <w:jc w:val="center"/>
              <w:rPr>
                <w:b/>
              </w:rPr>
            </w:pPr>
            <w:r w:rsidRPr="00086CFD">
              <w:rPr>
                <w:b/>
              </w:rPr>
              <w:t>0</w:t>
            </w:r>
          </w:p>
        </w:tc>
        <w:tc>
          <w:tcPr>
            <w:tcW w:w="1367" w:type="dxa"/>
          </w:tcPr>
          <w:p w:rsidR="00847C32" w:rsidRPr="00086CFD" w:rsidRDefault="00847C32" w:rsidP="00086CFD">
            <w:pPr>
              <w:jc w:val="center"/>
              <w:rPr>
                <w:b/>
              </w:rPr>
            </w:pPr>
            <w:r w:rsidRPr="00086CFD">
              <w:rPr>
                <w:b/>
              </w:rPr>
              <w:t>0</w:t>
            </w:r>
          </w:p>
        </w:tc>
        <w:tc>
          <w:tcPr>
            <w:tcW w:w="1368" w:type="dxa"/>
          </w:tcPr>
          <w:p w:rsidR="00847C32" w:rsidRPr="00086CFD" w:rsidRDefault="00EF30DF" w:rsidP="00086CFD">
            <w:pPr>
              <w:jc w:val="center"/>
              <w:rPr>
                <w:b/>
                <w:color w:val="FF6600"/>
              </w:rPr>
            </w:pPr>
            <w:r w:rsidRPr="00086CFD">
              <w:rPr>
                <w:b/>
                <w:color w:val="FF6600"/>
              </w:rPr>
              <w:t>8</w:t>
            </w:r>
          </w:p>
        </w:tc>
        <w:tc>
          <w:tcPr>
            <w:tcW w:w="1368" w:type="dxa"/>
          </w:tcPr>
          <w:p w:rsidR="00847C32" w:rsidRPr="00086CFD" w:rsidRDefault="00847C32" w:rsidP="00086CFD">
            <w:pPr>
              <w:jc w:val="center"/>
              <w:rPr>
                <w:b/>
              </w:rPr>
            </w:pPr>
            <w:r w:rsidRPr="00086CFD">
              <w:rPr>
                <w:b/>
              </w:rPr>
              <w:t>0</w:t>
            </w:r>
          </w:p>
        </w:tc>
      </w:tr>
      <w:tr w:rsidR="00847C32" w:rsidTr="00086CFD">
        <w:trPr>
          <w:jc w:val="center"/>
        </w:trPr>
        <w:tc>
          <w:tcPr>
            <w:tcW w:w="1367" w:type="dxa"/>
          </w:tcPr>
          <w:p w:rsidR="00847C32" w:rsidRDefault="00847C32" w:rsidP="00086CFD">
            <w:pPr>
              <w:jc w:val="center"/>
            </w:pPr>
            <w:r>
              <w:t>1</w:t>
            </w:r>
          </w:p>
        </w:tc>
        <w:tc>
          <w:tcPr>
            <w:tcW w:w="1367" w:type="dxa"/>
          </w:tcPr>
          <w:p w:rsidR="00847C32" w:rsidRPr="00086CFD" w:rsidRDefault="00847C32" w:rsidP="00086CFD">
            <w:pPr>
              <w:jc w:val="center"/>
              <w:rPr>
                <w:b/>
                <w:color w:val="FF6600"/>
              </w:rPr>
            </w:pPr>
            <w:r w:rsidRPr="00086CFD">
              <w:rPr>
                <w:b/>
                <w:color w:val="FF6600"/>
              </w:rPr>
              <w:t>-11</w:t>
            </w:r>
          </w:p>
        </w:tc>
        <w:tc>
          <w:tcPr>
            <w:tcW w:w="1367" w:type="dxa"/>
            <w:shd w:val="clear" w:color="auto" w:fill="C0C0C0"/>
          </w:tcPr>
          <w:p w:rsidR="00847C32" w:rsidRPr="00086CFD" w:rsidRDefault="00847C32" w:rsidP="00086CFD">
            <w:pPr>
              <w:jc w:val="center"/>
              <w:rPr>
                <w:b/>
              </w:rPr>
            </w:pPr>
            <w:r w:rsidRPr="00086CFD">
              <w:rPr>
                <w:b/>
              </w:rPr>
              <w:t>0</w:t>
            </w:r>
          </w:p>
        </w:tc>
        <w:tc>
          <w:tcPr>
            <w:tcW w:w="1367" w:type="dxa"/>
          </w:tcPr>
          <w:p w:rsidR="00847C32" w:rsidRPr="00086CFD" w:rsidRDefault="00237254" w:rsidP="00086CFD">
            <w:pPr>
              <w:jc w:val="center"/>
              <w:rPr>
                <w:b/>
                <w:color w:val="FF6600"/>
              </w:rPr>
            </w:pPr>
            <w:r w:rsidRPr="00086CFD">
              <w:rPr>
                <w:b/>
                <w:color w:val="FF6600"/>
              </w:rPr>
              <w:t>12</w:t>
            </w:r>
          </w:p>
        </w:tc>
        <w:tc>
          <w:tcPr>
            <w:tcW w:w="1367" w:type="dxa"/>
          </w:tcPr>
          <w:p w:rsidR="00847C32" w:rsidRPr="00086CFD" w:rsidRDefault="00847C32" w:rsidP="00086CFD">
            <w:pPr>
              <w:jc w:val="center"/>
              <w:rPr>
                <w:b/>
              </w:rPr>
            </w:pPr>
            <w:r w:rsidRPr="00086CFD">
              <w:rPr>
                <w:b/>
              </w:rPr>
              <w:t>0</w:t>
            </w:r>
          </w:p>
        </w:tc>
        <w:tc>
          <w:tcPr>
            <w:tcW w:w="1368" w:type="dxa"/>
          </w:tcPr>
          <w:p w:rsidR="00847C32" w:rsidRPr="00086CFD" w:rsidRDefault="00237254" w:rsidP="00086CFD">
            <w:pPr>
              <w:jc w:val="center"/>
              <w:rPr>
                <w:b/>
                <w:color w:val="FF6600"/>
              </w:rPr>
            </w:pPr>
            <w:r w:rsidRPr="00086CFD">
              <w:rPr>
                <w:b/>
                <w:color w:val="FF6600"/>
              </w:rPr>
              <w:t>-1</w:t>
            </w:r>
          </w:p>
        </w:tc>
        <w:tc>
          <w:tcPr>
            <w:tcW w:w="1368" w:type="dxa"/>
          </w:tcPr>
          <w:p w:rsidR="00847C32" w:rsidRPr="00086CFD" w:rsidRDefault="00847C32" w:rsidP="00086CFD">
            <w:pPr>
              <w:jc w:val="center"/>
              <w:rPr>
                <w:b/>
              </w:rPr>
            </w:pPr>
            <w:r w:rsidRPr="00086CFD">
              <w:rPr>
                <w:b/>
              </w:rPr>
              <w:t>0</w:t>
            </w:r>
          </w:p>
        </w:tc>
      </w:tr>
      <w:tr w:rsidR="00847C32" w:rsidTr="00086CFD">
        <w:trPr>
          <w:jc w:val="center"/>
        </w:trPr>
        <w:tc>
          <w:tcPr>
            <w:tcW w:w="1367" w:type="dxa"/>
          </w:tcPr>
          <w:p w:rsidR="00847C32" w:rsidRDefault="00847C32" w:rsidP="00086CFD">
            <w:pPr>
              <w:jc w:val="center"/>
            </w:pPr>
            <w:r>
              <w:t>2</w:t>
            </w:r>
          </w:p>
        </w:tc>
        <w:tc>
          <w:tcPr>
            <w:tcW w:w="1367" w:type="dxa"/>
          </w:tcPr>
          <w:p w:rsidR="00847C32" w:rsidRPr="00086CFD" w:rsidRDefault="00847C32" w:rsidP="00086CFD">
            <w:pPr>
              <w:jc w:val="center"/>
              <w:rPr>
                <w:b/>
              </w:rPr>
            </w:pPr>
            <w:r w:rsidRPr="00086CFD">
              <w:rPr>
                <w:b/>
              </w:rPr>
              <w:t>0</w:t>
            </w:r>
          </w:p>
        </w:tc>
        <w:tc>
          <w:tcPr>
            <w:tcW w:w="1367" w:type="dxa"/>
          </w:tcPr>
          <w:p w:rsidR="00847C32" w:rsidRPr="00086CFD" w:rsidRDefault="00847C32" w:rsidP="00086CFD">
            <w:pPr>
              <w:jc w:val="center"/>
              <w:rPr>
                <w:b/>
                <w:color w:val="FF6600"/>
              </w:rPr>
            </w:pPr>
            <w:r w:rsidRPr="00086CFD">
              <w:rPr>
                <w:b/>
                <w:color w:val="FF6600"/>
              </w:rPr>
              <w:t>-</w:t>
            </w:r>
            <w:r w:rsidR="00237254" w:rsidRPr="00086CFD">
              <w:rPr>
                <w:b/>
                <w:color w:val="FF6600"/>
              </w:rPr>
              <w:t>12</w:t>
            </w:r>
          </w:p>
        </w:tc>
        <w:tc>
          <w:tcPr>
            <w:tcW w:w="1367" w:type="dxa"/>
            <w:shd w:val="clear" w:color="auto" w:fill="CCCCCC"/>
          </w:tcPr>
          <w:p w:rsidR="00847C32" w:rsidRPr="00086CFD" w:rsidRDefault="00847C32" w:rsidP="00086CFD">
            <w:pPr>
              <w:jc w:val="center"/>
              <w:rPr>
                <w:b/>
              </w:rPr>
            </w:pPr>
            <w:r w:rsidRPr="00086CFD">
              <w:rPr>
                <w:b/>
              </w:rPr>
              <w:t>0</w:t>
            </w:r>
          </w:p>
        </w:tc>
        <w:tc>
          <w:tcPr>
            <w:tcW w:w="1367" w:type="dxa"/>
          </w:tcPr>
          <w:p w:rsidR="00847C32" w:rsidRPr="00086CFD" w:rsidRDefault="00847C32" w:rsidP="00086CFD">
            <w:pPr>
              <w:jc w:val="center"/>
              <w:rPr>
                <w:b/>
                <w:color w:val="FF6600"/>
              </w:rPr>
            </w:pPr>
            <w:r w:rsidRPr="00086CFD">
              <w:rPr>
                <w:b/>
                <w:color w:val="FF6600"/>
              </w:rPr>
              <w:t>-7</w:t>
            </w:r>
          </w:p>
        </w:tc>
        <w:tc>
          <w:tcPr>
            <w:tcW w:w="1368" w:type="dxa"/>
          </w:tcPr>
          <w:p w:rsidR="00847C32" w:rsidRPr="00086CFD" w:rsidRDefault="00847C32" w:rsidP="00086CFD">
            <w:pPr>
              <w:jc w:val="center"/>
              <w:rPr>
                <w:b/>
                <w:color w:val="FF6600"/>
              </w:rPr>
            </w:pPr>
            <w:r w:rsidRPr="00086CFD">
              <w:rPr>
                <w:b/>
                <w:color w:val="FF6600"/>
              </w:rPr>
              <w:t>4</w:t>
            </w:r>
          </w:p>
        </w:tc>
        <w:tc>
          <w:tcPr>
            <w:tcW w:w="1368" w:type="dxa"/>
          </w:tcPr>
          <w:p w:rsidR="00847C32" w:rsidRPr="00086CFD" w:rsidRDefault="00237254" w:rsidP="00086CFD">
            <w:pPr>
              <w:jc w:val="center"/>
              <w:rPr>
                <w:b/>
                <w:color w:val="FF6600"/>
              </w:rPr>
            </w:pPr>
            <w:r w:rsidRPr="00086CFD">
              <w:rPr>
                <w:b/>
                <w:color w:val="FF6600"/>
              </w:rPr>
              <w:t>15</w:t>
            </w:r>
          </w:p>
        </w:tc>
      </w:tr>
      <w:tr w:rsidR="00847C32" w:rsidTr="00086CFD">
        <w:trPr>
          <w:jc w:val="center"/>
        </w:trPr>
        <w:tc>
          <w:tcPr>
            <w:tcW w:w="1367" w:type="dxa"/>
          </w:tcPr>
          <w:p w:rsidR="00847C32" w:rsidRDefault="00847C32" w:rsidP="00086CFD">
            <w:pPr>
              <w:jc w:val="center"/>
            </w:pPr>
            <w:r>
              <w:t>3</w:t>
            </w:r>
          </w:p>
        </w:tc>
        <w:tc>
          <w:tcPr>
            <w:tcW w:w="1367" w:type="dxa"/>
          </w:tcPr>
          <w:p w:rsidR="00847C32" w:rsidRPr="00086CFD" w:rsidRDefault="00847C32" w:rsidP="00086CFD">
            <w:pPr>
              <w:jc w:val="center"/>
              <w:rPr>
                <w:b/>
              </w:rPr>
            </w:pPr>
            <w:r w:rsidRPr="00086CFD">
              <w:rPr>
                <w:b/>
              </w:rPr>
              <w:t>0</w:t>
            </w:r>
          </w:p>
        </w:tc>
        <w:tc>
          <w:tcPr>
            <w:tcW w:w="1367" w:type="dxa"/>
          </w:tcPr>
          <w:p w:rsidR="00847C32" w:rsidRPr="00086CFD" w:rsidRDefault="00847C32" w:rsidP="00086CFD">
            <w:pPr>
              <w:jc w:val="center"/>
              <w:rPr>
                <w:b/>
              </w:rPr>
            </w:pPr>
            <w:r w:rsidRPr="00086CFD">
              <w:rPr>
                <w:b/>
              </w:rPr>
              <w:t>0</w:t>
            </w:r>
          </w:p>
        </w:tc>
        <w:tc>
          <w:tcPr>
            <w:tcW w:w="1367" w:type="dxa"/>
          </w:tcPr>
          <w:p w:rsidR="00847C32" w:rsidRPr="00086CFD" w:rsidRDefault="00847C32" w:rsidP="00086CFD">
            <w:pPr>
              <w:tabs>
                <w:tab w:val="left" w:pos="480"/>
                <w:tab w:val="center" w:pos="575"/>
              </w:tabs>
              <w:rPr>
                <w:b/>
                <w:color w:val="FF6600"/>
              </w:rPr>
            </w:pPr>
            <w:r w:rsidRPr="00086CFD">
              <w:rPr>
                <w:b/>
                <w:color w:val="FF6600"/>
              </w:rPr>
              <w:tab/>
            </w:r>
            <w:r w:rsidRPr="00086CFD">
              <w:rPr>
                <w:b/>
                <w:color w:val="FF6600"/>
              </w:rPr>
              <w:tab/>
              <w:t>7</w:t>
            </w:r>
          </w:p>
        </w:tc>
        <w:tc>
          <w:tcPr>
            <w:tcW w:w="1367" w:type="dxa"/>
            <w:shd w:val="clear" w:color="auto" w:fill="CCCCCC"/>
          </w:tcPr>
          <w:p w:rsidR="00847C32" w:rsidRPr="00086CFD" w:rsidRDefault="00847C32" w:rsidP="00086CFD">
            <w:pPr>
              <w:jc w:val="center"/>
              <w:rPr>
                <w:b/>
              </w:rPr>
            </w:pPr>
            <w:r w:rsidRPr="00086CFD">
              <w:rPr>
                <w:b/>
              </w:rPr>
              <w:t>0</w:t>
            </w:r>
          </w:p>
        </w:tc>
        <w:tc>
          <w:tcPr>
            <w:tcW w:w="1368" w:type="dxa"/>
            <w:tcBorders>
              <w:bottom w:val="single" w:sz="4" w:space="0" w:color="auto"/>
            </w:tcBorders>
          </w:tcPr>
          <w:p w:rsidR="00847C32" w:rsidRPr="00086CFD" w:rsidRDefault="00847C32" w:rsidP="00086CFD">
            <w:pPr>
              <w:jc w:val="center"/>
              <w:rPr>
                <w:b/>
                <w:color w:val="FF6600"/>
              </w:rPr>
            </w:pPr>
            <w:r w:rsidRPr="00086CFD">
              <w:rPr>
                <w:b/>
                <w:color w:val="FF6600"/>
              </w:rPr>
              <w:t>-11</w:t>
            </w:r>
          </w:p>
        </w:tc>
        <w:tc>
          <w:tcPr>
            <w:tcW w:w="1368" w:type="dxa"/>
          </w:tcPr>
          <w:p w:rsidR="00847C32" w:rsidRPr="00086CFD" w:rsidRDefault="00847C32" w:rsidP="00086CFD">
            <w:pPr>
              <w:jc w:val="center"/>
              <w:rPr>
                <w:b/>
                <w:color w:val="FF6600"/>
              </w:rPr>
            </w:pPr>
            <w:r w:rsidRPr="00086CFD">
              <w:rPr>
                <w:b/>
                <w:color w:val="FF6600"/>
              </w:rPr>
              <w:t>4</w:t>
            </w:r>
          </w:p>
        </w:tc>
      </w:tr>
      <w:tr w:rsidR="00847C32" w:rsidTr="00086CFD">
        <w:trPr>
          <w:jc w:val="center"/>
        </w:trPr>
        <w:tc>
          <w:tcPr>
            <w:tcW w:w="1367" w:type="dxa"/>
          </w:tcPr>
          <w:p w:rsidR="00847C32" w:rsidRDefault="00847C32" w:rsidP="00086CFD">
            <w:pPr>
              <w:jc w:val="center"/>
            </w:pPr>
            <w:r>
              <w:t>4</w:t>
            </w:r>
          </w:p>
        </w:tc>
        <w:tc>
          <w:tcPr>
            <w:tcW w:w="1367" w:type="dxa"/>
          </w:tcPr>
          <w:p w:rsidR="00847C32" w:rsidRPr="00086CFD" w:rsidRDefault="00EF30DF" w:rsidP="00086CFD">
            <w:pPr>
              <w:jc w:val="center"/>
              <w:rPr>
                <w:b/>
                <w:color w:val="FF6600"/>
              </w:rPr>
            </w:pPr>
            <w:r w:rsidRPr="00086CFD">
              <w:rPr>
                <w:b/>
                <w:color w:val="FF6600"/>
              </w:rPr>
              <w:t>-8</w:t>
            </w:r>
          </w:p>
        </w:tc>
        <w:tc>
          <w:tcPr>
            <w:tcW w:w="1367" w:type="dxa"/>
          </w:tcPr>
          <w:p w:rsidR="00847C32" w:rsidRPr="00086CFD" w:rsidRDefault="00237254" w:rsidP="00086CFD">
            <w:pPr>
              <w:jc w:val="center"/>
              <w:rPr>
                <w:b/>
                <w:color w:val="FF6600"/>
              </w:rPr>
            </w:pPr>
            <w:r w:rsidRPr="00086CFD">
              <w:rPr>
                <w:b/>
                <w:color w:val="FF6600"/>
              </w:rPr>
              <w:t>1</w:t>
            </w:r>
          </w:p>
        </w:tc>
        <w:tc>
          <w:tcPr>
            <w:tcW w:w="1367" w:type="dxa"/>
          </w:tcPr>
          <w:p w:rsidR="00847C32" w:rsidRPr="00086CFD" w:rsidRDefault="00847C32" w:rsidP="00086CFD">
            <w:pPr>
              <w:jc w:val="center"/>
              <w:rPr>
                <w:b/>
                <w:color w:val="FF6600"/>
              </w:rPr>
            </w:pPr>
            <w:r w:rsidRPr="00086CFD">
              <w:rPr>
                <w:b/>
                <w:color w:val="FF6600"/>
              </w:rPr>
              <w:t>-4</w:t>
            </w:r>
          </w:p>
        </w:tc>
        <w:tc>
          <w:tcPr>
            <w:tcW w:w="1367" w:type="dxa"/>
          </w:tcPr>
          <w:p w:rsidR="00847C32" w:rsidRPr="00086CFD" w:rsidRDefault="00847C32" w:rsidP="00086CFD">
            <w:pPr>
              <w:jc w:val="center"/>
              <w:rPr>
                <w:b/>
                <w:color w:val="FF6600"/>
              </w:rPr>
            </w:pPr>
            <w:r w:rsidRPr="00086CFD">
              <w:rPr>
                <w:b/>
                <w:color w:val="FF6600"/>
              </w:rPr>
              <w:t>11</w:t>
            </w:r>
          </w:p>
        </w:tc>
        <w:tc>
          <w:tcPr>
            <w:tcW w:w="1368" w:type="dxa"/>
            <w:shd w:val="clear" w:color="auto" w:fill="CCCCCC"/>
          </w:tcPr>
          <w:p w:rsidR="00847C32" w:rsidRPr="00086CFD" w:rsidRDefault="00847C32" w:rsidP="00086CFD">
            <w:pPr>
              <w:jc w:val="center"/>
              <w:rPr>
                <w:b/>
              </w:rPr>
            </w:pPr>
            <w:r w:rsidRPr="00086CFD">
              <w:rPr>
                <w:b/>
              </w:rPr>
              <w:t>0</w:t>
            </w:r>
          </w:p>
        </w:tc>
        <w:tc>
          <w:tcPr>
            <w:tcW w:w="1368" w:type="dxa"/>
          </w:tcPr>
          <w:p w:rsidR="00847C32" w:rsidRPr="00086CFD" w:rsidRDefault="00847C32" w:rsidP="00086CFD">
            <w:pPr>
              <w:jc w:val="center"/>
              <w:rPr>
                <w:b/>
              </w:rPr>
            </w:pPr>
            <w:r w:rsidRPr="00086CFD">
              <w:rPr>
                <w:b/>
              </w:rPr>
              <w:t>0</w:t>
            </w:r>
          </w:p>
        </w:tc>
      </w:tr>
      <w:tr w:rsidR="00847C32" w:rsidTr="00086CFD">
        <w:trPr>
          <w:jc w:val="center"/>
        </w:trPr>
        <w:tc>
          <w:tcPr>
            <w:tcW w:w="1367" w:type="dxa"/>
          </w:tcPr>
          <w:p w:rsidR="00847C32" w:rsidRDefault="00847C32" w:rsidP="00086CFD">
            <w:pPr>
              <w:jc w:val="center"/>
            </w:pPr>
            <w:r>
              <w:t>5</w:t>
            </w:r>
          </w:p>
        </w:tc>
        <w:tc>
          <w:tcPr>
            <w:tcW w:w="1367" w:type="dxa"/>
          </w:tcPr>
          <w:p w:rsidR="00847C32" w:rsidRPr="00086CFD" w:rsidRDefault="00847C32" w:rsidP="00086CFD">
            <w:pPr>
              <w:jc w:val="center"/>
              <w:rPr>
                <w:b/>
              </w:rPr>
            </w:pPr>
            <w:r w:rsidRPr="00086CFD">
              <w:rPr>
                <w:b/>
              </w:rPr>
              <w:t>0</w:t>
            </w:r>
          </w:p>
        </w:tc>
        <w:tc>
          <w:tcPr>
            <w:tcW w:w="1367" w:type="dxa"/>
          </w:tcPr>
          <w:p w:rsidR="00847C32" w:rsidRPr="00086CFD" w:rsidRDefault="00847C32" w:rsidP="00086CFD">
            <w:pPr>
              <w:jc w:val="center"/>
              <w:rPr>
                <w:b/>
              </w:rPr>
            </w:pPr>
            <w:r w:rsidRPr="00086CFD">
              <w:rPr>
                <w:b/>
              </w:rPr>
              <w:t>0</w:t>
            </w:r>
          </w:p>
        </w:tc>
        <w:tc>
          <w:tcPr>
            <w:tcW w:w="1367" w:type="dxa"/>
          </w:tcPr>
          <w:p w:rsidR="00847C32" w:rsidRPr="00086CFD" w:rsidRDefault="00237254" w:rsidP="00086CFD">
            <w:pPr>
              <w:jc w:val="center"/>
              <w:rPr>
                <w:b/>
                <w:color w:val="FF6600"/>
              </w:rPr>
            </w:pPr>
            <w:r w:rsidRPr="00086CFD">
              <w:rPr>
                <w:b/>
                <w:color w:val="FF6600"/>
              </w:rPr>
              <w:t>-15</w:t>
            </w:r>
          </w:p>
        </w:tc>
        <w:tc>
          <w:tcPr>
            <w:tcW w:w="1367" w:type="dxa"/>
          </w:tcPr>
          <w:p w:rsidR="00847C32" w:rsidRPr="00086CFD" w:rsidRDefault="00847C32" w:rsidP="00086CFD">
            <w:pPr>
              <w:jc w:val="center"/>
              <w:rPr>
                <w:b/>
                <w:color w:val="FF6600"/>
              </w:rPr>
            </w:pPr>
            <w:r w:rsidRPr="00086CFD">
              <w:rPr>
                <w:b/>
                <w:color w:val="FF6600"/>
              </w:rPr>
              <w:t>-4</w:t>
            </w:r>
          </w:p>
        </w:tc>
        <w:tc>
          <w:tcPr>
            <w:tcW w:w="1368" w:type="dxa"/>
          </w:tcPr>
          <w:p w:rsidR="00847C32" w:rsidRPr="00086CFD" w:rsidRDefault="00847C32" w:rsidP="00086CFD">
            <w:pPr>
              <w:jc w:val="center"/>
              <w:rPr>
                <w:b/>
              </w:rPr>
            </w:pPr>
            <w:r w:rsidRPr="00086CFD">
              <w:rPr>
                <w:b/>
              </w:rPr>
              <w:t>0</w:t>
            </w:r>
          </w:p>
        </w:tc>
        <w:tc>
          <w:tcPr>
            <w:tcW w:w="1368" w:type="dxa"/>
            <w:shd w:val="clear" w:color="auto" w:fill="CCCCCC"/>
          </w:tcPr>
          <w:p w:rsidR="00847C32" w:rsidRPr="00086CFD" w:rsidRDefault="00847C32" w:rsidP="00086CFD">
            <w:pPr>
              <w:jc w:val="center"/>
              <w:rPr>
                <w:b/>
              </w:rPr>
            </w:pPr>
            <w:r w:rsidRPr="00086CFD">
              <w:rPr>
                <w:b/>
              </w:rPr>
              <w:t>0</w:t>
            </w:r>
          </w:p>
        </w:tc>
      </w:tr>
    </w:tbl>
    <w:p w:rsidR="00237254" w:rsidRDefault="00237254" w:rsidP="008A3700">
      <w:pPr>
        <w:ind w:firstLine="708"/>
        <w:jc w:val="both"/>
      </w:pPr>
    </w:p>
    <w:p w:rsidR="00423444" w:rsidRDefault="00423444" w:rsidP="008A3700">
      <w:pPr>
        <w:ind w:firstLine="708"/>
        <w:jc w:val="both"/>
      </w:pPr>
    </w:p>
    <w:p w:rsidR="00237254" w:rsidRDefault="00237254" w:rsidP="008A3700">
      <w:pPr>
        <w:ind w:firstLine="708"/>
        <w:jc w:val="both"/>
      </w:pPr>
    </w:p>
    <w:p w:rsidR="00237254" w:rsidRDefault="00237254" w:rsidP="008A3700">
      <w:pPr>
        <w:ind w:firstLine="708"/>
        <w:jc w:val="both"/>
      </w:pPr>
    </w:p>
    <w:p w:rsidR="00237254" w:rsidRDefault="00237254" w:rsidP="008A3700">
      <w:pPr>
        <w:ind w:firstLine="708"/>
        <w:jc w:val="both"/>
      </w:pPr>
    </w:p>
    <w:p w:rsidR="00237254" w:rsidRDefault="00237254" w:rsidP="008A3700">
      <w:pPr>
        <w:ind w:firstLine="708"/>
        <w:jc w:val="both"/>
      </w:pPr>
    </w:p>
    <w:p w:rsidR="00237254" w:rsidRDefault="00237254" w:rsidP="008A3700">
      <w:pPr>
        <w:ind w:firstLine="708"/>
        <w:jc w:val="both"/>
      </w:pPr>
    </w:p>
    <w:p w:rsidR="00237254" w:rsidRDefault="003E60CD" w:rsidP="008A3700">
      <w:pPr>
        <w:ind w:firstLine="708"/>
        <w:jc w:val="both"/>
      </w:pPr>
      <w:r>
        <w:rPr>
          <w:noProof/>
          <w:color w:val="0000FF"/>
          <w:lang w:val="be-BY" w:eastAsia="be-BY"/>
        </w:rPr>
        <w:lastRenderedPageBreak/>
        <mc:AlternateContent>
          <mc:Choice Requires="wpc">
            <w:drawing>
              <wp:inline distT="0" distB="0" distL="0" distR="0">
                <wp:extent cx="5257800" cy="3200400"/>
                <wp:effectExtent l="0" t="0" r="0" b="0"/>
                <wp:docPr id="1163" name="Полотно 116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273" name="Oval 1165"/>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237254">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1274" name="Oval 1166"/>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237254">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1275" name="Oval 1167"/>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237254">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1276" name="Oval 1168"/>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237254">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1278" name="Oval 1170"/>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237254">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1279" name="AutoShape 1171"/>
                        <wps:cNvCnPr>
                          <a:cxnSpLocks noChangeShapeType="1"/>
                          <a:stCxn id="1274" idx="6"/>
                          <a:endCxn id="1275"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4" name="AutoShape 1172"/>
                        <wps:cNvCnPr>
                          <a:cxnSpLocks noChangeShapeType="1"/>
                          <a:stCxn id="1278" idx="7"/>
                          <a:endCxn id="1273"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85" name="AutoShape 1173"/>
                        <wps:cNvCnPr>
                          <a:cxnSpLocks noChangeShapeType="1"/>
                          <a:stCxn id="1278" idx="5"/>
                          <a:endCxn id="1274" idx="2"/>
                        </wps:cNvCnPr>
                        <wps:spPr bwMode="auto">
                          <a:xfrm>
                            <a:off x="619125" y="1546860"/>
                            <a:ext cx="967105" cy="739140"/>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186" name="Text Box 1174"/>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237254">
                              <w:pPr>
                                <w:jc w:val="center"/>
                              </w:pPr>
                              <w:r>
                                <w:t>5</w:t>
                              </w:r>
                            </w:p>
                          </w:txbxContent>
                        </wps:txbx>
                        <wps:bodyPr rot="0" vert="horz" wrap="square" lIns="91440" tIns="45720" rIns="91440" bIns="45720" anchor="t" anchorCtr="0" upright="1">
                          <a:noAutofit/>
                        </wps:bodyPr>
                      </wps:wsp>
                      <wps:wsp>
                        <wps:cNvPr id="1187" name="Text Box 1176"/>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237254">
                              <w:pPr>
                                <w:jc w:val="center"/>
                              </w:pPr>
                              <w:r>
                                <w:t>3</w:t>
                              </w:r>
                            </w:p>
                          </w:txbxContent>
                        </wps:txbx>
                        <wps:bodyPr rot="0" vert="horz" wrap="square" lIns="91440" tIns="45720" rIns="91440" bIns="45720" anchor="t" anchorCtr="0" upright="1">
                          <a:noAutofit/>
                        </wps:bodyPr>
                      </wps:wsp>
                      <wps:wsp>
                        <wps:cNvPr id="1188" name="Text Box 1177"/>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237254">
                              <w:pPr>
                                <w:jc w:val="center"/>
                              </w:pPr>
                              <w:r>
                                <w:t>5</w:t>
                              </w:r>
                            </w:p>
                          </w:txbxContent>
                        </wps:txbx>
                        <wps:bodyPr rot="0" vert="horz" wrap="square" lIns="91440" tIns="45720" rIns="91440" bIns="45720" anchor="t" anchorCtr="0" upright="1">
                          <a:noAutofit/>
                        </wps:bodyPr>
                      </wps:wsp>
                      <wps:wsp>
                        <wps:cNvPr id="1189" name="AutoShape 1178"/>
                        <wps:cNvCnPr>
                          <a:cxnSpLocks noChangeShapeType="1"/>
                          <a:stCxn id="1273" idx="3"/>
                          <a:endCxn id="1274"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0" name="AutoShape 1179"/>
                        <wps:cNvCnPr>
                          <a:cxnSpLocks noChangeShapeType="1"/>
                          <a:stCxn id="1274" idx="7"/>
                          <a:endCxn id="1273"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1" name="AutoShape 1180"/>
                        <wps:cNvCnPr>
                          <a:cxnSpLocks noChangeShapeType="1"/>
                          <a:stCxn id="1276" idx="3"/>
                          <a:endCxn id="1274"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2" name="Oval 1181"/>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237254">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1193" name="AutoShape 1182"/>
                        <wps:cNvCnPr>
                          <a:cxnSpLocks noChangeShapeType="1"/>
                          <a:stCxn id="1276" idx="5"/>
                          <a:endCxn id="1192" idx="1"/>
                        </wps:cNvCnPr>
                        <wps:spPr bwMode="auto">
                          <a:xfrm>
                            <a:off x="4162425" y="747395"/>
                            <a:ext cx="476250" cy="44894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194" name="Text Box 1183"/>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237254">
                              <w:pPr>
                                <w:jc w:val="center"/>
                              </w:pPr>
                              <w:r>
                                <w:t>5</w:t>
                              </w:r>
                            </w:p>
                          </w:txbxContent>
                        </wps:txbx>
                        <wps:bodyPr rot="0" vert="horz" wrap="square" lIns="91440" tIns="45720" rIns="91440" bIns="45720" anchor="t" anchorCtr="0" upright="1">
                          <a:noAutofit/>
                        </wps:bodyPr>
                      </wps:wsp>
                      <wps:wsp>
                        <wps:cNvPr id="1195" name="Text Box 1184"/>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237254">
                              <w:pPr>
                                <w:jc w:val="center"/>
                              </w:pPr>
                              <w:r>
                                <w:t>3</w:t>
                              </w:r>
                            </w:p>
                          </w:txbxContent>
                        </wps:txbx>
                        <wps:bodyPr rot="0" vert="horz" wrap="square" lIns="91440" tIns="45720" rIns="91440" bIns="45720" anchor="t" anchorCtr="0" upright="1">
                          <a:noAutofit/>
                        </wps:bodyPr>
                      </wps:wsp>
                      <wps:wsp>
                        <wps:cNvPr id="1196" name="Text Box 1185"/>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237254">
                              <w:pPr>
                                <w:jc w:val="center"/>
                              </w:pPr>
                              <w:r>
                                <w:t>11</w:t>
                              </w:r>
                            </w:p>
                          </w:txbxContent>
                        </wps:txbx>
                        <wps:bodyPr rot="0" vert="horz" wrap="square" lIns="91440" tIns="45720" rIns="91440" bIns="45720" anchor="t" anchorCtr="0" upright="1">
                          <a:noAutofit/>
                        </wps:bodyPr>
                      </wps:wsp>
                      <wps:wsp>
                        <wps:cNvPr id="1197" name="Text Box 1186"/>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237254">
                              <w:pPr>
                                <w:jc w:val="center"/>
                              </w:pPr>
                              <w:r>
                                <w:t>5</w:t>
                              </w:r>
                            </w:p>
                          </w:txbxContent>
                        </wps:txbx>
                        <wps:bodyPr rot="0" vert="horz" wrap="square" lIns="91440" tIns="45720" rIns="91440" bIns="45720" anchor="t" anchorCtr="0" upright="1">
                          <a:noAutofit/>
                        </wps:bodyPr>
                      </wps:wsp>
                      <wps:wsp>
                        <wps:cNvPr id="1198" name="AutoShape 1187"/>
                        <wps:cNvCnPr>
                          <a:cxnSpLocks noChangeShapeType="1"/>
                          <a:stCxn id="1192" idx="3"/>
                          <a:endCxn id="1275" idx="7"/>
                        </wps:cNvCnPr>
                        <wps:spPr bwMode="auto">
                          <a:xfrm flipH="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99" name="Text Box 1188"/>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237254">
                              <w:pPr>
                                <w:jc w:val="center"/>
                              </w:pPr>
                              <w:r>
                                <w:t>4</w:t>
                              </w:r>
                            </w:p>
                          </w:txbxContent>
                        </wps:txbx>
                        <wps:bodyPr rot="0" vert="horz" wrap="square" lIns="91440" tIns="45720" rIns="91440" bIns="45720" anchor="t" anchorCtr="0" upright="1">
                          <a:noAutofit/>
                        </wps:bodyPr>
                      </wps:wsp>
                      <wps:wsp>
                        <wps:cNvPr id="1200" name="AutoShape 1189"/>
                        <wps:cNvCnPr>
                          <a:cxnSpLocks noChangeShapeType="1"/>
                          <a:stCxn id="1275" idx="4"/>
                          <a:endCxn id="1274" idx="4"/>
                        </wps:cNvCnPr>
                        <wps:spPr bwMode="auto">
                          <a:xfrm rot="16200000" flipV="1">
                            <a:off x="2914650" y="1443355"/>
                            <a:ext cx="635" cy="2171065"/>
                          </a:xfrm>
                          <a:prstGeom prst="curvedConnector3">
                            <a:avLst>
                              <a:gd name="adj1" fmla="val -33700000"/>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1" name="Text Box 1190"/>
                        <wps:cNvSpPr txBox="1">
                          <a:spLocks noChangeArrowheads="1"/>
                        </wps:cNvSpPr>
                        <wps:spPr bwMode="auto">
                          <a:xfrm>
                            <a:off x="2628900" y="25146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237254">
                              <w:pPr>
                                <w:jc w:val="center"/>
                              </w:pPr>
                              <w:r>
                                <w:t>11</w:t>
                              </w:r>
                            </w:p>
                          </w:txbxContent>
                        </wps:txbx>
                        <wps:bodyPr rot="0" vert="horz" wrap="square" lIns="91440" tIns="45720" rIns="91440" bIns="45720" anchor="t" anchorCtr="0" upright="1">
                          <a:noAutofit/>
                        </wps:bodyPr>
                      </wps:wsp>
                      <wps:wsp>
                        <wps:cNvPr id="1202" name="AutoShape 1191"/>
                        <wps:cNvCnPr>
                          <a:cxnSpLocks noChangeShapeType="1"/>
                          <a:stCxn id="1276" idx="1"/>
                          <a:endCxn id="1273" idx="0"/>
                        </wps:cNvCnPr>
                        <wps:spPr bwMode="auto">
                          <a:xfrm rot="5400000" flipH="1">
                            <a:off x="2800350" y="-642620"/>
                            <a:ext cx="67310" cy="2009775"/>
                          </a:xfrm>
                          <a:prstGeom prst="curvedConnector3">
                            <a:avLst>
                              <a:gd name="adj1" fmla="val 418866"/>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4" name="Text Box 1192"/>
                        <wps:cNvSpPr txBox="1">
                          <a:spLocks noChangeArrowheads="1"/>
                        </wps:cNvSpPr>
                        <wps:spPr bwMode="auto">
                          <a:xfrm>
                            <a:off x="297180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237254">
                              <w:pPr>
                                <w:jc w:val="center"/>
                              </w:pPr>
                              <w:r>
                                <w:t>-12</w:t>
                              </w:r>
                            </w:p>
                          </w:txbxContent>
                        </wps:txbx>
                        <wps:bodyPr rot="0" vert="horz" wrap="square" lIns="91440" tIns="45720" rIns="91440" bIns="45720" anchor="t" anchorCtr="0" upright="1">
                          <a:noAutofit/>
                        </wps:bodyPr>
                      </wps:wsp>
                      <wps:wsp>
                        <wps:cNvPr id="1205" name="AutoShape 1193"/>
                        <wps:cNvCnPr>
                          <a:cxnSpLocks noChangeShapeType="1"/>
                          <a:stCxn id="1274" idx="7"/>
                          <a:endCxn id="1276" idx="2"/>
                        </wps:cNvCnPr>
                        <wps:spPr bwMode="auto">
                          <a:xfrm rot="16200000">
                            <a:off x="2105660" y="457200"/>
                            <a:ext cx="1537970" cy="1767205"/>
                          </a:xfrm>
                          <a:prstGeom prst="curvedConnector2">
                            <a:avLst/>
                          </a:prstGeom>
                          <a:noFill/>
                          <a:ln w="19050">
                            <a:solidFill>
                              <a:srgbClr val="FF6600"/>
                            </a:solidFill>
                            <a:round/>
                            <a:headEnd/>
                            <a:tailEnd type="triangle" w="med" len="med"/>
                          </a:ln>
                          <a:extLst>
                            <a:ext uri="{909E8E84-426E-40DD-AFC4-6F175D3DCCD1}">
                              <a14:hiddenFill xmlns:a14="http://schemas.microsoft.com/office/drawing/2010/main">
                                <a:noFill/>
                              </a14:hiddenFill>
                            </a:ext>
                          </a:extLst>
                        </wps:spPr>
                        <wps:bodyPr/>
                      </wps:wsp>
                      <wps:wsp>
                        <wps:cNvPr id="1206" name="Text Box 1194"/>
                        <wps:cNvSpPr txBox="1">
                          <a:spLocks noChangeArrowheads="1"/>
                        </wps:cNvSpPr>
                        <wps:spPr bwMode="auto">
                          <a:xfrm>
                            <a:off x="2514600" y="8001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237254">
                              <w:pPr>
                                <w:jc w:val="center"/>
                              </w:pPr>
                              <w:r>
                                <w:t>4</w:t>
                              </w:r>
                            </w:p>
                          </w:txbxContent>
                        </wps:txbx>
                        <wps:bodyPr rot="0" vert="horz" wrap="square" lIns="91440" tIns="45720" rIns="91440" bIns="45720" anchor="t" anchorCtr="0" upright="1">
                          <a:noAutofit/>
                        </wps:bodyPr>
                      </wps:wsp>
                      <wps:wsp>
                        <wps:cNvPr id="1207" name="AutoShape 1195"/>
                        <wps:cNvCnPr>
                          <a:cxnSpLocks noChangeShapeType="1"/>
                          <a:stCxn id="1273" idx="1"/>
                          <a:endCxn id="1278" idx="1"/>
                        </wps:cNvCnPr>
                        <wps:spPr bwMode="auto">
                          <a:xfrm rot="16200000" flipH="1" flipV="1">
                            <a:off x="581025" y="110490"/>
                            <a:ext cx="799465" cy="1371600"/>
                          </a:xfrm>
                          <a:prstGeom prst="curvedConnector3">
                            <a:avLst>
                              <a:gd name="adj1" fmla="val -35264"/>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08" name="Text Box 1196"/>
                        <wps:cNvSpPr txBox="1">
                          <a:spLocks noChangeArrowheads="1"/>
                        </wps:cNvSpPr>
                        <wps:spPr bwMode="auto">
                          <a:xfrm>
                            <a:off x="342900" y="152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237254">
                              <w:pPr>
                                <w:jc w:val="center"/>
                              </w:pPr>
                              <w:r>
                                <w:t>11</w:t>
                              </w:r>
                            </w:p>
                          </w:txbxContent>
                        </wps:txbx>
                        <wps:bodyPr rot="0" vert="horz" wrap="square" lIns="91440" tIns="45720" rIns="91440" bIns="45720" anchor="t" anchorCtr="0" upright="1">
                          <a:noAutofit/>
                        </wps:bodyPr>
                      </wps:wsp>
                      <wps:wsp>
                        <wps:cNvPr id="1209" name="Line 1197"/>
                        <wps:cNvCnPr/>
                        <wps:spPr bwMode="auto">
                          <a:xfrm>
                            <a:off x="4000500" y="800100"/>
                            <a:ext cx="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0" name="Text Box 1198"/>
                        <wps:cNvSpPr txBox="1">
                          <a:spLocks noChangeArrowheads="1"/>
                        </wps:cNvSpPr>
                        <wps:spPr bwMode="auto">
                          <a:xfrm>
                            <a:off x="3771900" y="1409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237254">
                              <w:pPr>
                                <w:jc w:val="center"/>
                              </w:pPr>
                              <w:r>
                                <w:t>7</w:t>
                              </w:r>
                            </w:p>
                          </w:txbxContent>
                        </wps:txbx>
                        <wps:bodyPr rot="0" vert="horz" wrap="square" lIns="91440" tIns="45720" rIns="91440" bIns="45720" anchor="t" anchorCtr="0" upright="1">
                          <a:noAutofit/>
                        </wps:bodyPr>
                      </wps:wsp>
                      <wps:wsp>
                        <wps:cNvPr id="1211" name="AutoShape 1199"/>
                        <wps:cNvCnPr>
                          <a:cxnSpLocks noChangeShapeType="1"/>
                          <a:stCxn id="1192" idx="7"/>
                          <a:endCxn id="1276" idx="7"/>
                        </wps:cNvCnPr>
                        <wps:spPr bwMode="auto">
                          <a:xfrm rot="5400000" flipH="1">
                            <a:off x="4162425" y="396240"/>
                            <a:ext cx="800100" cy="800100"/>
                          </a:xfrm>
                          <a:prstGeom prst="curvedConnector3">
                            <a:avLst>
                              <a:gd name="adj1" fmla="val 135236"/>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2" name="Text Box 1200"/>
                        <wps:cNvSpPr txBox="1">
                          <a:spLocks noChangeArrowheads="1"/>
                        </wps:cNvSpPr>
                        <wps:spPr bwMode="auto">
                          <a:xfrm>
                            <a:off x="46863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237254">
                              <w:pPr>
                                <w:jc w:val="center"/>
                              </w:pPr>
                              <w:r>
                                <w:t>15</w:t>
                              </w:r>
                            </w:p>
                          </w:txbxContent>
                        </wps:txbx>
                        <wps:bodyPr rot="0" vert="horz" wrap="square" lIns="91440" tIns="45720" rIns="91440" bIns="45720" anchor="t" anchorCtr="0" upright="1">
                          <a:noAutofit/>
                        </wps:bodyPr>
                      </wps:wsp>
                      <wps:wsp>
                        <wps:cNvPr id="1213" name="AutoShape 1201"/>
                        <wps:cNvCnPr>
                          <a:cxnSpLocks noChangeShapeType="1"/>
                          <a:stCxn id="1274" idx="3"/>
                          <a:endCxn id="1278" idx="3"/>
                        </wps:cNvCnPr>
                        <wps:spPr bwMode="auto">
                          <a:xfrm rot="16200000" flipV="1">
                            <a:off x="524510" y="1317625"/>
                            <a:ext cx="914400" cy="1372235"/>
                          </a:xfrm>
                          <a:prstGeom prst="curvedConnector3">
                            <a:avLst>
                              <a:gd name="adj1" fmla="val -30764"/>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14" name="Text Box 1202"/>
                        <wps:cNvSpPr txBox="1">
                          <a:spLocks noChangeArrowheads="1"/>
                        </wps:cNvSpPr>
                        <wps:spPr bwMode="auto">
                          <a:xfrm>
                            <a:off x="342900" y="22860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237254">
                              <w:pPr>
                                <w:jc w:val="center"/>
                              </w:pPr>
                              <w:r>
                                <w:t>8</w:t>
                              </w:r>
                            </w:p>
                          </w:txbxContent>
                        </wps:txbx>
                        <wps:bodyPr rot="0" vert="horz" wrap="square" lIns="91440" tIns="45720" rIns="91440" bIns="45720" anchor="t" anchorCtr="0" upright="1">
                          <a:noAutofit/>
                        </wps:bodyPr>
                      </wps:wsp>
                    </wpc:wpc>
                  </a:graphicData>
                </a:graphic>
              </wp:inline>
            </w:drawing>
          </mc:Choice>
          <mc:Fallback>
            <w:pict>
              <v:group id="Полотно 1163" o:spid="_x0000_s1855" editas="canvas" style="width:414pt;height:252pt;mso-position-horizontal-relative:char;mso-position-vertical-relative:line" coordsize="52578,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">
                <v:shape id="_x0000_s1856" type="#_x0000_t75" style="position:absolute;width:52578;height:32004;visibility:visible;mso-wrap-style:square">
                  <v:fill o:detectmouseclick="t"/>
                  <v:path o:connecttype="none"/>
                </v:shape>
                <v:oval id="Oval 1165" o:spid="_x0000_s1857"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bSuMIA&#10;AADdAAAADwAAAGRycy9kb3ducmV2LnhtbERPS2vCQBC+F/wPywi91Y0WNMRsRISCxxq99DZkp0kw&#10;Oxt3N4/213cLhd7m43tOfphNJ0ZyvrWsYL1KQBBXVrdcK7hd315SED4ga+wsk4Iv8nAoFk85ZtpO&#10;fKGxDLWIIewzVNCE0GdS+qohg35le+LIfVpnMEToaqkdTjHcdHKTJFtpsOXY0GBPp4aqezkYBWk9&#10;fqfuvRvT8mO4DuW0defLQ6nn5Xzcgwg0h3/xn/us4/zN7hV+v4kn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ttK4wgAAAN0AAAAPAAAAAAAAAAAAAAAAAJgCAABkcnMvZG93&#10;bnJldi54bWxQSwUGAAAAAAQABAD1AAAAhwMAAAAA&#10;" filled="f" fillcolor="silver" strokeweight="2.25pt">
                  <v:textbox>
                    <w:txbxContent>
                      <w:p w:rsidR="001B7AEF" w:rsidRPr="00E015BA" w:rsidRDefault="001B7AEF" w:rsidP="00237254">
                        <w:pPr>
                          <w:jc w:val="center"/>
                          <w:rPr>
                            <w:b/>
                            <w:sz w:val="36"/>
                            <w:szCs w:val="36"/>
                          </w:rPr>
                        </w:pPr>
                        <w:r>
                          <w:rPr>
                            <w:b/>
                            <w:sz w:val="36"/>
                            <w:szCs w:val="36"/>
                          </w:rPr>
                          <w:t>1</w:t>
                        </w:r>
                      </w:p>
                    </w:txbxContent>
                  </v:textbox>
                </v:oval>
                <v:oval id="Oval 1166" o:spid="_x0000_s1858"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p7QsQA&#10;AADdAAAADwAAAGRycy9kb3ducmV2LnhtbERPS2sCMRC+F/wPYQRvNdtVVLZG8YHQQy9VDx6HzXR3&#10;6WayJNmH/vpGKPQ2H99z1tvB1KIj5yvLCt6mCQji3OqKCwXXy+l1BcIHZI21ZVJwJw/bzehljZm2&#10;PX9Rdw6FiCHsM1RQhtBkUvq8JIN+ahviyH1bZzBE6AqpHfYx3NQyTZKFNFhxbCixoUNJ+c+5NQr2&#10;5nZp0+Pi894Oh1tnH7tZ6nqlJuNh9w4i0BD+xX/uDx3np8s5PL+JJ8jN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wKe0LEAAAA3QAAAA8AAAAAAAAAAAAAAAAAmAIAAGRycy9k&#10;b3ducmV2LnhtbFBLBQYAAAAABAAEAPUAAACJAwAAAAA=&#10;" strokeweight="2.25pt">
                  <v:textbox>
                    <w:txbxContent>
                      <w:p w:rsidR="001B7AEF" w:rsidRPr="00E015BA" w:rsidRDefault="001B7AEF" w:rsidP="00237254">
                        <w:pPr>
                          <w:jc w:val="center"/>
                          <w:rPr>
                            <w:b/>
                            <w:sz w:val="36"/>
                            <w:szCs w:val="36"/>
                          </w:rPr>
                        </w:pPr>
                        <w:r>
                          <w:rPr>
                            <w:b/>
                            <w:sz w:val="36"/>
                            <w:szCs w:val="36"/>
                          </w:rPr>
                          <w:t>4</w:t>
                        </w:r>
                      </w:p>
                    </w:txbxContent>
                  </v:textbox>
                </v:oval>
                <v:oval id="Oval 1167" o:spid="_x0000_s1859"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be2cQA&#10;AADdAAAADwAAAGRycy9kb3ducmV2LnhtbERPyWrDMBC9F/IPYgK5NXIdsuBGCVkI9NBLkxxyHKyp&#10;bWqNjCQvyddXgUJv83jrrLeDqUVHzleWFbxNExDEudUVFwqul9PrCoQPyBpry6TgTh62m9HLGjNt&#10;e/6i7hwKEUPYZ6igDKHJpPR5SQb91DbEkfu2zmCI0BVSO+xjuKllmiQLabDi2FBiQ4eS8p9zaxTs&#10;ze3SpsfF570dDrfOPnaz1PVKTcbD7h1EoCH8i//cHzrOT5dzeH4TT5Cb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G3tnEAAAA3QAAAA8AAAAAAAAAAAAAAAAAmAIAAGRycy9k&#10;b3ducmV2LnhtbFBLBQYAAAAABAAEAPUAAACJAwAAAAA=&#10;" strokeweight="2.25pt">
                  <v:textbox>
                    <w:txbxContent>
                      <w:p w:rsidR="001B7AEF" w:rsidRPr="00E015BA" w:rsidRDefault="001B7AEF" w:rsidP="00237254">
                        <w:pPr>
                          <w:jc w:val="center"/>
                          <w:rPr>
                            <w:b/>
                            <w:sz w:val="36"/>
                            <w:szCs w:val="36"/>
                          </w:rPr>
                        </w:pPr>
                        <w:r>
                          <w:rPr>
                            <w:b/>
                            <w:sz w:val="36"/>
                            <w:szCs w:val="36"/>
                          </w:rPr>
                          <w:t>3</w:t>
                        </w:r>
                      </w:p>
                    </w:txbxContent>
                  </v:textbox>
                </v:oval>
                <v:oval id="Oval 1168" o:spid="_x0000_s1860"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RArsQA&#10;AADdAAAADwAAAGRycy9kb3ducmV2LnhtbERPyWrDMBC9F/IPYgK9NXJccIsT2WSh0EMvTXrIcbAm&#10;tok1MpK8pF9fFQq9zeOtsy1n04mRnG8tK1ivEhDEldUt1wq+zm9PryB8QNbYWSYFd/JQFouHLeba&#10;TvxJ4ynUIoawz1FBE0KfS+mrhgz6le2JI3e1zmCI0NVSO5xiuOlkmiSZNNhybGiwp0ND1e00GAV7&#10;czkP6TH7uA/z4TLa791z6ialHpfzbgMi0Bz+xX/udx3npy8Z/H4TT5DF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OUQK7EAAAA3QAAAA8AAAAAAAAAAAAAAAAAmAIAAGRycy9k&#10;b3ducmV2LnhtbFBLBQYAAAAABAAEAPUAAACJAwAAAAA=&#10;" strokeweight="2.25pt">
                  <v:textbox>
                    <w:txbxContent>
                      <w:p w:rsidR="001B7AEF" w:rsidRPr="00E015BA" w:rsidRDefault="001B7AEF" w:rsidP="00237254">
                        <w:pPr>
                          <w:jc w:val="center"/>
                          <w:rPr>
                            <w:b/>
                            <w:sz w:val="36"/>
                            <w:szCs w:val="36"/>
                          </w:rPr>
                        </w:pPr>
                        <w:r>
                          <w:rPr>
                            <w:b/>
                            <w:sz w:val="36"/>
                            <w:szCs w:val="36"/>
                          </w:rPr>
                          <w:t>2</w:t>
                        </w:r>
                      </w:p>
                    </w:txbxContent>
                  </v:textbox>
                </v:oval>
                <v:oval id="Oval 1170" o:spid="_x0000_s1861"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12HesUA&#10;AADdAAAADwAAAGRycy9kb3ducmV2LnhtbESPQW/CMAyF75P4D5En7TbSAdtY14AQAglxK9sPsBqv&#10;7do4VZJB+ff4gLSbrff83udiPbpenSnE1rOBl2kGirjytuXawPfX/nkJKiZki71nMnClCOvV5KHA&#10;3PoLl3Q+pVpJCMccDTQpDbnWsWrIYZz6gVi0Hx8cJllDrW3Ai4S7Xs+y7E07bFkaGhxo21DVnf6c&#10;gep3t+2OtJzTsbzOddgt6tePhTFPj+PmE1SiMf2b79cHK/izd8GVb2QEv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XYd6xQAAAN0AAAAPAAAAAAAAAAAAAAAAAJgCAABkcnMv&#10;ZG93bnJldi54bWxQSwUGAAAAAAQABAD1AAAAigMAAAAA&#10;" fillcolor="#0cf" strokeweight="2.25pt">
                  <v:textbox>
                    <w:txbxContent>
                      <w:p w:rsidR="001B7AEF" w:rsidRPr="00E015BA" w:rsidRDefault="001B7AEF" w:rsidP="00237254">
                        <w:pPr>
                          <w:jc w:val="center"/>
                          <w:rPr>
                            <w:b/>
                            <w:sz w:val="36"/>
                            <w:szCs w:val="36"/>
                          </w:rPr>
                        </w:pPr>
                        <w:r w:rsidRPr="00E015BA">
                          <w:rPr>
                            <w:b/>
                            <w:sz w:val="36"/>
                            <w:szCs w:val="36"/>
                          </w:rPr>
                          <w:t>0</w:t>
                        </w:r>
                      </w:p>
                    </w:txbxContent>
                  </v:textbox>
                </v:oval>
                <v:shape id="AutoShape 1171" o:spid="_x0000_s1862"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bSMIAAADdAAAADwAAAGRycy9kb3ducmV2LnhtbERPPW/CMBDdkfofrKvEBk4zQJpiUFWp&#10;agcWoEPHU3wkofE5sq8h+fd1JSS2e3qft9mNrlMDhdh6NvC0zEARV962XBv4Or0vClBRkC12nsnA&#10;RBF224fZBkvrr3yg4Si1SiEcSzTQiPSl1rFqyGFc+p44cWcfHEqCodY24DWFu07nWbbSDltODQ32&#10;9NZQ9XP8dQaGXvYfNH0Xl72XYKkY8umgjZk/jq8voIRGuYtv7k+b5ufrZ/j/Jp2gt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q/bSMIAAADdAAAADwAAAAAAAAAAAAAA&#10;AAChAgAAZHJzL2Rvd25yZXYueG1sUEsFBgAAAAAEAAQA+QAAAJADAAAAAA==&#10;" strokeweight="2.25pt">
                  <v:stroke endarrow="block"/>
                </v:shape>
                <v:shape id="AutoShape 1172" o:spid="_x0000_s1863"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srbKcQAAADdAAAADwAAAGRycy9kb3ducmV2LnhtbERPTWvCQBC9C/0PyxS8mY1Bi0RXaS0t&#10;FURo1PuYnSah2dmYXWPsr+8Khd7m8T5nsepNLTpqXWVZwTiKQRDnVldcKDjs30YzEM4ja6wtk4Ib&#10;OVgtHwYLTLW98id1mS9ECGGXooLS+yaV0uUlGXSRbYgD92Vbgz7AtpC6xWsIN7VM4vhJGqw4NJTY&#10;0Lqk/Du7GAUu+/HHk+y250udbHavh/fp7SVRavjYP89BeOr9v/jP/aHD/PFsAvdvwgly+Q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ytspxAAAAN0AAAAPAAAAAAAAAAAA&#10;AAAAAKECAABkcnMvZG93bnJldi54bWxQSwUGAAAAAAQABAD5AAAAkgMAAAAA&#10;" strokeweight="2.25pt">
                  <v:stroke endarrow="block"/>
                </v:shape>
                <v:shape id="AutoShape 1173" o:spid="_x0000_s1864"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mEc6sIAAADdAAAADwAAAGRycy9kb3ducmV2LnhtbERPTWvCQBC9F/wPywi9FN1EaA3RVaQi&#10;5GqqeB2zY7KYnY3Zrab/3i0UepvH+5zlerCtuFPvjWMF6TQBQVw5bbhWcPjaTTIQPiBrbB2Tgh/y&#10;sF6NXpaYa/fgPd3LUIsYwj5HBU0IXS6lrxqy6KeuI47cxfUWQ4R9LXWPjxhuWzlLkg9p0XBsaLCj&#10;z4aqa/ltFZhybq8341J/LN7Op2Omi+1WK/U6HjYLEIGG8C/+cxc6zk+zd/j9Jp4gV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mEc6sIAAADdAAAADwAAAAAAAAAAAAAA&#10;AAChAgAAZHJzL2Rvd25yZXYueG1sUEsFBgAAAAAEAAQA+QAAAJADAAAAAA==&#10;" strokecolor="blue" strokeweight="2.25pt">
                  <v:stroke endarrow="block"/>
                </v:shape>
                <v:shape id="Text Box 1174" o:spid="_x0000_s1865"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Rx4TMIA&#10;AADdAAAADwAAAGRycy9kb3ducmV2LnhtbERP24rCMBB9F/yHMMK+yJoqWrvVKLqwi69ePmDajG2x&#10;mZQm2vr3G2HBtzmc66y3vanFg1pXWVYwnUQgiHOrKy4UXM4/nwkI55E11pZJwZMcbDfDwRpTbTs+&#10;0uPkCxFC2KWooPS+SaV0eUkG3cQ2xIG72tagD7AtpG6xC+GmlrMoiqXBikNDiQ19l5TfTnej4Hro&#10;xouvLvv1l+VxHu+xWmb2qdTHqN+tQHjq/Vv87z7oMH+axPD6Jpw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HHhMwgAAAN0AAAAPAAAAAAAAAAAAAAAAAJgCAABkcnMvZG93&#10;bnJldi54bWxQSwUGAAAAAAQABAD1AAAAhwMAAAAA&#10;" stroked="f">
                  <v:textbox>
                    <w:txbxContent>
                      <w:p w:rsidR="001B7AEF" w:rsidRPr="00350E3A" w:rsidRDefault="001B7AEF" w:rsidP="00237254">
                        <w:pPr>
                          <w:jc w:val="center"/>
                        </w:pPr>
                        <w:r>
                          <w:t>5</w:t>
                        </w:r>
                      </w:p>
                    </w:txbxContent>
                  </v:textbox>
                </v:shape>
                <v:shape id="Text Box 1176" o:spid="_x0000_s1866"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Dd18EA&#10;AADdAAAADwAAAGRycy9kb3ducmV2LnhtbERPy6rCMBDdX/AfwghuLpoqXqvVKCoobn18wNiMbbGZ&#10;lCba+vdGEO5uDuc5i1VrSvGk2hWWFQwHEQji1OqCMwWX864/BeE8ssbSMil4kYPVsvOzwETbho/0&#10;PPlMhBB2CSrIva8SKV2ak0E3sBVx4G62NugDrDOpa2xCuCnlKIom0mDBoSHHirY5pffTwyi4HZrf&#10;v1lz3ftLfBxPNljEV/tSqtdt13MQnlr/L/66DzrMH05j+HwTTpD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pQ3dfBAAAA3QAAAA8AAAAAAAAAAAAAAAAAmAIAAGRycy9kb3du&#10;cmV2LnhtbFBLBQYAAAAABAAEAPUAAACGAwAAAAA=&#10;" stroked="f">
                  <v:textbox>
                    <w:txbxContent>
                      <w:p w:rsidR="001B7AEF" w:rsidRPr="00350E3A" w:rsidRDefault="001B7AEF" w:rsidP="00237254">
                        <w:pPr>
                          <w:jc w:val="center"/>
                        </w:pPr>
                        <w:r>
                          <w:t>3</w:t>
                        </w:r>
                      </w:p>
                    </w:txbxContent>
                  </v:textbox>
                </v:shape>
                <v:shape id="Text Box 1177" o:spid="_x0000_s1867"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9JpcQA&#10;AADdAAAADwAAAGRycy9kb3ducmV2LnhtbESPzW7CQAyE75V4h5WRuFRlAyp/gQVRpCKuUB7AZE0S&#10;kfVG2S0Jb48PSNxszXjm82rTuUrdqQmlZwOjYQKKOPO25NzA+e/3aw4qRGSLlWcy8KAAm3XvY4Wp&#10;9S0f6X6KuZIQDikaKGKsU61DVpDDMPQ1sWhX3ziMsja5tg22Eu4qPU6SqXZYsjQUWNOuoOx2+ncG&#10;rof2c7JoL/t4nh2/pz9Yzi7+Ycyg322XoCJ18W1+XR+s4I/mgivfyAh6/QQ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PSaXEAAAA3QAAAA8AAAAAAAAAAAAAAAAAmAIAAGRycy9k&#10;b3ducmV2LnhtbFBLBQYAAAAABAAEAPUAAACJAwAAAAA=&#10;" stroked="f">
                  <v:textbox>
                    <w:txbxContent>
                      <w:p w:rsidR="001B7AEF" w:rsidRPr="00350E3A" w:rsidRDefault="001B7AEF" w:rsidP="00237254">
                        <w:pPr>
                          <w:jc w:val="center"/>
                        </w:pPr>
                        <w:r>
                          <w:t>5</w:t>
                        </w:r>
                      </w:p>
                    </w:txbxContent>
                  </v:textbox>
                </v:shape>
                <v:shape id="AutoShape 1178" o:spid="_x0000_s1868"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KE8EAAADdAAAADwAAAGRycy9kb3ducmV2LnhtbERPTWvCQBC9F/wPywjedKMHiamrFEH0&#10;4EXbQ49Ddpqkzc6G3TEm/94tFHqbx/uc7X5wreopxMazgeUiA0VcettwZeDj/TjPQUVBtth6JgMj&#10;RdjvJi9bLKx/8JX6m1QqhXAs0EAt0hVax7Imh3HhO+LEffngUBIMlbYBHynctXqVZWvtsOHUUGNH&#10;h5rKn9vdGeg7uZxo/My/L16CpbxfjVdtzGw6vL2CEhrkX/znPts0f5lv4PebdILePQ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X8oTwQAAAN0AAAAPAAAAAAAAAAAAAAAA&#10;AKECAABkcnMvZG93bnJldi54bWxQSwUGAAAAAAQABAD5AAAAjwMAAAAA&#10;" strokeweight="2.25pt">
                  <v:stroke endarrow="block"/>
                </v:shape>
                <v:shape id="AutoShape 1179" o:spid="_x0000_s1869"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ChL98cAAADdAAAADwAAAGRycy9kb3ducmV2LnhtbESPQU/CQBCF7yb8h82YeJMtTTRSWIhI&#10;IJgYEireh+7YNnZna3cpxV/vHEy8zeS9ee+b+XJwjeqpC7VnA5NxAoq48Lbm0sDxfXP/BCpEZIuN&#10;ZzJwpQDLxehmjpn1Fz5Qn8dSSQiHDA1UMbaZ1qGoyGEY+5ZYtE/fOYyydqW2HV4k3DU6TZJH7bBm&#10;aaiwpZeKiq/87AyE/Cd+nHT/9n1u0tf9+rh9uK5SY+5uh+cZqEhD/Df/Xe+s4E+mwi/fyAh6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KEv3xwAAAN0AAAAPAAAAAAAA&#10;AAAAAAAAAKECAABkcnMvZG93bnJldi54bWxQSwUGAAAAAAQABAD5AAAAlQMAAAAA&#10;" strokeweight="2.25pt">
                  <v:stroke endarrow="block"/>
                </v:shape>
                <v:shape id="AutoShape 1180" o:spid="_x0000_s1870"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TubMQAAADdAAAADwAAAGRycy9kb3ducmV2LnhtbERPTWvCQBC9C/0PyxS86SYBpU1dpa0o&#10;ClJoau/T7DQJzc7G7Bqjv94tCN7m8T5ntuhNLTpqXWVZQTyOQBDnVldcKNh/rUZPIJxH1lhbJgVn&#10;crCYPwxmmGp74k/qMl+IEMIuRQWl900qpctLMujGtiEO3K9tDfoA20LqFk8h3NQyiaKpNFhxaCix&#10;ofeS8r/saBS47OK/f2S3OxzrZPux3K8n57dEqeFj//oCwlPv7+Kbe6PD/Pg5hv9vwglyf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nZO5sxAAAAN0AAAAPAAAAAAAAAAAA&#10;AAAAAKECAABkcnMvZG93bnJldi54bWxQSwUGAAAAAAQABAD5AAAAkgMAAAAA&#10;" strokeweight="2.25pt">
                  <v:stroke endarrow="block"/>
                </v:shape>
                <v:oval id="Oval 1181" o:spid="_x0000_s1871"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rSdcIA&#10;AADdAAAADwAAAGRycy9kb3ducmV2LnhtbERPTWsCMRC9F/wPYQq9aVYLxa5GqWJLvRS0Ch6HzZhd&#10;TCZLkq7rv2+EQm/zeJ8zX/bOio5CbDwrGI8KEMSV1w0bBYfv9+EUREzIGq1nUnCjCMvF4GGOpfZX&#10;3lG3T0bkEI4lKqhTakspY1WTwzjyLXHmzj44TBkGI3XAaw53Vk6K4kU6bDg31NjSuqbqsv9xCr5u&#10;zyvij7Apjtsz60tnTtYapZ4e+7cZiER9+hf/uT91nj9+ncD9m3yCXP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qtJ1wgAAAN0AAAAPAAAAAAAAAAAAAAAAAJgCAABkcnMvZG93&#10;bnJldi54bWxQSwUGAAAAAAQABAD1AAAAhwMAAAAA&#10;" fillcolor="fuchsia" strokeweight="2.25pt">
                  <v:textbox>
                    <w:txbxContent>
                      <w:p w:rsidR="001B7AEF" w:rsidRPr="00E015BA" w:rsidRDefault="001B7AEF" w:rsidP="00237254">
                        <w:pPr>
                          <w:jc w:val="center"/>
                          <w:rPr>
                            <w:b/>
                            <w:sz w:val="36"/>
                            <w:szCs w:val="36"/>
                          </w:rPr>
                        </w:pPr>
                        <w:r>
                          <w:rPr>
                            <w:b/>
                            <w:sz w:val="36"/>
                            <w:szCs w:val="36"/>
                          </w:rPr>
                          <w:t>5</w:t>
                        </w:r>
                      </w:p>
                    </w:txbxContent>
                  </v:textbox>
                </v:oval>
                <v:shape id="AutoShape 1182" o:spid="_x0000_s1872"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x232MIAAADdAAAADwAAAGRycy9kb3ducmV2LnhtbERPTWvCQBC9C/6HZYReim5ioWp0lVIp&#10;5NqoeB2zY7KYnY3ZVdN/3y0UvM3jfc5q09tG3KnzxrGCdJKAIC6dNlwp2O++xnMQPiBrbByTgh/y&#10;sFkPByvMtHvwN92LUIkYwj5DBXUIbSalL2uy6CeuJY7c2XUWQ4RdJXWHjxhuGzlNkndp0XBsqLGl&#10;z5rKS3GzCkwxs5ercak/5K+n42Gu8+1WK/Uy6j+WIAL14Sn+d+c6zk8Xb/D3TTxBrn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x232MIAAADdAAAADwAAAAAAAAAAAAAA&#10;AAChAgAAZHJzL2Rvd25yZXYueG1sUEsFBgAAAAAEAAQA+QAAAJADAAAAAA==&#10;" strokecolor="blue" strokeweight="2.25pt">
                  <v:stroke endarrow="block"/>
                </v:shape>
                <v:shape id="Text Box 1183" o:spid="_x0000_s1873"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vVfcEA&#10;AADdAAAADwAAAGRycy9kb3ducmV2LnhtbERPy6rCMBDdC/5DmAtuRFPFx7XXKCoobqt+wNiMbbnN&#10;pDTR1r83guBuDuc5y3VrSvGg2hWWFYyGEQji1OqCMwWX837wC8J5ZI2lZVLwJAfrVbezxFjbhhN6&#10;nHwmQgi7GBXk3lexlC7NyaAb2oo4cDdbG/QB1pnUNTYh3JRyHEUzabDg0JBjRbuc0v/T3Si4HZv+&#10;dNFcD/4yTyazLRbzq30q1ftpN38gPLX+K/64jzrMHy0m8P4mnC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9b1X3BAAAA3QAAAA8AAAAAAAAAAAAAAAAAmAIAAGRycy9kb3du&#10;cmV2LnhtbFBLBQYAAAAABAAEAPUAAACGAwAAAAA=&#10;" stroked="f">
                  <v:textbox>
                    <w:txbxContent>
                      <w:p w:rsidR="001B7AEF" w:rsidRPr="00350E3A" w:rsidRDefault="001B7AEF" w:rsidP="00237254">
                        <w:pPr>
                          <w:jc w:val="center"/>
                        </w:pPr>
                        <w:r>
                          <w:t>5</w:t>
                        </w:r>
                      </w:p>
                    </w:txbxContent>
                  </v:textbox>
                </v:shape>
                <v:shape id="Text Box 1184" o:spid="_x0000_s1874"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dw5sEA&#10;AADdAAAADwAAAGRycy9kb3ducmV2LnhtbERPy6rCMBDdC/5DmAtuRFPFx7XXKCoobqt+wNiMbbnN&#10;pDTR1r83guBuDuc5y3VrSvGg2hWWFYyGEQji1OqCMwWX837wC8J5ZI2lZVLwJAfrVbezxFjbhhN6&#10;nHwmQgi7GBXk3lexlC7NyaAb2oo4cDdbG/QB1pnUNTYh3JRyHEUzabDg0JBjRbuc0v/T3Si4HZv+&#10;dNFcD/4yTyazLRbzq30q1ftpN38gPLX+K/64jzrMHy2m8P4mnC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AXcObBAAAA3QAAAA8AAAAAAAAAAAAAAAAAmAIAAGRycy9kb3du&#10;cmV2LnhtbFBLBQYAAAAABAAEAPUAAACGAwAAAAA=&#10;" stroked="f">
                  <v:textbox>
                    <w:txbxContent>
                      <w:p w:rsidR="001B7AEF" w:rsidRPr="00350E3A" w:rsidRDefault="001B7AEF" w:rsidP="00237254">
                        <w:pPr>
                          <w:jc w:val="center"/>
                        </w:pPr>
                        <w:r>
                          <w:t>3</w:t>
                        </w:r>
                      </w:p>
                    </w:txbxContent>
                  </v:textbox>
                </v:shape>
                <v:shape id="Text Box 1185" o:spid="_x0000_s1875"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XukcIA&#10;AADdAAAADwAAAGRycy9kb3ducmV2LnhtbERP24rCMBB9F/yHMMK+yDZVtK7VKLqwi69ePmDajG2x&#10;mZQm2vr3G2HBtzmc66y3vanFg1pXWVYwiWIQxLnVFRcKLuefzy8QziNrrC2Tgic52G6GgzWm2nZ8&#10;pMfJFyKEsEtRQel9k0rp8pIMusg2xIG72tagD7AtpG6xC+GmltM4TqTBikNDiQ19l5TfTnej4Hro&#10;xvNll/36y+I4S/ZYLTL7VOpj1O9WIDz1/i3+dx90mD9ZJvD6Jpw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xe6RwgAAAN0AAAAPAAAAAAAAAAAAAAAAAJgCAABkcnMvZG93&#10;bnJldi54bWxQSwUGAAAAAAQABAD1AAAAhwMAAAAA&#10;" stroked="f">
                  <v:textbox>
                    <w:txbxContent>
                      <w:p w:rsidR="001B7AEF" w:rsidRPr="00350E3A" w:rsidRDefault="001B7AEF" w:rsidP="00237254">
                        <w:pPr>
                          <w:jc w:val="center"/>
                        </w:pPr>
                        <w:r>
                          <w:t>11</w:t>
                        </w:r>
                      </w:p>
                    </w:txbxContent>
                  </v:textbox>
                </v:shape>
                <v:shape id="Text Box 1186" o:spid="_x0000_s1876"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4lLCsEA&#10;AADdAAAADwAAAGRycy9kb3ducmV2LnhtbERPy6rCMBDdX/AfwghuLpoqXqvVKCoobn18wNiMbbGZ&#10;lCba+vdGEO5uDuc5i1VrSvGk2hWWFQwHEQji1OqCMwWX864/BeE8ssbSMil4kYPVsvOzwETbho/0&#10;PPlMhBB2CSrIva8SKV2ak0E3sBVx4G62NugDrDOpa2xCuCnlKIom0mDBoSHHirY5pffTwyi4HZrf&#10;v1lz3ftLfBxPNljEV/tSqtdt13MQnlr/L/66DzrMH85i+HwTTpDL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SwrBAAAA3QAAAA8AAAAAAAAAAAAAAAAAmAIAAGRycy9kb3du&#10;cmV2LnhtbFBLBQYAAAAABAAEAPUAAACGAwAAAAA=&#10;" stroked="f">
                  <v:textbox>
                    <w:txbxContent>
                      <w:p w:rsidR="001B7AEF" w:rsidRPr="00350E3A" w:rsidRDefault="001B7AEF" w:rsidP="00237254">
                        <w:pPr>
                          <w:jc w:val="center"/>
                        </w:pPr>
                        <w:r>
                          <w:t>5</w:t>
                        </w:r>
                      </w:p>
                    </w:txbxContent>
                  </v:textbox>
                </v:shape>
                <v:shape id="AutoShape 1187" o:spid="_x0000_s1877" type="#_x0000_t32" style="position:absolute;left:41624;top:15474;width:4762;height:56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l5H8ccAAADdAAAADwAAAGRycy9kb3ducmV2LnhtbESPQU/CQBCF7yb8h82YeJMtTTRSWIhI&#10;IJgYEireh+7YNnZna3cpxV/vHEy8zeS9ee+b+XJwjeqpC7VnA5NxAoq48Lbm0sDxfXP/BCpEZIuN&#10;ZzJwpQDLxehmjpn1Fz5Qn8dSSQiHDA1UMbaZ1qGoyGEY+5ZYtE/fOYyydqW2HV4k3DU6TZJH7bBm&#10;aaiwpZeKiq/87AyE/Cd+nHT/9n1u0tf9+rh9uK5SY+5uh+cZqEhD/Df/Xe+s4E+mgivfyAh68Qs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XkfxxwAAAN0AAAAPAAAAAAAA&#10;AAAAAAAAAKECAABkcnMvZG93bnJldi54bWxQSwUGAAAAAAQABAD5AAAAlQMAAAAA&#10;" strokeweight="2.25pt">
                  <v:stroke endarrow="block"/>
                </v:shape>
                <v:shape id="Text Box 1188" o:spid="_x0000_s1878"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648IA&#10;AADdAAAADwAAAGRycy9kb3ducmV2LnhtbERP22rCQBB9L/gPywi+lLqxtNrEbMQKFV+9fMCYHZNg&#10;djZk11z+vlsQ+jaHc510M5hadNS6yrKCxTwCQZxbXXGh4HL+efsC4TyyxtoyKRjJwSabvKSYaNvz&#10;kbqTL0QIYZeggtL7JpHS5SUZdHPbEAfuZluDPsC2kLrFPoSbWr5H0VIarDg0lNjQrqT8fnoYBbdD&#10;//oZ99e9v6yOH8tvrFZXOyo1mw7bNQhPg/8XP90HHeYv4hj+vgknyOw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WnrjwgAAAN0AAAAPAAAAAAAAAAAAAAAAAJgCAABkcnMvZG93&#10;bnJldi54bWxQSwUGAAAAAAQABAD1AAAAhwMAAAAA&#10;" stroked="f">
                  <v:textbox>
                    <w:txbxContent>
                      <w:p w:rsidR="001B7AEF" w:rsidRPr="00350E3A" w:rsidRDefault="001B7AEF" w:rsidP="00237254">
                        <w:pPr>
                          <w:jc w:val="center"/>
                        </w:pPr>
                        <w:r>
                          <w:t>4</w:t>
                        </w:r>
                      </w:p>
                    </w:txbxContent>
                  </v:textbox>
                </v:shape>
                <v:shape id="AutoShape 1189" o:spid="_x0000_s1879" type="#_x0000_t38" style="position:absolute;left:29146;top:14433;width:7;height:21711;rotation:9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I/1cQAAADdAAAADwAAAGRycy9kb3ducmV2LnhtbESP0YrCMBBF3xf8hzCCb2uqqEg1ShEV&#10;wbKwXT9gaMa22kxKE2v9e7OwsG8z3HvP3Flve1OLjlpXWVYwGUcgiHOrKy4UXH4On0sQziNrrC2T&#10;ghc52G4GH2uMtX3yN3WZL0SAsItRQel9E0vp8pIMurFtiIN2ta1BH9a2kLrFZ4CbWk6jaCENVhwu&#10;lNjQrqT8nj2Mgltqktl1/nVcJLNqz12WLs/3VKnRsE9WIDz1/t/8lz7pUD8g4febMILcv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oj/VxAAAAN0AAAAPAAAAAAAAAAAA&#10;AAAAAKECAABkcnMvZG93bnJldi54bWxQSwUGAAAAAAQABAD5AAAAkgMAAAAA&#10;" adj="-7279200" strokeweight="2.25pt">
                  <v:stroke endarrow="block"/>
                </v:shape>
                <v:shape id="Text Box 1190" o:spid="_x0000_s1880" type="#_x0000_t202" style="position:absolute;left:26289;top:25146;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OCHsEA&#10;AADdAAAADwAAAGRycy9kb3ducmV2LnhtbERP24rCMBB9F/yHMIIvsk0VV9dqFBVcfPXyAdNmbIvN&#10;pDTR1r83wsK+zeFcZ7XpTCWe1LjSsoJxFIMgzqwuOVdwvRy+fkA4j6yxskwKXuRgs+73Vpho2/KJ&#10;nmefixDCLkEFhfd1IqXLCjLoIlsTB+5mG4M+wCaXusE2hJtKTuJ4Jg2WHBoKrGlfUHY/P4yC27Ed&#10;fS/a9Ndf56fpbIflPLUvpYaDbrsE4anz/+I/91GH+ZN4DJ9vwgly/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wDgh7BAAAA3QAAAA8AAAAAAAAAAAAAAAAAmAIAAGRycy9kb3du&#10;cmV2LnhtbFBLBQYAAAAABAAEAPUAAACGAwAAAAA=&#10;" stroked="f">
                  <v:textbox>
                    <w:txbxContent>
                      <w:p w:rsidR="001B7AEF" w:rsidRPr="00350E3A" w:rsidRDefault="001B7AEF" w:rsidP="00237254">
                        <w:pPr>
                          <w:jc w:val="center"/>
                        </w:pPr>
                        <w:r>
                          <w:t>11</w:t>
                        </w:r>
                      </w:p>
                    </w:txbxContent>
                  </v:textbox>
                </v:shape>
                <v:shape id="AutoShape 1191" o:spid="_x0000_s1881" type="#_x0000_t38" style="position:absolute;left:28003;top:-6426;width:673;height:20097;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p9vDMEAAADdAAAADwAAAGRycy9kb3ducmV2LnhtbERPy6rCMBDdC/cfwgjuNLV4RapRRLmg&#10;15Uv3I7N2BabSWmi1r83guBuDuc5k1ljSnGn2hWWFfR7EQji1OqCMwWH/V93BMJ5ZI2lZVLwJAez&#10;6U9rgom2D97SfeczEULYJagg975KpHRpTgZdz1bEgbvY2qAPsM6krvERwk0p4ygaSoMFh4YcK1rk&#10;lF53N6OgOS3XmF76/+vNebmY/z6P8XlwVKrTbuZjEJ4a/xV/3Csd5sdRDO9vwgly+g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n28MwQAAAN0AAAAPAAAAAAAAAAAAAAAA&#10;AKECAABkcnMvZG93bnJldi54bWxQSwUGAAAAAAQABAD5AAAAjwMAAAAA&#10;" adj="90475" strokeweight="2.25pt">
                  <v:stroke endarrow="block"/>
                </v:shape>
                <v:shape id="Text Box 1192" o:spid="_x0000_s1882" type="#_x0000_t202" style="position:absolute;left:2971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hhsIA&#10;AADdAAAADwAAAGRycy9kb3ducmV2LnhtbERP22rCQBB9L/gPyxR8KbpRUrWpm6BCxVcvHzBmxyQ0&#10;Oxuyq0n+3i0IfZvDuc46600tHtS6yrKC2TQCQZxbXXGh4HL+maxAOI+ssbZMCgZykKWjtzUm2nZ8&#10;pMfJFyKEsEtQQel9k0jp8pIMuqltiAN3s61BH2BbSN1iF8JNLedRtJAGKw4NJTa0Kyn/Pd2Ngtuh&#10;+/j86q57f1ke48UWq+XVDkqN3/vNNwhPvf8Xv9wHHebPoxj+vgknyPQ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8dCGGwgAAAN0AAAAPAAAAAAAAAAAAAAAAAJgCAABkcnMvZG93&#10;bnJldi54bWxQSwUGAAAAAAQABAD1AAAAhwMAAAAA&#10;" stroked="f">
                  <v:textbox>
                    <w:txbxContent>
                      <w:p w:rsidR="001B7AEF" w:rsidRPr="00350E3A" w:rsidRDefault="001B7AEF" w:rsidP="00237254">
                        <w:pPr>
                          <w:jc w:val="center"/>
                        </w:pPr>
                        <w:r>
                          <w:t>-12</w:t>
                        </w:r>
                      </w:p>
                    </w:txbxContent>
                  </v:textbox>
                </v:shape>
                <v:shape id="AutoShape 1193" o:spid="_x0000_s1883" type="#_x0000_t37" style="position:absolute;left:21056;top:4572;width:15379;height:17672;rotation:-90;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ol8QAAADdAAAADwAAAGRycy9kb3ducmV2LnhtbERPTWvCQBC9C/0PyxS86W5sLSXNKlIo&#10;1YIHYy+5DdkxCWZn0+zWxH/fLQje5vE+J1uPthUX6n3jWEMyVyCIS2carjR8Hz9mryB8QDbYOiYN&#10;V/KwXj1MMkyNG/hAlzxUIoawT1FDHUKXSunLmiz6ueuII3dyvcUQYV9J0+MQw20rF0q9SIsNx4Ya&#10;O3qvqTznv1bD0xDwWX12u31SfZVHWWySn2LQevo4bt5ABBrDXXxzb02cv1BL+P8mniBX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9KiXxAAAAN0AAAAPAAAAAAAAAAAA&#10;AAAAAKECAABkcnMvZG93bnJldi54bWxQSwUGAAAAAAQABAD5AAAAkgMAAAAA&#10;" strokecolor="#f60" strokeweight="1.5pt">
                  <v:stroke endarrow="block"/>
                </v:shape>
                <v:shape id="Text Box 1194" o:spid="_x0000_s1884" type="#_x0000_t202" style="position:absolute;left:25146;top:8001;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aasMA&#10;AADdAAAADwAAAGRycy9kb3ducmV2LnhtbERPzWqDQBC+F/oOyxRyKXGtNKa12YQ2kJKrJg8wuhOV&#10;urPibtW8fbZQyG0+vt/Z7GbTiZEG11pW8BLFIIgrq1uuFZxPh+UbCOeRNXaWScGVHOy2jw8bzLSd&#10;OKex8LUIIewyVNB432dSuqohgy6yPXHgLnYw6AMcaqkHnEK46WQSx6k02HJoaLCnfUPVT/FrFFyO&#10;0/PqfSq//Xmdv6Zf2K5Le1Vq8TR/foDwNPu7+N991GF+Eqfw9004QW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oaasMAAADdAAAADwAAAAAAAAAAAAAAAACYAgAAZHJzL2Rv&#10;d25yZXYueG1sUEsFBgAAAAAEAAQA9QAAAIgDAAAAAA==&#10;" stroked="f">
                  <v:textbox>
                    <w:txbxContent>
                      <w:p w:rsidR="001B7AEF" w:rsidRPr="00350E3A" w:rsidRDefault="001B7AEF" w:rsidP="00237254">
                        <w:pPr>
                          <w:jc w:val="center"/>
                        </w:pPr>
                        <w:r>
                          <w:t>4</w:t>
                        </w:r>
                      </w:p>
                    </w:txbxContent>
                  </v:textbox>
                </v:shape>
                <v:shape id="AutoShape 1195" o:spid="_x0000_s1885" type="#_x0000_t38" style="position:absolute;left:5809;top:1105;width:7995;height:13716;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Hv4N8IAAADdAAAADwAAAGRycy9kb3ducmV2LnhtbERP32vCMBB+H/g/hBN8m6kFN6lGEUHw&#10;0XUDfTyas6k2l5JEW/fXL4PB3u7j+3mrzWBb8SAfGscKZtMMBHHldMO1gq/P/esCRIjIGlvHpOBJ&#10;ATbr0csKC+16/qBHGWuRQjgUqMDE2BVShsqQxTB1HXHiLs5bjAn6WmqPfQq3rcyz7E1abDg1GOxo&#10;Z6i6lXeroFyc2FTtwQ/99zGfy209v56PSk3Gw3YJItIQ/8V/7oNO8/PsHX6/SSfI9Q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Hv4N8IAAADdAAAADwAAAAAAAAAAAAAA&#10;AAChAgAAZHJzL2Rvd25yZXYueG1sUEsFBgAAAAAEAAQA+QAAAJADAAAAAA==&#10;" adj="-7617" strokeweight="2.25pt">
                  <v:stroke endarrow="block"/>
                </v:shape>
                <v:shape id="Text Box 1196" o:spid="_x0000_s1886" type="#_x0000_t202" style="position:absolute;left:3429;top:152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krg8QA&#10;AADdAAAADwAAAGRycy9kb3ducmV2LnhtbESPzW7CQAyE75V4h5WRuFSwAZW/wIKgUiuu/DyAyZok&#10;IuuNsgsJb18fKnGzNeOZz+tt5yr1pCaUng2MRwko4szbknMDl/PPcAEqRGSLlWcy8KIA203vY42p&#10;9S0f6XmKuZIQDikaKGKsU61DVpDDMPI1sWg33ziMsja5tg22Eu4qPUmSmXZYsjQUWNN3Qdn99HAG&#10;bof2c7psr7/xMj9+zfZYzq/+Zcyg3+1WoCJ18W3+vz5YwZ8kgivfyAh6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05K4PEAAAA3QAAAA8AAAAAAAAAAAAAAAAAmAIAAGRycy9k&#10;b3ducmV2LnhtbFBLBQYAAAAABAAEAPUAAACJAwAAAAA=&#10;" stroked="f">
                  <v:textbox>
                    <w:txbxContent>
                      <w:p w:rsidR="001B7AEF" w:rsidRPr="00350E3A" w:rsidRDefault="001B7AEF" w:rsidP="00237254">
                        <w:pPr>
                          <w:jc w:val="center"/>
                        </w:pPr>
                        <w:r>
                          <w:t>11</w:t>
                        </w:r>
                      </w:p>
                    </w:txbxContent>
                  </v:textbox>
                </v:shape>
                <v:line id="Line 1197" o:spid="_x0000_s1887" style="position:absolute;visibility:visible;mso-wrap-style:square" from="40005,8001" to="40005,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2CnZsUAAADdAAAADwAAAGRycy9kb3ducmV2LnhtbERP22rCQBB9F/oPywh9Ed1Ei2jqKmIp&#10;1IK2XujzkB2T0OxsyG418eu7guDbHM51ZovGlOJMtSssK4gHEQji1OqCMwXHw3t/AsJ5ZI2lZVLQ&#10;koPF/Kkzw0TbC+/ovPeZCCHsElSQe18lUro0J4NuYCviwJ1sbdAHWGdS13gJ4aaUwygaS4MFh4Yc&#10;K1rllP7u/4yCT7q+jde9rw2++Pj7px314rbYKvXcbZavIDw1/iG+uz90mD+MpnD7Jpwg5/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2CnZsUAAADdAAAADwAAAAAAAAAA&#10;AAAAAAChAgAAZHJzL2Rvd25yZXYueG1sUEsFBgAAAAAEAAQA+QAAAJMDAAAAAA==&#10;" strokeweight="2.25pt">
                  <v:stroke endarrow="block"/>
                </v:line>
                <v:shape id="Text Box 1198" o:spid="_x0000_s1888" type="#_x0000_t202" style="position:absolute;left:37719;top:1409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axWMQA&#10;AADdAAAADwAAAGRycy9kb3ducmV2LnhtbESPzW7CQAyE70i8w8pIvaCyAZW/wIIoUiuuUB7AZE0S&#10;kfVG2YWEt8eHStxszXjm83rbuUo9qAmlZwPjUQKKOPO25NzA+e/ncwEqRGSLlWcy8KQA202/t8bU&#10;+paP9DjFXEkIhxQNFDHWqdYhK8hhGPmaWLSrbxxGWZtc2wZbCXeVniTJTDssWRoKrGlfUHY73Z2B&#10;66EdTpft5Tee58ev2TeW84t/GvMx6HYrUJG6+Db/Xx+s4E/Gwi/fyAh68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aWsVjEAAAA3QAAAA8AAAAAAAAAAAAAAAAAmAIAAGRycy9k&#10;b3ducmV2LnhtbFBLBQYAAAAABAAEAPUAAACJAwAAAAA=&#10;" stroked="f">
                  <v:textbox>
                    <w:txbxContent>
                      <w:p w:rsidR="001B7AEF" w:rsidRPr="00350E3A" w:rsidRDefault="001B7AEF" w:rsidP="00237254">
                        <w:pPr>
                          <w:jc w:val="center"/>
                        </w:pPr>
                        <w:r>
                          <w:t>7</w:t>
                        </w:r>
                      </w:p>
                    </w:txbxContent>
                  </v:textbox>
                </v:shape>
                <v:shape id="AutoShape 1199" o:spid="_x0000_s1889" type="#_x0000_t38" style="position:absolute;left:41624;top:3962;width:8001;height:800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Gb1GL4AAADdAAAADwAAAGRycy9kb3ducmV2LnhtbERPTYvCMBC9C/sfwix407QeVu2aFiks&#10;eF0VvA7NbFNsJjXJav33RhC8zeN9zqYabS+u5EPnWEE+z0AQN0533Co4Hn5mKxAhImvsHZOCOwWo&#10;yo/JBgvtbvxL131sRQrhUKACE+NQSBkaQxbD3A3Eiftz3mJM0LdSe7ylcNvLRZZ9SYsdpwaDA9WG&#10;mvP+3yqoza6+ZOG49uNy6+OpR7YalZp+jttvEJHG+Ba/3Dud5i/yHJ7fpBNk+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kZvUYvgAAAN0AAAAPAAAAAAAAAAAAAAAAAKEC&#10;AABkcnMvZG93bnJldi54bWxQSwUGAAAAAAQABAD5AAAAjAMAAAAA&#10;" adj="29211" strokeweight="2.25pt">
                  <v:stroke endarrow="block"/>
                </v:shape>
                <v:shape id="Text Box 1200" o:spid="_x0000_s1890" type="#_x0000_t202" style="position:absolute;left:46863;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iKtMIA&#10;AADdAAAADwAAAGRycy9kb3ducmV2LnhtbERP24rCMBB9F/Yfwiz4ItvU4mWtRlkFF1+9fMDYTC9s&#10;MylNtPXvjbDg2xzOdVab3tTiTq2rLCsYRzEI4szqigsFl/P+6xuE88gaa8uk4EEONuuPwQpTbTs+&#10;0v3kCxFC2KWooPS+SaV0WUkGXWQb4sDltjXoA2wLqVvsQripZRLHM2mw4tBQYkO7krK/080oyA/d&#10;aLrorr/+Mj9OZlus5lf7UGr42f8sQXjq/Vv87z7oMD8ZJ/D6Jpwg1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ZCIq0wgAAAN0AAAAPAAAAAAAAAAAAAAAAAJgCAABkcnMvZG93&#10;bnJldi54bWxQSwUGAAAAAAQABAD1AAAAhwMAAAAA&#10;" stroked="f">
                  <v:textbox>
                    <w:txbxContent>
                      <w:p w:rsidR="001B7AEF" w:rsidRPr="00350E3A" w:rsidRDefault="001B7AEF" w:rsidP="00237254">
                        <w:pPr>
                          <w:jc w:val="center"/>
                        </w:pPr>
                        <w:r>
                          <w:t>15</w:t>
                        </w:r>
                      </w:p>
                    </w:txbxContent>
                  </v:textbox>
                </v:shape>
                <v:shape id="AutoShape 1201" o:spid="_x0000_s1891" type="#_x0000_t38" style="position:absolute;left:5245;top:13175;width:9144;height:13723;rotation:9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etdcYAAADdAAAADwAAAGRycy9kb3ducmV2LnhtbERP22rCQBB9L/gPywh9kboxUpGYVWxB&#10;qhWE2oL6NmQnF8zOxuxW07/vFgq+zeFcJ110phZXal1lWcFoGIEgzqyuuFDw9bl6moJwHlljbZkU&#10;/JCDxbz3kGKi7Y0/6Lr3hQgh7BJUUHrfJFK6rCSDbmgb4sDltjXoA2wLqVu8hXBTyziKJtJgxaGh&#10;xIZeS8rO+2+jYPPyNvCDeNq9o84Px8vu+bRtNko99rvlDISnzt/F/+61DvPj0Rj+vgkny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Z3rXXGAAAA3QAAAA8AAAAAAAAA&#10;AAAAAAAAoQIAAGRycy9kb3ducmV2LnhtbFBLBQYAAAAABAAEAPkAAACUAwAAAAA=&#10;" adj="-6645" strokeweight="2.25pt">
                  <v:stroke endarrow="block"/>
                </v:shape>
                <v:shape id="Text Box 1202" o:spid="_x0000_s1892" type="#_x0000_t202" style="position:absolute;left:3429;top:22860;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23W8EA&#10;AADdAAAADwAAAGRycy9kb3ducmV2LnhtbERP24rCMBB9F/yHMIIvsk0Vr9UoKuziq64fMG3GtthM&#10;ShNt/XuzsODbHM51NrvOVOJJjSstKxhHMQjizOqScwXX3++vJQjnkTVWlknBixzstv3eBhNtWz7T&#10;8+JzEULYJaig8L5OpHRZQQZdZGviwN1sY9AH2ORSN9iGcFPJSRzPpcGSQ0OBNR0Lyu6Xh1FwO7Wj&#10;2apNf/x1cZ7OD1guUvtSajjo9msQnjr/Ef+7TzrMn4yn8PdNOEF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tt1vBAAAA3QAAAA8AAAAAAAAAAAAAAAAAmAIAAGRycy9kb3du&#10;cmV2LnhtbFBLBQYAAAAABAAEAPUAAACGAwAAAAA=&#10;" stroked="f">
                  <v:textbox>
                    <w:txbxContent>
                      <w:p w:rsidR="001B7AEF" w:rsidRPr="00350E3A" w:rsidRDefault="001B7AEF" w:rsidP="00237254">
                        <w:pPr>
                          <w:jc w:val="center"/>
                        </w:pPr>
                        <w:r>
                          <w:t>8</w:t>
                        </w:r>
                      </w:p>
                    </w:txbxContent>
                  </v:textbox>
                </v:shape>
                <w10:anchorlock/>
              </v:group>
            </w:pict>
          </mc:Fallback>
        </mc:AlternateContent>
      </w:r>
    </w:p>
    <w:p w:rsidR="00237254" w:rsidRDefault="00237254" w:rsidP="008A3700">
      <w:pPr>
        <w:ind w:firstLine="708"/>
        <w:jc w:val="both"/>
      </w:pPr>
    </w:p>
    <w:p w:rsidR="00237254" w:rsidRDefault="00237254" w:rsidP="008A3700">
      <w:pPr>
        <w:ind w:firstLine="708"/>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1367"/>
        <w:gridCol w:w="1367"/>
        <w:gridCol w:w="1367"/>
        <w:gridCol w:w="1367"/>
        <w:gridCol w:w="1368"/>
        <w:gridCol w:w="1368"/>
      </w:tblGrid>
      <w:tr w:rsidR="00237254" w:rsidTr="00086CFD">
        <w:trPr>
          <w:jc w:val="center"/>
        </w:trPr>
        <w:tc>
          <w:tcPr>
            <w:tcW w:w="1367" w:type="dxa"/>
          </w:tcPr>
          <w:p w:rsidR="00237254" w:rsidRDefault="00237254" w:rsidP="00086CFD">
            <w:pPr>
              <w:jc w:val="center"/>
            </w:pPr>
          </w:p>
        </w:tc>
        <w:tc>
          <w:tcPr>
            <w:tcW w:w="1367" w:type="dxa"/>
          </w:tcPr>
          <w:p w:rsidR="00237254" w:rsidRDefault="00237254" w:rsidP="00086CFD">
            <w:pPr>
              <w:jc w:val="center"/>
            </w:pPr>
            <w:r>
              <w:t>0</w:t>
            </w:r>
          </w:p>
        </w:tc>
        <w:tc>
          <w:tcPr>
            <w:tcW w:w="1367" w:type="dxa"/>
          </w:tcPr>
          <w:p w:rsidR="00237254" w:rsidRDefault="00237254" w:rsidP="00086CFD">
            <w:pPr>
              <w:jc w:val="center"/>
            </w:pPr>
            <w:r>
              <w:t>1</w:t>
            </w:r>
          </w:p>
        </w:tc>
        <w:tc>
          <w:tcPr>
            <w:tcW w:w="1367" w:type="dxa"/>
          </w:tcPr>
          <w:p w:rsidR="00237254" w:rsidRDefault="00237254" w:rsidP="00086CFD">
            <w:pPr>
              <w:jc w:val="center"/>
            </w:pPr>
            <w:r>
              <w:t>2</w:t>
            </w:r>
          </w:p>
        </w:tc>
        <w:tc>
          <w:tcPr>
            <w:tcW w:w="1367" w:type="dxa"/>
          </w:tcPr>
          <w:p w:rsidR="00237254" w:rsidRDefault="00237254" w:rsidP="00086CFD">
            <w:pPr>
              <w:jc w:val="center"/>
            </w:pPr>
            <w:r>
              <w:t>3</w:t>
            </w:r>
          </w:p>
        </w:tc>
        <w:tc>
          <w:tcPr>
            <w:tcW w:w="1368" w:type="dxa"/>
          </w:tcPr>
          <w:p w:rsidR="00237254" w:rsidRDefault="00237254" w:rsidP="00086CFD">
            <w:pPr>
              <w:jc w:val="center"/>
            </w:pPr>
            <w:r>
              <w:t>4</w:t>
            </w:r>
          </w:p>
        </w:tc>
        <w:tc>
          <w:tcPr>
            <w:tcW w:w="1368" w:type="dxa"/>
          </w:tcPr>
          <w:p w:rsidR="00237254" w:rsidRDefault="00237254" w:rsidP="00086CFD">
            <w:pPr>
              <w:jc w:val="center"/>
            </w:pPr>
            <w:r>
              <w:t>5</w:t>
            </w:r>
          </w:p>
        </w:tc>
      </w:tr>
      <w:tr w:rsidR="00237254" w:rsidTr="00086CFD">
        <w:trPr>
          <w:jc w:val="center"/>
        </w:trPr>
        <w:tc>
          <w:tcPr>
            <w:tcW w:w="1367" w:type="dxa"/>
          </w:tcPr>
          <w:p w:rsidR="00237254" w:rsidRDefault="00237254" w:rsidP="00086CFD">
            <w:pPr>
              <w:jc w:val="center"/>
            </w:pPr>
            <w:r>
              <w:t>0</w:t>
            </w:r>
          </w:p>
        </w:tc>
        <w:tc>
          <w:tcPr>
            <w:tcW w:w="1367" w:type="dxa"/>
            <w:shd w:val="clear" w:color="auto" w:fill="C0C0C0"/>
          </w:tcPr>
          <w:p w:rsidR="00237254" w:rsidRPr="00086CFD" w:rsidRDefault="00237254" w:rsidP="00086CFD">
            <w:pPr>
              <w:jc w:val="center"/>
              <w:rPr>
                <w:b/>
              </w:rPr>
            </w:pPr>
            <w:r w:rsidRPr="00086CFD">
              <w:rPr>
                <w:b/>
              </w:rPr>
              <w:t>0</w:t>
            </w:r>
          </w:p>
        </w:tc>
        <w:tc>
          <w:tcPr>
            <w:tcW w:w="1367" w:type="dxa"/>
            <w:tcBorders>
              <w:bottom w:val="single" w:sz="4" w:space="0" w:color="auto"/>
            </w:tcBorders>
          </w:tcPr>
          <w:p w:rsidR="00237254" w:rsidRPr="00086CFD" w:rsidRDefault="00237254" w:rsidP="00086CFD">
            <w:pPr>
              <w:jc w:val="center"/>
              <w:rPr>
                <w:b/>
                <w:color w:val="FF6600"/>
              </w:rPr>
            </w:pPr>
            <w:r w:rsidRPr="00086CFD">
              <w:rPr>
                <w:b/>
                <w:color w:val="FF6600"/>
              </w:rPr>
              <w:t>11</w:t>
            </w:r>
          </w:p>
        </w:tc>
        <w:tc>
          <w:tcPr>
            <w:tcW w:w="1367" w:type="dxa"/>
          </w:tcPr>
          <w:p w:rsidR="00237254" w:rsidRPr="00086CFD" w:rsidRDefault="00237254" w:rsidP="00086CFD">
            <w:pPr>
              <w:jc w:val="center"/>
              <w:rPr>
                <w:b/>
              </w:rPr>
            </w:pPr>
            <w:r w:rsidRPr="00086CFD">
              <w:rPr>
                <w:b/>
              </w:rPr>
              <w:t>0</w:t>
            </w:r>
          </w:p>
        </w:tc>
        <w:tc>
          <w:tcPr>
            <w:tcW w:w="1367" w:type="dxa"/>
          </w:tcPr>
          <w:p w:rsidR="00237254" w:rsidRPr="00086CFD" w:rsidRDefault="00237254" w:rsidP="00086CFD">
            <w:pPr>
              <w:jc w:val="center"/>
              <w:rPr>
                <w:b/>
              </w:rPr>
            </w:pPr>
            <w:r w:rsidRPr="00086CFD">
              <w:rPr>
                <w:b/>
              </w:rPr>
              <w:t>0</w:t>
            </w:r>
          </w:p>
        </w:tc>
        <w:tc>
          <w:tcPr>
            <w:tcW w:w="1368" w:type="dxa"/>
          </w:tcPr>
          <w:p w:rsidR="00237254" w:rsidRPr="00086CFD" w:rsidRDefault="00BE55F0" w:rsidP="00086CFD">
            <w:pPr>
              <w:jc w:val="center"/>
              <w:rPr>
                <w:b/>
                <w:color w:val="FF6600"/>
              </w:rPr>
            </w:pPr>
            <w:r w:rsidRPr="00086CFD">
              <w:rPr>
                <w:b/>
                <w:color w:val="FF6600"/>
              </w:rPr>
              <w:t>12</w:t>
            </w:r>
          </w:p>
        </w:tc>
        <w:tc>
          <w:tcPr>
            <w:tcW w:w="1368" w:type="dxa"/>
          </w:tcPr>
          <w:p w:rsidR="00237254" w:rsidRPr="00086CFD" w:rsidRDefault="00237254" w:rsidP="00086CFD">
            <w:pPr>
              <w:jc w:val="center"/>
              <w:rPr>
                <w:b/>
              </w:rPr>
            </w:pPr>
            <w:r w:rsidRPr="00086CFD">
              <w:rPr>
                <w:b/>
              </w:rPr>
              <w:t>0</w:t>
            </w:r>
          </w:p>
        </w:tc>
      </w:tr>
      <w:tr w:rsidR="00237254" w:rsidTr="00086CFD">
        <w:trPr>
          <w:jc w:val="center"/>
        </w:trPr>
        <w:tc>
          <w:tcPr>
            <w:tcW w:w="1367" w:type="dxa"/>
          </w:tcPr>
          <w:p w:rsidR="00237254" w:rsidRDefault="00237254" w:rsidP="00086CFD">
            <w:pPr>
              <w:jc w:val="center"/>
            </w:pPr>
            <w:r>
              <w:t>1</w:t>
            </w:r>
          </w:p>
        </w:tc>
        <w:tc>
          <w:tcPr>
            <w:tcW w:w="1367" w:type="dxa"/>
          </w:tcPr>
          <w:p w:rsidR="00237254" w:rsidRPr="00086CFD" w:rsidRDefault="00237254" w:rsidP="00086CFD">
            <w:pPr>
              <w:jc w:val="center"/>
              <w:rPr>
                <w:b/>
                <w:color w:val="FF6600"/>
              </w:rPr>
            </w:pPr>
            <w:r w:rsidRPr="00086CFD">
              <w:rPr>
                <w:b/>
                <w:color w:val="FF6600"/>
              </w:rPr>
              <w:t>-11</w:t>
            </w:r>
          </w:p>
        </w:tc>
        <w:tc>
          <w:tcPr>
            <w:tcW w:w="1367" w:type="dxa"/>
            <w:shd w:val="clear" w:color="auto" w:fill="C0C0C0"/>
          </w:tcPr>
          <w:p w:rsidR="00237254" w:rsidRPr="00086CFD" w:rsidRDefault="00237254" w:rsidP="00086CFD">
            <w:pPr>
              <w:jc w:val="center"/>
              <w:rPr>
                <w:b/>
              </w:rPr>
            </w:pPr>
            <w:r w:rsidRPr="00086CFD">
              <w:rPr>
                <w:b/>
              </w:rPr>
              <w:t>0</w:t>
            </w:r>
          </w:p>
        </w:tc>
        <w:tc>
          <w:tcPr>
            <w:tcW w:w="1367" w:type="dxa"/>
          </w:tcPr>
          <w:p w:rsidR="00237254" w:rsidRPr="00086CFD" w:rsidRDefault="00237254" w:rsidP="00086CFD">
            <w:pPr>
              <w:jc w:val="center"/>
              <w:rPr>
                <w:b/>
                <w:color w:val="FF6600"/>
              </w:rPr>
            </w:pPr>
            <w:r w:rsidRPr="00086CFD">
              <w:rPr>
                <w:b/>
                <w:color w:val="FF6600"/>
              </w:rPr>
              <w:t>12</w:t>
            </w:r>
          </w:p>
        </w:tc>
        <w:tc>
          <w:tcPr>
            <w:tcW w:w="1367" w:type="dxa"/>
          </w:tcPr>
          <w:p w:rsidR="00237254" w:rsidRPr="00086CFD" w:rsidRDefault="00237254" w:rsidP="00086CFD">
            <w:pPr>
              <w:jc w:val="center"/>
              <w:rPr>
                <w:b/>
              </w:rPr>
            </w:pPr>
            <w:r w:rsidRPr="00086CFD">
              <w:rPr>
                <w:b/>
              </w:rPr>
              <w:t>0</w:t>
            </w:r>
          </w:p>
        </w:tc>
        <w:tc>
          <w:tcPr>
            <w:tcW w:w="1368" w:type="dxa"/>
          </w:tcPr>
          <w:p w:rsidR="00237254" w:rsidRPr="00086CFD" w:rsidRDefault="00237254" w:rsidP="00086CFD">
            <w:pPr>
              <w:jc w:val="center"/>
              <w:rPr>
                <w:b/>
                <w:color w:val="FF6600"/>
              </w:rPr>
            </w:pPr>
            <w:r w:rsidRPr="00086CFD">
              <w:rPr>
                <w:b/>
                <w:color w:val="FF6600"/>
              </w:rPr>
              <w:t>-1</w:t>
            </w:r>
          </w:p>
        </w:tc>
        <w:tc>
          <w:tcPr>
            <w:tcW w:w="1368" w:type="dxa"/>
          </w:tcPr>
          <w:p w:rsidR="00237254" w:rsidRPr="00086CFD" w:rsidRDefault="00237254" w:rsidP="00086CFD">
            <w:pPr>
              <w:jc w:val="center"/>
              <w:rPr>
                <w:b/>
              </w:rPr>
            </w:pPr>
            <w:r w:rsidRPr="00086CFD">
              <w:rPr>
                <w:b/>
              </w:rPr>
              <w:t>0</w:t>
            </w:r>
          </w:p>
        </w:tc>
      </w:tr>
      <w:tr w:rsidR="00237254" w:rsidTr="00086CFD">
        <w:trPr>
          <w:jc w:val="center"/>
        </w:trPr>
        <w:tc>
          <w:tcPr>
            <w:tcW w:w="1367" w:type="dxa"/>
          </w:tcPr>
          <w:p w:rsidR="00237254" w:rsidRDefault="00237254" w:rsidP="00086CFD">
            <w:pPr>
              <w:jc w:val="center"/>
            </w:pPr>
            <w:r>
              <w:t>2</w:t>
            </w:r>
          </w:p>
        </w:tc>
        <w:tc>
          <w:tcPr>
            <w:tcW w:w="1367" w:type="dxa"/>
          </w:tcPr>
          <w:p w:rsidR="00237254" w:rsidRPr="00086CFD" w:rsidRDefault="00237254" w:rsidP="00086CFD">
            <w:pPr>
              <w:jc w:val="center"/>
              <w:rPr>
                <w:b/>
              </w:rPr>
            </w:pPr>
            <w:r w:rsidRPr="00086CFD">
              <w:rPr>
                <w:b/>
              </w:rPr>
              <w:t>0</w:t>
            </w:r>
          </w:p>
        </w:tc>
        <w:tc>
          <w:tcPr>
            <w:tcW w:w="1367" w:type="dxa"/>
          </w:tcPr>
          <w:p w:rsidR="00237254" w:rsidRPr="00086CFD" w:rsidRDefault="00237254" w:rsidP="00086CFD">
            <w:pPr>
              <w:jc w:val="center"/>
              <w:rPr>
                <w:b/>
                <w:color w:val="FF6600"/>
              </w:rPr>
            </w:pPr>
            <w:r w:rsidRPr="00086CFD">
              <w:rPr>
                <w:b/>
                <w:color w:val="FF6600"/>
              </w:rPr>
              <w:t>-12</w:t>
            </w:r>
          </w:p>
        </w:tc>
        <w:tc>
          <w:tcPr>
            <w:tcW w:w="1367" w:type="dxa"/>
            <w:shd w:val="clear" w:color="auto" w:fill="CCCCCC"/>
          </w:tcPr>
          <w:p w:rsidR="00237254" w:rsidRPr="00086CFD" w:rsidRDefault="00237254" w:rsidP="00086CFD">
            <w:pPr>
              <w:jc w:val="center"/>
              <w:rPr>
                <w:b/>
              </w:rPr>
            </w:pPr>
            <w:r w:rsidRPr="00086CFD">
              <w:rPr>
                <w:b/>
              </w:rPr>
              <w:t>0</w:t>
            </w:r>
          </w:p>
        </w:tc>
        <w:tc>
          <w:tcPr>
            <w:tcW w:w="1367" w:type="dxa"/>
          </w:tcPr>
          <w:p w:rsidR="00237254" w:rsidRPr="00086CFD" w:rsidRDefault="00237254" w:rsidP="00086CFD">
            <w:pPr>
              <w:jc w:val="center"/>
              <w:rPr>
                <w:b/>
                <w:color w:val="FF6600"/>
              </w:rPr>
            </w:pPr>
            <w:r w:rsidRPr="00086CFD">
              <w:rPr>
                <w:b/>
                <w:color w:val="FF6600"/>
              </w:rPr>
              <w:t>-7</w:t>
            </w:r>
          </w:p>
        </w:tc>
        <w:tc>
          <w:tcPr>
            <w:tcW w:w="1368" w:type="dxa"/>
          </w:tcPr>
          <w:p w:rsidR="00237254" w:rsidRPr="00086CFD" w:rsidRDefault="00BE55F0" w:rsidP="00086CFD">
            <w:pPr>
              <w:jc w:val="center"/>
              <w:rPr>
                <w:b/>
                <w:color w:val="FF6600"/>
              </w:rPr>
            </w:pPr>
            <w:r w:rsidRPr="00086CFD">
              <w:rPr>
                <w:b/>
                <w:color w:val="FF6600"/>
              </w:rPr>
              <w:t>0</w:t>
            </w:r>
          </w:p>
        </w:tc>
        <w:tc>
          <w:tcPr>
            <w:tcW w:w="1368" w:type="dxa"/>
          </w:tcPr>
          <w:p w:rsidR="00237254" w:rsidRPr="00086CFD" w:rsidRDefault="00237254" w:rsidP="00086CFD">
            <w:pPr>
              <w:jc w:val="center"/>
              <w:rPr>
                <w:b/>
                <w:color w:val="FF6600"/>
              </w:rPr>
            </w:pPr>
            <w:r w:rsidRPr="00086CFD">
              <w:rPr>
                <w:b/>
                <w:color w:val="FF6600"/>
              </w:rPr>
              <w:t>1</w:t>
            </w:r>
            <w:r w:rsidR="00BE55F0" w:rsidRPr="00086CFD">
              <w:rPr>
                <w:b/>
                <w:color w:val="FF6600"/>
              </w:rPr>
              <w:t>9</w:t>
            </w:r>
          </w:p>
        </w:tc>
      </w:tr>
      <w:tr w:rsidR="00237254" w:rsidTr="00086CFD">
        <w:trPr>
          <w:jc w:val="center"/>
        </w:trPr>
        <w:tc>
          <w:tcPr>
            <w:tcW w:w="1367" w:type="dxa"/>
          </w:tcPr>
          <w:p w:rsidR="00237254" w:rsidRDefault="00237254" w:rsidP="00086CFD">
            <w:pPr>
              <w:jc w:val="center"/>
            </w:pPr>
            <w:r>
              <w:t>3</w:t>
            </w:r>
          </w:p>
        </w:tc>
        <w:tc>
          <w:tcPr>
            <w:tcW w:w="1367" w:type="dxa"/>
          </w:tcPr>
          <w:p w:rsidR="00237254" w:rsidRPr="00086CFD" w:rsidRDefault="00237254" w:rsidP="00086CFD">
            <w:pPr>
              <w:jc w:val="center"/>
              <w:rPr>
                <w:b/>
              </w:rPr>
            </w:pPr>
            <w:r w:rsidRPr="00086CFD">
              <w:rPr>
                <w:b/>
              </w:rPr>
              <w:t>0</w:t>
            </w:r>
          </w:p>
        </w:tc>
        <w:tc>
          <w:tcPr>
            <w:tcW w:w="1367" w:type="dxa"/>
          </w:tcPr>
          <w:p w:rsidR="00237254" w:rsidRPr="00086CFD" w:rsidRDefault="00237254" w:rsidP="00086CFD">
            <w:pPr>
              <w:jc w:val="center"/>
              <w:rPr>
                <w:b/>
              </w:rPr>
            </w:pPr>
            <w:r w:rsidRPr="00086CFD">
              <w:rPr>
                <w:b/>
              </w:rPr>
              <w:t>0</w:t>
            </w:r>
          </w:p>
        </w:tc>
        <w:tc>
          <w:tcPr>
            <w:tcW w:w="1367" w:type="dxa"/>
          </w:tcPr>
          <w:p w:rsidR="00237254" w:rsidRPr="00086CFD" w:rsidRDefault="00237254" w:rsidP="00086CFD">
            <w:pPr>
              <w:tabs>
                <w:tab w:val="left" w:pos="480"/>
                <w:tab w:val="center" w:pos="575"/>
              </w:tabs>
              <w:rPr>
                <w:b/>
                <w:color w:val="FF6600"/>
              </w:rPr>
            </w:pPr>
            <w:r w:rsidRPr="00086CFD">
              <w:rPr>
                <w:b/>
                <w:color w:val="FF6600"/>
              </w:rPr>
              <w:tab/>
            </w:r>
            <w:r w:rsidRPr="00086CFD">
              <w:rPr>
                <w:b/>
                <w:color w:val="FF6600"/>
              </w:rPr>
              <w:tab/>
              <w:t>7</w:t>
            </w:r>
          </w:p>
        </w:tc>
        <w:tc>
          <w:tcPr>
            <w:tcW w:w="1367" w:type="dxa"/>
            <w:shd w:val="clear" w:color="auto" w:fill="CCCCCC"/>
          </w:tcPr>
          <w:p w:rsidR="00237254" w:rsidRPr="00086CFD" w:rsidRDefault="00237254" w:rsidP="00086CFD">
            <w:pPr>
              <w:jc w:val="center"/>
              <w:rPr>
                <w:b/>
              </w:rPr>
            </w:pPr>
            <w:r w:rsidRPr="00086CFD">
              <w:rPr>
                <w:b/>
              </w:rPr>
              <w:t>0</w:t>
            </w:r>
          </w:p>
        </w:tc>
        <w:tc>
          <w:tcPr>
            <w:tcW w:w="1368" w:type="dxa"/>
            <w:tcBorders>
              <w:bottom w:val="single" w:sz="4" w:space="0" w:color="auto"/>
            </w:tcBorders>
          </w:tcPr>
          <w:p w:rsidR="00237254" w:rsidRPr="00086CFD" w:rsidRDefault="00237254" w:rsidP="00086CFD">
            <w:pPr>
              <w:jc w:val="center"/>
              <w:rPr>
                <w:b/>
                <w:color w:val="FF6600"/>
              </w:rPr>
            </w:pPr>
            <w:r w:rsidRPr="00086CFD">
              <w:rPr>
                <w:b/>
                <w:color w:val="FF6600"/>
              </w:rPr>
              <w:t>-11</w:t>
            </w:r>
          </w:p>
        </w:tc>
        <w:tc>
          <w:tcPr>
            <w:tcW w:w="1368" w:type="dxa"/>
          </w:tcPr>
          <w:p w:rsidR="00237254" w:rsidRPr="00086CFD" w:rsidRDefault="00237254" w:rsidP="00086CFD">
            <w:pPr>
              <w:jc w:val="center"/>
              <w:rPr>
                <w:b/>
                <w:color w:val="FF6600"/>
              </w:rPr>
            </w:pPr>
            <w:r w:rsidRPr="00086CFD">
              <w:rPr>
                <w:b/>
                <w:color w:val="FF6600"/>
              </w:rPr>
              <w:t>4</w:t>
            </w:r>
          </w:p>
        </w:tc>
      </w:tr>
      <w:tr w:rsidR="00237254" w:rsidTr="00086CFD">
        <w:trPr>
          <w:jc w:val="center"/>
        </w:trPr>
        <w:tc>
          <w:tcPr>
            <w:tcW w:w="1367" w:type="dxa"/>
          </w:tcPr>
          <w:p w:rsidR="00237254" w:rsidRDefault="00237254" w:rsidP="00086CFD">
            <w:pPr>
              <w:jc w:val="center"/>
            </w:pPr>
            <w:r>
              <w:t>4</w:t>
            </w:r>
          </w:p>
        </w:tc>
        <w:tc>
          <w:tcPr>
            <w:tcW w:w="1367" w:type="dxa"/>
          </w:tcPr>
          <w:p w:rsidR="00237254" w:rsidRPr="00086CFD" w:rsidRDefault="00237254" w:rsidP="00086CFD">
            <w:pPr>
              <w:jc w:val="center"/>
              <w:rPr>
                <w:b/>
                <w:color w:val="FF6600"/>
              </w:rPr>
            </w:pPr>
            <w:r w:rsidRPr="00086CFD">
              <w:rPr>
                <w:b/>
                <w:color w:val="FF6600"/>
              </w:rPr>
              <w:t>-</w:t>
            </w:r>
            <w:r w:rsidR="00BE55F0" w:rsidRPr="00086CFD">
              <w:rPr>
                <w:b/>
                <w:color w:val="FF6600"/>
              </w:rPr>
              <w:t>12</w:t>
            </w:r>
          </w:p>
        </w:tc>
        <w:tc>
          <w:tcPr>
            <w:tcW w:w="1367" w:type="dxa"/>
          </w:tcPr>
          <w:p w:rsidR="00237254" w:rsidRPr="00086CFD" w:rsidRDefault="00237254" w:rsidP="00086CFD">
            <w:pPr>
              <w:jc w:val="center"/>
              <w:rPr>
                <w:b/>
                <w:color w:val="FF6600"/>
              </w:rPr>
            </w:pPr>
            <w:r w:rsidRPr="00086CFD">
              <w:rPr>
                <w:b/>
                <w:color w:val="FF6600"/>
              </w:rPr>
              <w:t>1</w:t>
            </w:r>
          </w:p>
        </w:tc>
        <w:tc>
          <w:tcPr>
            <w:tcW w:w="1367" w:type="dxa"/>
          </w:tcPr>
          <w:p w:rsidR="00237254" w:rsidRPr="00086CFD" w:rsidRDefault="00237254" w:rsidP="00086CFD">
            <w:pPr>
              <w:jc w:val="center"/>
              <w:rPr>
                <w:b/>
                <w:color w:val="FF6600"/>
              </w:rPr>
            </w:pPr>
            <w:r w:rsidRPr="00086CFD">
              <w:rPr>
                <w:b/>
                <w:color w:val="FF6600"/>
              </w:rPr>
              <w:t>-</w:t>
            </w:r>
            <w:r w:rsidR="00BE55F0" w:rsidRPr="00086CFD">
              <w:rPr>
                <w:b/>
                <w:color w:val="FF6600"/>
              </w:rPr>
              <w:t>0</w:t>
            </w:r>
          </w:p>
        </w:tc>
        <w:tc>
          <w:tcPr>
            <w:tcW w:w="1367" w:type="dxa"/>
          </w:tcPr>
          <w:p w:rsidR="00237254" w:rsidRPr="00086CFD" w:rsidRDefault="00237254" w:rsidP="00086CFD">
            <w:pPr>
              <w:jc w:val="center"/>
              <w:rPr>
                <w:b/>
                <w:color w:val="FF6600"/>
              </w:rPr>
            </w:pPr>
            <w:r w:rsidRPr="00086CFD">
              <w:rPr>
                <w:b/>
                <w:color w:val="FF6600"/>
              </w:rPr>
              <w:t>11</w:t>
            </w:r>
          </w:p>
        </w:tc>
        <w:tc>
          <w:tcPr>
            <w:tcW w:w="1368" w:type="dxa"/>
            <w:shd w:val="clear" w:color="auto" w:fill="CCCCCC"/>
          </w:tcPr>
          <w:p w:rsidR="00237254" w:rsidRPr="00086CFD" w:rsidRDefault="00237254" w:rsidP="00086CFD">
            <w:pPr>
              <w:jc w:val="center"/>
              <w:rPr>
                <w:b/>
              </w:rPr>
            </w:pPr>
            <w:r w:rsidRPr="00086CFD">
              <w:rPr>
                <w:b/>
              </w:rPr>
              <w:t>0</w:t>
            </w:r>
          </w:p>
        </w:tc>
        <w:tc>
          <w:tcPr>
            <w:tcW w:w="1368" w:type="dxa"/>
          </w:tcPr>
          <w:p w:rsidR="00237254" w:rsidRPr="00086CFD" w:rsidRDefault="00237254" w:rsidP="00086CFD">
            <w:pPr>
              <w:jc w:val="center"/>
              <w:rPr>
                <w:b/>
              </w:rPr>
            </w:pPr>
            <w:r w:rsidRPr="00086CFD">
              <w:rPr>
                <w:b/>
              </w:rPr>
              <w:t>0</w:t>
            </w:r>
          </w:p>
        </w:tc>
      </w:tr>
      <w:tr w:rsidR="00237254" w:rsidTr="00086CFD">
        <w:trPr>
          <w:jc w:val="center"/>
        </w:trPr>
        <w:tc>
          <w:tcPr>
            <w:tcW w:w="1367" w:type="dxa"/>
          </w:tcPr>
          <w:p w:rsidR="00237254" w:rsidRDefault="00237254" w:rsidP="00086CFD">
            <w:pPr>
              <w:jc w:val="center"/>
            </w:pPr>
            <w:r>
              <w:t>5</w:t>
            </w:r>
          </w:p>
        </w:tc>
        <w:tc>
          <w:tcPr>
            <w:tcW w:w="1367" w:type="dxa"/>
          </w:tcPr>
          <w:p w:rsidR="00237254" w:rsidRPr="00086CFD" w:rsidRDefault="00237254" w:rsidP="00086CFD">
            <w:pPr>
              <w:jc w:val="center"/>
              <w:rPr>
                <w:b/>
              </w:rPr>
            </w:pPr>
            <w:r w:rsidRPr="00086CFD">
              <w:rPr>
                <w:b/>
              </w:rPr>
              <w:t>0</w:t>
            </w:r>
          </w:p>
        </w:tc>
        <w:tc>
          <w:tcPr>
            <w:tcW w:w="1367" w:type="dxa"/>
          </w:tcPr>
          <w:p w:rsidR="00237254" w:rsidRPr="00086CFD" w:rsidRDefault="00237254" w:rsidP="00086CFD">
            <w:pPr>
              <w:jc w:val="center"/>
              <w:rPr>
                <w:b/>
              </w:rPr>
            </w:pPr>
            <w:r w:rsidRPr="00086CFD">
              <w:rPr>
                <w:b/>
              </w:rPr>
              <w:t>0</w:t>
            </w:r>
          </w:p>
        </w:tc>
        <w:tc>
          <w:tcPr>
            <w:tcW w:w="1367" w:type="dxa"/>
          </w:tcPr>
          <w:p w:rsidR="00237254" w:rsidRPr="00086CFD" w:rsidRDefault="00237254" w:rsidP="00086CFD">
            <w:pPr>
              <w:jc w:val="center"/>
              <w:rPr>
                <w:b/>
                <w:color w:val="FF6600"/>
              </w:rPr>
            </w:pPr>
            <w:r w:rsidRPr="00086CFD">
              <w:rPr>
                <w:b/>
                <w:color w:val="FF6600"/>
              </w:rPr>
              <w:t>-1</w:t>
            </w:r>
            <w:r w:rsidR="00BE55F0" w:rsidRPr="00086CFD">
              <w:rPr>
                <w:b/>
                <w:color w:val="FF6600"/>
              </w:rPr>
              <w:t>9</w:t>
            </w:r>
          </w:p>
        </w:tc>
        <w:tc>
          <w:tcPr>
            <w:tcW w:w="1367" w:type="dxa"/>
          </w:tcPr>
          <w:p w:rsidR="00237254" w:rsidRPr="00086CFD" w:rsidRDefault="00237254" w:rsidP="00086CFD">
            <w:pPr>
              <w:jc w:val="center"/>
              <w:rPr>
                <w:b/>
                <w:color w:val="FF6600"/>
              </w:rPr>
            </w:pPr>
            <w:r w:rsidRPr="00086CFD">
              <w:rPr>
                <w:b/>
                <w:color w:val="FF6600"/>
              </w:rPr>
              <w:t>-4</w:t>
            </w:r>
          </w:p>
        </w:tc>
        <w:tc>
          <w:tcPr>
            <w:tcW w:w="1368" w:type="dxa"/>
          </w:tcPr>
          <w:p w:rsidR="00237254" w:rsidRPr="00086CFD" w:rsidRDefault="00237254" w:rsidP="00086CFD">
            <w:pPr>
              <w:jc w:val="center"/>
              <w:rPr>
                <w:b/>
              </w:rPr>
            </w:pPr>
            <w:r w:rsidRPr="00086CFD">
              <w:rPr>
                <w:b/>
              </w:rPr>
              <w:t>0</w:t>
            </w:r>
          </w:p>
        </w:tc>
        <w:tc>
          <w:tcPr>
            <w:tcW w:w="1368" w:type="dxa"/>
            <w:shd w:val="clear" w:color="auto" w:fill="CCCCCC"/>
          </w:tcPr>
          <w:p w:rsidR="00237254" w:rsidRPr="00086CFD" w:rsidRDefault="00237254" w:rsidP="00086CFD">
            <w:pPr>
              <w:jc w:val="center"/>
              <w:rPr>
                <w:b/>
              </w:rPr>
            </w:pPr>
            <w:r w:rsidRPr="00086CFD">
              <w:rPr>
                <w:b/>
              </w:rPr>
              <w:t>0</w:t>
            </w:r>
          </w:p>
        </w:tc>
      </w:tr>
    </w:tbl>
    <w:p w:rsidR="00BE55F0" w:rsidRDefault="00BE55F0" w:rsidP="008A3700">
      <w:pPr>
        <w:ind w:firstLine="708"/>
        <w:jc w:val="both"/>
      </w:pPr>
    </w:p>
    <w:p w:rsidR="00423444" w:rsidRDefault="00423444" w:rsidP="008A3700">
      <w:pPr>
        <w:ind w:firstLine="708"/>
        <w:jc w:val="both"/>
      </w:pPr>
    </w:p>
    <w:p w:rsidR="00BE55F0" w:rsidRDefault="00BE55F0" w:rsidP="008A3700">
      <w:pPr>
        <w:ind w:firstLine="708"/>
        <w:jc w:val="both"/>
      </w:pPr>
    </w:p>
    <w:p w:rsidR="00BE55F0" w:rsidRDefault="00BE55F0" w:rsidP="008A3700">
      <w:pPr>
        <w:ind w:firstLine="708"/>
        <w:jc w:val="both"/>
      </w:pPr>
    </w:p>
    <w:p w:rsidR="00BE55F0" w:rsidRDefault="00BE55F0" w:rsidP="008A3700">
      <w:pPr>
        <w:ind w:firstLine="708"/>
        <w:jc w:val="both"/>
      </w:pPr>
    </w:p>
    <w:p w:rsidR="00BE55F0" w:rsidRDefault="003E60CD" w:rsidP="008A3700">
      <w:pPr>
        <w:ind w:firstLine="708"/>
        <w:jc w:val="both"/>
      </w:pPr>
      <w:r>
        <w:rPr>
          <w:noProof/>
          <w:lang w:val="be-BY" w:eastAsia="be-BY"/>
        </w:rPr>
        <w:lastRenderedPageBreak/>
        <mc:AlternateContent>
          <mc:Choice Requires="wpc">
            <w:drawing>
              <wp:inline distT="0" distB="0" distL="0" distR="0">
                <wp:extent cx="5257800" cy="3200400"/>
                <wp:effectExtent l="0" t="0" r="0" b="0"/>
                <wp:docPr id="1203" name="Полотно 120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3" name="Oval 1205"/>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BE55F0">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24" name="Oval 1206"/>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BE55F0">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25" name="Oval 1207"/>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BE55F0">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26" name="Oval 1208"/>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BE55F0">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27" name="Oval 1209"/>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BE55F0">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28" name="AutoShape 1210"/>
                        <wps:cNvCnPr>
                          <a:cxnSpLocks noChangeShapeType="1"/>
                          <a:stCxn id="24" idx="6"/>
                          <a:endCxn id="25" idx="2"/>
                        </wps:cNvCnPr>
                        <wps:spPr bwMode="auto">
                          <a:xfrm>
                            <a:off x="2072005" y="2286000"/>
                            <a:ext cx="1685925" cy="63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29" name="AutoShape 1211"/>
                        <wps:cNvCnPr>
                          <a:cxnSpLocks noChangeShapeType="1"/>
                          <a:stCxn id="27" idx="7"/>
                          <a:endCxn id="23" idx="2"/>
                        </wps:cNvCnPr>
                        <wps:spPr bwMode="auto">
                          <a:xfrm flipV="1">
                            <a:off x="619125" y="572135"/>
                            <a:ext cx="967105" cy="62357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0" name="AutoShape 1212"/>
                        <wps:cNvCnPr>
                          <a:cxnSpLocks noChangeShapeType="1"/>
                          <a:stCxn id="27" idx="5"/>
                          <a:endCxn id="24" idx="2"/>
                        </wps:cNvCnPr>
                        <wps:spPr bwMode="auto">
                          <a:xfrm>
                            <a:off x="619125" y="1546860"/>
                            <a:ext cx="967105" cy="73914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1" name="Text Box 1213"/>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E55F0">
                              <w:pPr>
                                <w:jc w:val="center"/>
                              </w:pPr>
                              <w:r>
                                <w:t>5</w:t>
                              </w:r>
                            </w:p>
                          </w:txbxContent>
                        </wps:txbx>
                        <wps:bodyPr rot="0" vert="horz" wrap="square" lIns="91440" tIns="45720" rIns="91440" bIns="45720" anchor="t" anchorCtr="0" upright="1">
                          <a:noAutofit/>
                        </wps:bodyPr>
                      </wps:wsp>
                      <wps:wsp>
                        <wps:cNvPr id="1248" name="Text Box 1214"/>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E55F0">
                              <w:pPr>
                                <w:jc w:val="center"/>
                              </w:pPr>
                              <w:r>
                                <w:t>3</w:t>
                              </w:r>
                            </w:p>
                          </w:txbxContent>
                        </wps:txbx>
                        <wps:bodyPr rot="0" vert="horz" wrap="square" lIns="91440" tIns="45720" rIns="91440" bIns="45720" anchor="t" anchorCtr="0" upright="1">
                          <a:noAutofit/>
                        </wps:bodyPr>
                      </wps:wsp>
                      <wps:wsp>
                        <wps:cNvPr id="1249" name="Text Box 1215"/>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E55F0">
                              <w:pPr>
                                <w:jc w:val="center"/>
                              </w:pPr>
                              <w:r>
                                <w:t>1</w:t>
                              </w:r>
                            </w:p>
                          </w:txbxContent>
                        </wps:txbx>
                        <wps:bodyPr rot="0" vert="horz" wrap="square" lIns="91440" tIns="45720" rIns="91440" bIns="45720" anchor="t" anchorCtr="0" upright="1">
                          <a:noAutofit/>
                        </wps:bodyPr>
                      </wps:wsp>
                      <wps:wsp>
                        <wps:cNvPr id="1250" name="AutoShape 1216"/>
                        <wps:cNvCnPr>
                          <a:cxnSpLocks noChangeShapeType="1"/>
                          <a:stCxn id="23" idx="3"/>
                          <a:endCxn id="24" idx="1"/>
                        </wps:cNvCnPr>
                        <wps:spPr bwMode="auto">
                          <a:xfrm>
                            <a:off x="166687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1" name="AutoShape 1217"/>
                        <wps:cNvCnPr>
                          <a:cxnSpLocks noChangeShapeType="1"/>
                          <a:stCxn id="24" idx="7"/>
                          <a:endCxn id="23" idx="5"/>
                        </wps:cNvCnPr>
                        <wps:spPr bwMode="auto">
                          <a:xfrm flipV="1">
                            <a:off x="1990725" y="747395"/>
                            <a:ext cx="635" cy="136271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2" name="AutoShape 1218"/>
                        <wps:cNvCnPr>
                          <a:cxnSpLocks noChangeShapeType="1"/>
                          <a:stCxn id="26" idx="3"/>
                          <a:endCxn id="24" idx="6"/>
                        </wps:cNvCnPr>
                        <wps:spPr bwMode="auto">
                          <a:xfrm flipH="1">
                            <a:off x="2072005" y="747395"/>
                            <a:ext cx="1766570" cy="153860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3" name="Oval 1219"/>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BE55F0">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1254" name="AutoShape 1220"/>
                        <wps:cNvCnPr>
                          <a:cxnSpLocks noChangeShapeType="1"/>
                          <a:stCxn id="26" idx="5"/>
                          <a:endCxn id="1253" idx="1"/>
                        </wps:cNvCnPr>
                        <wps:spPr bwMode="auto">
                          <a:xfrm>
                            <a:off x="4162425" y="747395"/>
                            <a:ext cx="476250" cy="4489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55" name="Text Box 1221"/>
                        <wps:cNvSpPr txBox="1">
                          <a:spLocks noChangeArrowheads="1"/>
                        </wps:cNvSpPr>
                        <wps:spPr bwMode="auto">
                          <a:xfrm>
                            <a:off x="27813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E55F0">
                              <w:pPr>
                                <w:jc w:val="center"/>
                              </w:pPr>
                              <w:r>
                                <w:t>9</w:t>
                              </w:r>
                            </w:p>
                          </w:txbxContent>
                        </wps:txbx>
                        <wps:bodyPr rot="0" vert="horz" wrap="square" lIns="91440" tIns="45720" rIns="91440" bIns="45720" anchor="t" anchorCtr="0" upright="1">
                          <a:noAutofit/>
                        </wps:bodyPr>
                      </wps:wsp>
                      <wps:wsp>
                        <wps:cNvPr id="1256" name="Text Box 1222"/>
                        <wps:cNvSpPr txBox="1">
                          <a:spLocks noChangeArrowheads="1"/>
                        </wps:cNvSpPr>
                        <wps:spPr bwMode="auto">
                          <a:xfrm>
                            <a:off x="1828800" y="1485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E55F0">
                              <w:pPr>
                                <w:jc w:val="center"/>
                              </w:pPr>
                              <w:r>
                                <w:t>3</w:t>
                              </w:r>
                            </w:p>
                          </w:txbxContent>
                        </wps:txbx>
                        <wps:bodyPr rot="0" vert="horz" wrap="square" lIns="91440" tIns="45720" rIns="91440" bIns="45720" anchor="t" anchorCtr="0" upright="1">
                          <a:noAutofit/>
                        </wps:bodyPr>
                      </wps:wsp>
                      <wps:wsp>
                        <wps:cNvPr id="1257" name="Text Box 1223"/>
                        <wps:cNvSpPr txBox="1">
                          <a:spLocks noChangeArrowheads="1"/>
                        </wps:cNvSpPr>
                        <wps:spPr bwMode="auto">
                          <a:xfrm>
                            <a:off x="1371600" y="914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E55F0">
                              <w:pPr>
                                <w:jc w:val="center"/>
                              </w:pPr>
                              <w:r>
                                <w:t>11</w:t>
                              </w:r>
                            </w:p>
                          </w:txbxContent>
                        </wps:txbx>
                        <wps:bodyPr rot="0" vert="horz" wrap="square" lIns="91440" tIns="45720" rIns="91440" bIns="45720" anchor="t" anchorCtr="0" upright="1">
                          <a:noAutofit/>
                        </wps:bodyPr>
                      </wps:wsp>
                      <wps:wsp>
                        <wps:cNvPr id="1258" name="Text Box 1224"/>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E55F0">
                              <w:pPr>
                                <w:jc w:val="center"/>
                              </w:pPr>
                              <w:r>
                                <w:t>1</w:t>
                              </w:r>
                            </w:p>
                          </w:txbxContent>
                        </wps:txbx>
                        <wps:bodyPr rot="0" vert="horz" wrap="square" lIns="91440" tIns="45720" rIns="91440" bIns="45720" anchor="t" anchorCtr="0" upright="1">
                          <a:noAutofit/>
                        </wps:bodyPr>
                      </wps:wsp>
                      <wps:wsp>
                        <wps:cNvPr id="1259" name="AutoShape 1225"/>
                        <wps:cNvCnPr>
                          <a:cxnSpLocks noChangeShapeType="1"/>
                          <a:stCxn id="1253" idx="3"/>
                          <a:endCxn id="25" idx="7"/>
                        </wps:cNvCnPr>
                        <wps:spPr bwMode="auto">
                          <a:xfrm flipH="1">
                            <a:off x="4162425" y="1547495"/>
                            <a:ext cx="476250" cy="563245"/>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0" name="Text Box 1226"/>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E55F0">
                              <w:pPr>
                                <w:jc w:val="center"/>
                              </w:pPr>
                              <w:r>
                                <w:t>4</w:t>
                              </w:r>
                            </w:p>
                          </w:txbxContent>
                        </wps:txbx>
                        <wps:bodyPr rot="0" vert="horz" wrap="square" lIns="91440" tIns="45720" rIns="91440" bIns="45720" anchor="t" anchorCtr="0" upright="1">
                          <a:noAutofit/>
                        </wps:bodyPr>
                      </wps:wsp>
                      <wps:wsp>
                        <wps:cNvPr id="1261" name="AutoShape 1227"/>
                        <wps:cNvCnPr>
                          <a:cxnSpLocks noChangeShapeType="1"/>
                          <a:stCxn id="25" idx="4"/>
                          <a:endCxn id="24" idx="4"/>
                        </wps:cNvCnPr>
                        <wps:spPr bwMode="auto">
                          <a:xfrm rot="16200000" flipV="1">
                            <a:off x="2914650" y="1443355"/>
                            <a:ext cx="635" cy="2171065"/>
                          </a:xfrm>
                          <a:prstGeom prst="curvedConnector3">
                            <a:avLst>
                              <a:gd name="adj1" fmla="val -33700000"/>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2" name="Text Box 1228"/>
                        <wps:cNvSpPr txBox="1">
                          <a:spLocks noChangeArrowheads="1"/>
                        </wps:cNvSpPr>
                        <wps:spPr bwMode="auto">
                          <a:xfrm>
                            <a:off x="2628900" y="25146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E55F0">
                              <w:pPr>
                                <w:jc w:val="center"/>
                              </w:pPr>
                              <w:r>
                                <w:t>11</w:t>
                              </w:r>
                            </w:p>
                          </w:txbxContent>
                        </wps:txbx>
                        <wps:bodyPr rot="0" vert="horz" wrap="square" lIns="91440" tIns="45720" rIns="91440" bIns="45720" anchor="t" anchorCtr="0" upright="1">
                          <a:noAutofit/>
                        </wps:bodyPr>
                      </wps:wsp>
                      <wps:wsp>
                        <wps:cNvPr id="1263" name="AutoShape 1229"/>
                        <wps:cNvCnPr>
                          <a:cxnSpLocks noChangeShapeType="1"/>
                          <a:stCxn id="26" idx="1"/>
                          <a:endCxn id="23" idx="0"/>
                        </wps:cNvCnPr>
                        <wps:spPr bwMode="auto">
                          <a:xfrm rot="5400000" flipH="1">
                            <a:off x="2800350" y="-642620"/>
                            <a:ext cx="67310" cy="2009775"/>
                          </a:xfrm>
                          <a:prstGeom prst="curvedConnector3">
                            <a:avLst>
                              <a:gd name="adj1" fmla="val 418866"/>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4" name="Text Box 1230"/>
                        <wps:cNvSpPr txBox="1">
                          <a:spLocks noChangeArrowheads="1"/>
                        </wps:cNvSpPr>
                        <wps:spPr bwMode="auto">
                          <a:xfrm>
                            <a:off x="2971800" y="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E55F0">
                              <w:pPr>
                                <w:jc w:val="center"/>
                              </w:pPr>
                              <w:r>
                                <w:t>-12</w:t>
                              </w:r>
                            </w:p>
                          </w:txbxContent>
                        </wps:txbx>
                        <wps:bodyPr rot="0" vert="horz" wrap="square" lIns="91440" tIns="45720" rIns="91440" bIns="45720" anchor="t" anchorCtr="0" upright="1">
                          <a:noAutofit/>
                        </wps:bodyPr>
                      </wps:wsp>
                      <wps:wsp>
                        <wps:cNvPr id="1265" name="AutoShape 1233"/>
                        <wps:cNvCnPr>
                          <a:cxnSpLocks noChangeShapeType="1"/>
                          <a:stCxn id="23" idx="1"/>
                          <a:endCxn id="27" idx="1"/>
                        </wps:cNvCnPr>
                        <wps:spPr bwMode="auto">
                          <a:xfrm rot="16200000" flipH="1" flipV="1">
                            <a:off x="581025" y="110490"/>
                            <a:ext cx="799465" cy="1371600"/>
                          </a:xfrm>
                          <a:prstGeom prst="curvedConnector3">
                            <a:avLst>
                              <a:gd name="adj1" fmla="val -35264"/>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6" name="Text Box 1234"/>
                        <wps:cNvSpPr txBox="1">
                          <a:spLocks noChangeArrowheads="1"/>
                        </wps:cNvSpPr>
                        <wps:spPr bwMode="auto">
                          <a:xfrm>
                            <a:off x="342900" y="1524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E55F0">
                              <w:pPr>
                                <w:jc w:val="center"/>
                              </w:pPr>
                              <w:r>
                                <w:t>11</w:t>
                              </w:r>
                            </w:p>
                          </w:txbxContent>
                        </wps:txbx>
                        <wps:bodyPr rot="0" vert="horz" wrap="square" lIns="91440" tIns="45720" rIns="91440" bIns="45720" anchor="t" anchorCtr="0" upright="1">
                          <a:noAutofit/>
                        </wps:bodyPr>
                      </wps:wsp>
                      <wps:wsp>
                        <wps:cNvPr id="1267" name="Line 1235"/>
                        <wps:cNvCnPr/>
                        <wps:spPr bwMode="auto">
                          <a:xfrm>
                            <a:off x="4000500" y="800100"/>
                            <a:ext cx="0" cy="1257300"/>
                          </a:xfrm>
                          <a:prstGeom prst="line">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68" name="Text Box 1236"/>
                        <wps:cNvSpPr txBox="1">
                          <a:spLocks noChangeArrowheads="1"/>
                        </wps:cNvSpPr>
                        <wps:spPr bwMode="auto">
                          <a:xfrm>
                            <a:off x="3771900" y="1409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E55F0">
                              <w:pPr>
                                <w:jc w:val="center"/>
                              </w:pPr>
                              <w:r>
                                <w:t>7</w:t>
                              </w:r>
                            </w:p>
                          </w:txbxContent>
                        </wps:txbx>
                        <wps:bodyPr rot="0" vert="horz" wrap="square" lIns="91440" tIns="45720" rIns="91440" bIns="45720" anchor="t" anchorCtr="0" upright="1">
                          <a:noAutofit/>
                        </wps:bodyPr>
                      </wps:wsp>
                      <wps:wsp>
                        <wps:cNvPr id="1269" name="AutoShape 1237"/>
                        <wps:cNvCnPr>
                          <a:cxnSpLocks noChangeShapeType="1"/>
                          <a:stCxn id="1253" idx="7"/>
                          <a:endCxn id="26" idx="7"/>
                        </wps:cNvCnPr>
                        <wps:spPr bwMode="auto">
                          <a:xfrm rot="5400000" flipH="1">
                            <a:off x="4162425" y="396240"/>
                            <a:ext cx="800100" cy="800100"/>
                          </a:xfrm>
                          <a:prstGeom prst="curvedConnector3">
                            <a:avLst>
                              <a:gd name="adj1" fmla="val 135236"/>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0" name="Text Box 1238"/>
                        <wps:cNvSpPr txBox="1">
                          <a:spLocks noChangeArrowheads="1"/>
                        </wps:cNvSpPr>
                        <wps:spPr bwMode="auto">
                          <a:xfrm>
                            <a:off x="46863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E55F0">
                              <w:pPr>
                                <w:jc w:val="center"/>
                              </w:pPr>
                              <w:r>
                                <w:t>19</w:t>
                              </w:r>
                            </w:p>
                          </w:txbxContent>
                        </wps:txbx>
                        <wps:bodyPr rot="0" vert="horz" wrap="square" lIns="91440" tIns="45720" rIns="91440" bIns="45720" anchor="t" anchorCtr="0" upright="1">
                          <a:noAutofit/>
                        </wps:bodyPr>
                      </wps:wsp>
                      <wps:wsp>
                        <wps:cNvPr id="1271" name="AutoShape 1239"/>
                        <wps:cNvCnPr>
                          <a:cxnSpLocks noChangeShapeType="1"/>
                          <a:stCxn id="24" idx="3"/>
                          <a:endCxn id="27" idx="3"/>
                        </wps:cNvCnPr>
                        <wps:spPr bwMode="auto">
                          <a:xfrm rot="16200000" flipV="1">
                            <a:off x="524510" y="1317625"/>
                            <a:ext cx="914400" cy="1372235"/>
                          </a:xfrm>
                          <a:prstGeom prst="curvedConnector3">
                            <a:avLst>
                              <a:gd name="adj1" fmla="val -30764"/>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72" name="Text Box 1240"/>
                        <wps:cNvSpPr txBox="1">
                          <a:spLocks noChangeArrowheads="1"/>
                        </wps:cNvSpPr>
                        <wps:spPr bwMode="auto">
                          <a:xfrm>
                            <a:off x="342900" y="22860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BE55F0">
                              <w:pPr>
                                <w:jc w:val="center"/>
                              </w:pPr>
                              <w:r>
                                <w:t>12</w:t>
                              </w:r>
                            </w:p>
                          </w:txbxContent>
                        </wps:txbx>
                        <wps:bodyPr rot="0" vert="horz" wrap="square" lIns="91440" tIns="45720" rIns="91440" bIns="45720" anchor="t" anchorCtr="0" upright="1">
                          <a:noAutofit/>
                        </wps:bodyPr>
                      </wps:wsp>
                    </wpc:wpc>
                  </a:graphicData>
                </a:graphic>
              </wp:inline>
            </w:drawing>
          </mc:Choice>
          <mc:Fallback>
            <w:pict>
              <v:group id="Полотно 1203" o:spid="_x0000_s1893" editas="canvas" style="width:414pt;height:252pt;mso-position-horizontal-relative:char;mso-position-vertical-relative:line" coordsize="52578,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">
                <v:shape id="_x0000_s1894" type="#_x0000_t75" style="position:absolute;width:52578;height:32004;visibility:visible;mso-wrap-style:square">
                  <v:fill o:detectmouseclick="t"/>
                  <v:path o:connecttype="none"/>
                </v:shape>
                <v:oval id="Oval 1205" o:spid="_x0000_s1895"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moG8IA&#10;AADbAAAADwAAAGRycy9kb3ducmV2LnhtbESPT4vCMBTE7wt+h/AEb2uqgpRqFBEEj1r3srdH82yL&#10;zUtN0j+7n94IC3scZuY3zHY/mkb05HxtWcFinoAgLqyuuVTwdTt9piB8QNbYWCYFP+Rhv5t8bDHT&#10;duAr9XkoRYSwz1BBFUKbSemLigz6uW2Jo3e3zmCI0pVSOxwi3DRymSRrabDmuFBhS8eKikfeGQVp&#10;2f+m7tL0af7d3bp8WLvz9anUbDoeNiACjeE//Nc+awXLFby/xB8gd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magbwgAAANsAAAAPAAAAAAAAAAAAAAAAAJgCAABkcnMvZG93&#10;bnJldi54bWxQSwUGAAAAAAQABAD1AAAAhwMAAAAA&#10;" filled="f" fillcolor="silver" strokeweight="2.25pt">
                  <v:textbox>
                    <w:txbxContent>
                      <w:p w:rsidR="001B7AEF" w:rsidRPr="00E015BA" w:rsidRDefault="001B7AEF" w:rsidP="00BE55F0">
                        <w:pPr>
                          <w:jc w:val="center"/>
                          <w:rPr>
                            <w:b/>
                            <w:sz w:val="36"/>
                            <w:szCs w:val="36"/>
                          </w:rPr>
                        </w:pPr>
                        <w:r>
                          <w:rPr>
                            <w:b/>
                            <w:sz w:val="36"/>
                            <w:szCs w:val="36"/>
                          </w:rPr>
                          <w:t>1</w:t>
                        </w:r>
                      </w:p>
                    </w:txbxContent>
                  </v:textbox>
                </v:oval>
                <v:oval id="Oval 1206" o:spid="_x0000_s1896"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IksMQA&#10;AADbAAAADwAAAGRycy9kb3ducmV2LnhtbESPzWsCMRTE7wX/h/AEbzXrKlJWo/iB0IOXag8eH5vn&#10;7uLmZUmyH/rXN4VCj8PM/IZZbwdTi46crywrmE0TEMS51RUXCr6vp/cPED4ga6wtk4InedhuRm9r&#10;zLTt+Yu6SyhEhLDPUEEZQpNJ6fOSDPqpbYijd7fOYIjSFVI77CPc1DJNkqU0WHFcKLGhQ0n549Ia&#10;BXtzu7bpcXl+tsPh1tnXbp66XqnJeNitQAQawn/4r/2pFaQL+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SJLDEAAAA2wAAAA8AAAAAAAAAAAAAAAAAmAIAAGRycy9k&#10;b3ducmV2LnhtbFBLBQYAAAAABAAEAPUAAACJAwAAAAA=&#10;" strokeweight="2.25pt">
                  <v:textbox>
                    <w:txbxContent>
                      <w:p w:rsidR="001B7AEF" w:rsidRPr="00E015BA" w:rsidRDefault="001B7AEF" w:rsidP="00BE55F0">
                        <w:pPr>
                          <w:jc w:val="center"/>
                          <w:rPr>
                            <w:b/>
                            <w:sz w:val="36"/>
                            <w:szCs w:val="36"/>
                          </w:rPr>
                        </w:pPr>
                        <w:r>
                          <w:rPr>
                            <w:b/>
                            <w:sz w:val="36"/>
                            <w:szCs w:val="36"/>
                          </w:rPr>
                          <w:t>4</w:t>
                        </w:r>
                      </w:p>
                    </w:txbxContent>
                  </v:textbox>
                </v:oval>
                <v:oval id="Oval 1207" o:spid="_x0000_s1897"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F6BK8QA&#10;AADbAAAADwAAAGRycy9kb3ducmV2LnhtbESPzWsCMRTE7wX/h/AEbzXrilJWo/iB0IOXag8eH5vn&#10;7uLmZUmyH/rXN4VCj8PM/IZZbwdTi46crywrmE0TEMS51RUXCr6vp/cPED4ga6wtk4InedhuRm9r&#10;zLTt+Yu6SyhEhLDPUEEZQpNJ6fOSDPqpbYijd7fOYIjSFVI77CPc1DJNkqU0WHFcKLGhQ0n549Ia&#10;BXtzu7bpcXl+tsPh1tnXbp66XqnJeNitQAQawn/4r/2pFaQL+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BegSvEAAAA2wAAAA8AAAAAAAAAAAAAAAAAmAIAAGRycy9k&#10;b3ducmV2LnhtbFBLBQYAAAAABAAEAPUAAACJAwAAAAA=&#10;" strokeweight="2.25pt">
                  <v:textbox>
                    <w:txbxContent>
                      <w:p w:rsidR="001B7AEF" w:rsidRPr="00E015BA" w:rsidRDefault="001B7AEF" w:rsidP="00BE55F0">
                        <w:pPr>
                          <w:jc w:val="center"/>
                          <w:rPr>
                            <w:b/>
                            <w:sz w:val="36"/>
                            <w:szCs w:val="36"/>
                          </w:rPr>
                        </w:pPr>
                        <w:r>
                          <w:rPr>
                            <w:b/>
                            <w:sz w:val="36"/>
                            <w:szCs w:val="36"/>
                          </w:rPr>
                          <w:t>3</w:t>
                        </w:r>
                      </w:p>
                    </w:txbxContent>
                  </v:textbox>
                </v:oval>
                <v:oval id="Oval 1208" o:spid="_x0000_s1898"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wfXMQA&#10;AADbAAAADwAAAGRycy9kb3ducmV2LnhtbESPzYvCMBTE7wv+D+EJ3tbUCkW6RnGVhT3sxY+Dx0fz&#10;ti3bvJQk/dC/3iwIHoeZ+Q2z3o6mET05X1tWsJgnIIgLq2suFVzOX+8rED4ga2wsk4IbedhuJm9r&#10;zLUd+Ej9KZQiQtjnqKAKoc2l9EVFBv3ctsTR+7XOYIjSlVI7HCLcNDJNkkwarDkuVNjSvqLi79QZ&#10;BZ/meu7SQ/Zz68b9tbf33TJ1g1Kz6bj7ABFoDK/ws/2tFaQZ/H+JP0B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CMH1zEAAAA2wAAAA8AAAAAAAAAAAAAAAAAmAIAAGRycy9k&#10;b3ducmV2LnhtbFBLBQYAAAAABAAEAPUAAACJAwAAAAA=&#10;" strokeweight="2.25pt">
                  <v:textbox>
                    <w:txbxContent>
                      <w:p w:rsidR="001B7AEF" w:rsidRPr="00E015BA" w:rsidRDefault="001B7AEF" w:rsidP="00BE55F0">
                        <w:pPr>
                          <w:jc w:val="center"/>
                          <w:rPr>
                            <w:b/>
                            <w:sz w:val="36"/>
                            <w:szCs w:val="36"/>
                          </w:rPr>
                        </w:pPr>
                        <w:r>
                          <w:rPr>
                            <w:b/>
                            <w:sz w:val="36"/>
                            <w:szCs w:val="36"/>
                          </w:rPr>
                          <w:t>2</w:t>
                        </w:r>
                      </w:p>
                    </w:txbxContent>
                  </v:textbox>
                </v:oval>
                <v:oval id="Oval 1209" o:spid="_x0000_s1899"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Tq/MEA&#10;AADbAAAADwAAAGRycy9kb3ducmV2LnhtbESP3YrCMBSE7wXfIRzBO03Xf2ujiLiweKe7D3Bojm3X&#10;5qQk0da3NwsLXg4z8w2T7TpTiwc5X1lW8DFOQBDnVldcKPj5/hytQPiArLG2TAqe5GG37fcyTLVt&#10;+UyPSyhEhLBPUUEZQpNK6fOSDPqxbYijd7XOYIjSFVI7bCPc1HKSJAtpsOK4UGJDh5Ly2+VuFOS/&#10;x8PtRKspnc7PqXTHWTFfz5QaDrr9BkSgLrzD/+0vrWCyhL8v8QfI7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k6vzBAAAA2wAAAA8AAAAAAAAAAAAAAAAAmAIAAGRycy9kb3du&#10;cmV2LnhtbFBLBQYAAAAABAAEAPUAAACGAwAAAAA=&#10;" fillcolor="#0cf" strokeweight="2.25pt">
                  <v:textbox>
                    <w:txbxContent>
                      <w:p w:rsidR="001B7AEF" w:rsidRPr="00E015BA" w:rsidRDefault="001B7AEF" w:rsidP="00BE55F0">
                        <w:pPr>
                          <w:jc w:val="center"/>
                          <w:rPr>
                            <w:b/>
                            <w:sz w:val="36"/>
                            <w:szCs w:val="36"/>
                          </w:rPr>
                        </w:pPr>
                        <w:r w:rsidRPr="00E015BA">
                          <w:rPr>
                            <w:b/>
                            <w:sz w:val="36"/>
                            <w:szCs w:val="36"/>
                          </w:rPr>
                          <w:t>0</w:t>
                        </w:r>
                      </w:p>
                    </w:txbxContent>
                  </v:textbox>
                </v:oval>
                <v:shape id="AutoShape 1210" o:spid="_x0000_s1900"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L/Qb4AAADbAAAADwAAAGRycy9kb3ducmV2LnhtbERPPW/CMBDdkfgP1lViA6cZqihgUIWE&#10;6MACZWA8xUcSGp8j+xqSf18PSB2f3vdmN7pODRRi69nA+yoDRVx523Jt4Pp9WBagoiBb7DyTgYki&#10;7Lbz2QZL6598puEitUohHEs00Ij0pdaxashhXPmeOHF3HxxKgqHWNuAzhbtO51n2oR22nBoa7Gnf&#10;UPVz+XUGhl5OR5puxePkJVgqhnw6a2MWb+PnGpTQKP/il/vLGsjT2PQl/QC9/Q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OIv9BvgAAANsAAAAPAAAAAAAAAAAAAAAAAKEC&#10;AABkcnMvZG93bnJldi54bWxQSwUGAAAAAAQABAD5AAAAjAMAAAAA&#10;" strokeweight="2.25pt">
                  <v:stroke endarrow="block"/>
                </v:shape>
                <v:shape id="AutoShape 1211" o:spid="_x0000_s1901"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kUOsUAAADbAAAADwAAAGRycy9kb3ducmV2LnhtbESPQWvCQBSE74L/YXmCt2ZjoFKjq6il&#10;YqEIpvb+zL4modm3aXaNsb++Wyh4HGbmG2ax6k0tOmpdZVnBJIpBEOdWV1woOL2/PDyBcB5ZY22Z&#10;FNzIwWo5HCww1fbKR+oyX4gAYZeigtL7JpXS5SUZdJFtiIP3aVuDPsi2kLrFa4CbWiZxPJUGKw4L&#10;JTa0LSn/yi5Ggct+/MdZdm/flzp5PTyfdo+3TaLUeNSv5yA89f4e/m/vtYJkBn9fwg+Qy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kUOsUAAADbAAAADwAAAAAAAAAA&#10;AAAAAAChAgAAZHJzL2Rvd25yZXYueG1sUEsFBgAAAAAEAAQA+QAAAJMDAAAAAA==&#10;" strokeweight="2.25pt">
                  <v:stroke endarrow="block"/>
                </v:shape>
                <v:shape id="AutoShape 1212" o:spid="_x0000_s1902"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1lmr8AAADbAAAADwAAAGRycy9kb3ducmV2LnhtbERPPWvDMBDdC/kP4gLdarkuFONEMaEQ&#10;2iFL0g4ZD+tqu7FORro49r+vhkLHx/ve1rMb1EQh9p4NPGc5KOLG255bA1+fh6cSVBRki4NnMrBQ&#10;hHq3ethiZf2dTzSdpVUphGOFBjqRsdI6Nh05jJkfiRP37YNDSTC02ga8p3A36CLPX7XDnlNDhyO9&#10;ddRczzdnYBrl+E7Lpfw5egmWyqlYTtqYx/W834ASmuVf/Of+sAZe0vr0Jf0AvfsF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Y1lmr8AAADbAAAADwAAAAAAAAAAAAAAAACh&#10;AgAAZHJzL2Rvd25yZXYueG1sUEsFBgAAAAAEAAQA+QAAAI0DAAAAAA==&#10;" strokeweight="2.25pt">
                  <v:stroke endarrow="block"/>
                </v:shape>
                <v:shape id="Text Box 1213" o:spid="_x0000_s1903"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gChsMA&#10;AADbAAAADwAAAGRycy9kb3ducmV2LnhtbESP2WrDMBRE3wv5B3ELfSmxnLTZnCghLaTkNcsH3FjX&#10;C7WujKV4+fuoUMjjMDNnmM2uN5VoqXGlZQWTKAZBnFpdcq7gejmMlyCcR9ZYWSYFAznYbUcvG0y0&#10;7fhE7dnnIkDYJaig8L5OpHRpQQZdZGvi4GW2MeiDbHKpG+wC3FRyGsdzabDksFBgTd8Fpb/nu1GQ&#10;Hbv32aq7/fjr4vQ5/8JycbODUm+v/X4NwlPvn+H/9lEr+JjA35fwA+T2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ZgChsMAAADbAAAADwAAAAAAAAAAAAAAAACYAgAAZHJzL2Rv&#10;d25yZXYueG1sUEsFBgAAAAAEAAQA9QAAAIgDAAAAAA==&#10;" stroked="f">
                  <v:textbox>
                    <w:txbxContent>
                      <w:p w:rsidR="001B7AEF" w:rsidRPr="00350E3A" w:rsidRDefault="001B7AEF" w:rsidP="00BE55F0">
                        <w:pPr>
                          <w:jc w:val="center"/>
                        </w:pPr>
                        <w:r>
                          <w:t>5</w:t>
                        </w:r>
                      </w:p>
                    </w:txbxContent>
                  </v:textbox>
                </v:shape>
                <v:shape id="Text Box 1214" o:spid="_x0000_s1904"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1OSQ8QA&#10;AADdAAAADwAAAGRycy9kb3ducmV2LnhtbESPzW7CQAyE75V4h5WRuFRlA6L8BBZEkUBcoTyAyZok&#10;IuuNslsS3h4fkHqzNeOZz6tN5yr1oCaUng2Mhgko4szbknMDl9/91xxUiMgWK89k4EkBNuvexwpT&#10;61s+0eMccyUhHFI0UMRYp1qHrCCHYehrYtFuvnEYZW1ybRtsJdxVepwkU+2wZGkosKZdQdn9/OcM&#10;3I7t5/eivR7iZXaaTH+wnF3905hBv9suQUXq4r/5fX20gj+eCK58IyPo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tTkkPEAAAA3QAAAA8AAAAAAAAAAAAAAAAAmAIAAGRycy9k&#10;b3ducmV2LnhtbFBLBQYAAAAABAAEAPUAAACJAwAAAAA=&#10;" stroked="f">
                  <v:textbox>
                    <w:txbxContent>
                      <w:p w:rsidR="001B7AEF" w:rsidRPr="00350E3A" w:rsidRDefault="001B7AEF" w:rsidP="00BE55F0">
                        <w:pPr>
                          <w:jc w:val="center"/>
                        </w:pPr>
                        <w:r>
                          <w:t>3</w:t>
                        </w:r>
                      </w:p>
                    </w:txbxContent>
                  </v:textbox>
                </v:shape>
                <v:shape id="Text Box 1215" o:spid="_x0000_s1905"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832MEA&#10;AADdAAAADwAAAGRycy9kb3ducmV2LnhtbERP24rCMBB9F/yHMAu+iE0VL2vXKCqs+OrlA6bN2JZt&#10;JqWJtv69WRB8m8O5zmrTmUo8qHGlZQXjKAZBnFldcq7gevkdfYNwHlljZZkUPMnBZt3vrTDRtuUT&#10;Pc4+FyGEXYIKCu/rREqXFWTQRbYmDtzNNgZ9gE0udYNtCDeVnMTxXBosOTQUWNO+oOzvfDcKbsd2&#10;OFu26cFfF6fpfIflIrVPpQZf3fYHhKfOf8Rv91GH+ZPpEv6/CSfI9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fN9jBAAAA3QAAAA8AAAAAAAAAAAAAAAAAmAIAAGRycy9kb3du&#10;cmV2LnhtbFBLBQYAAAAABAAEAPUAAACGAwAAAAA=&#10;" stroked="f">
                  <v:textbox>
                    <w:txbxContent>
                      <w:p w:rsidR="001B7AEF" w:rsidRPr="00350E3A" w:rsidRDefault="001B7AEF" w:rsidP="00BE55F0">
                        <w:pPr>
                          <w:jc w:val="center"/>
                        </w:pPr>
                        <w:r>
                          <w:t>1</w:t>
                        </w:r>
                      </w:p>
                    </w:txbxContent>
                  </v:textbox>
                </v:shape>
                <v:shape id="AutoShape 1216" o:spid="_x0000_s1906" type="#_x0000_t32" style="position:absolute;left:16668;top:7473;width:7;height:136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CAutcQAAADdAAAADwAAAGRycy9kb3ducmV2LnhtbESPQUvDQBCF74L/YRnBm900oITYbZFC&#10;0UMvrR48DtkxiWZnw+40Tf69cxC8zfDevPfNZjeHwUyUch/ZwXpVgCFuou+5dfDxfniowGRB9jhE&#10;JgcLZdhtb282WPt45RNNZ2mNhnCu0UEnMtbW5qajgHkVR2LVvmIKKLqm1vqEVw0Pgy2L4skG7Fkb&#10;Ohxp31Hzc74EB9Mox1daPqvvY5TkqZrK5WSdu7+bX57BCM3yb/67fvOKXz4qv36jI9jt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IC61xAAAAN0AAAAPAAAAAAAAAAAA&#10;AAAAAKECAABkcnMvZG93bnJldi54bWxQSwUGAAAAAAQABAD5AAAAkgMAAAAA&#10;" strokeweight="2.25pt">
                  <v:stroke endarrow="block"/>
                </v:shape>
                <v:shape id="AutoShape 1217" o:spid="_x0000_s1907" type="#_x0000_t32" style="position:absolute;left:19907;top:7473;width:6;height:1362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1isQAAADdAAAADwAAAGRycy9kb3ducmV2LnhtbERP22rCQBB9L/Qflin0rW4SUCR1Db1g&#10;aUEEU30fs9MkNDsbs2uMfr0rCL7N4Vxnlg2mET11rrasIB5FIIgLq2suFWx+Fy9TEM4ja2wsk4IT&#10;Ocjmjw8zTLU98pr63JcihLBLUUHlfZtK6YqKDLqRbYkD92c7gz7ArpS6w2MIN41MomgiDdYcGips&#10;6aOi4j8/GAUuP/vtTvbL/aFJflafm6/x6T1R6vlpeHsF4Wnwd/HN/a3D/GQcw/WbcIKc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H+DWKxAAAAN0AAAAPAAAAAAAAAAAA&#10;AAAAAKECAABkcnMvZG93bnJldi54bWxQSwUGAAAAAAQABAD5AAAAkgMAAAAA&#10;" strokeweight="2.25pt">
                  <v:stroke endarrow="block"/>
                </v:shape>
                <v:shape id="AutoShape 1218" o:spid="_x0000_s1908" type="#_x0000_t32" style="position:absolute;left:20720;top:7473;width:17665;height:153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yqr/cQAAADdAAAADwAAAGRycy9kb3ducmV2LnhtbERP32vCMBB+F/Y/hBvsTVMDjlGNohuO&#10;DWRgp+9nc7bF5lKbWOv+ejMY7O0+vp83W/S2Fh21vnKsYTxKQBDnzlRcaNh9r4cvIHxANlg7Jg03&#10;8rCYPwxmmBp35S11WShEDGGfooYyhCaV0uclWfQj1xBH7uhaiyHCtpCmxWsMt7VUSfIsLVYcG0ps&#10;6LWk/JRdrAaf/YT9QXab86VWn19vu/fJbaW0fnrsl1MQgfrwL/5zf5g4X00U/H4TT5Dz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Kqv9xAAAAN0AAAAPAAAAAAAAAAAA&#10;AAAAAKECAABkcnMvZG93bnJldi54bWxQSwUGAAAAAAQABAD5AAAAkgMAAAAA&#10;" strokeweight="2.25pt">
                  <v:stroke endarrow="block"/>
                </v:shape>
                <v:oval id="Oval 1219" o:spid="_x0000_s1909"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3qsCMIA&#10;AADdAAAADwAAAGRycy9kb3ducmV2LnhtbERPTWsCMRC9F/ofwhR602wVRbZGqWLFXgpqCz0OmzG7&#10;mEyWJK7rvzeFQm/zeJ8zX/bOio5CbDwreBkWIIgrrxs2Cr6O74MZiJiQNVrPpOBGEZaLx4c5ltpf&#10;eU/dIRmRQziWqKBOqS2ljFVNDuPQt8SZO/ngMGUYjNQBrzncWTkqiql02HBuqLGldU3V+XBxCj5v&#10;4xXxNmyK748T63Nnfqw1Sj0/9W+vIBL16V/8597pPH80GcPvN/kEubg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eqwIwgAAAN0AAAAPAAAAAAAAAAAAAAAAAJgCAABkcnMvZG93&#10;bnJldi54bWxQSwUGAAAAAAQABAD1AAAAhwMAAAAA&#10;" fillcolor="fuchsia" strokeweight="2.25pt">
                  <v:textbox>
                    <w:txbxContent>
                      <w:p w:rsidR="001B7AEF" w:rsidRPr="00E015BA" w:rsidRDefault="001B7AEF" w:rsidP="00BE55F0">
                        <w:pPr>
                          <w:jc w:val="center"/>
                          <w:rPr>
                            <w:b/>
                            <w:sz w:val="36"/>
                            <w:szCs w:val="36"/>
                          </w:rPr>
                        </w:pPr>
                        <w:r>
                          <w:rPr>
                            <w:b/>
                            <w:sz w:val="36"/>
                            <w:szCs w:val="36"/>
                          </w:rPr>
                          <w:t>5</w:t>
                        </w:r>
                      </w:p>
                    </w:txbxContent>
                  </v:textbox>
                </v:oval>
                <v:shape id="AutoShape 1220" o:spid="_x0000_s1910"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sotsIAAADdAAAADwAAAGRycy9kb3ducmV2LnhtbERPTWvCQBC9F/oflin0VjcGW0LqKlIo&#10;evCi7aHHITtNotnZsDvG5N93C4K3ebzPWa5H16mBQmw9G5jPMlDElbct1wa+vz5fClBRkC12nsnA&#10;RBHWq8eHJZbWX/lAw1FqlUI4lmigEelLrWPVkMM48z1x4n59cCgJhlrbgNcU7jqdZ9mbdthyamiw&#10;p4+GqvPx4gwMvey3NP0Up72XYKkY8umgjXl+GjfvoIRGuYtv7p1N8/PXBfx/k07Qq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sotsIAAADdAAAADwAAAAAAAAAAAAAA&#10;AAChAgAAZHJzL2Rvd25yZXYueG1sUEsFBgAAAAAEAAQA+QAAAJADAAAAAA==&#10;" strokeweight="2.25pt">
                  <v:stroke endarrow="block"/>
                </v:shape>
                <v:shape id="Text Box 1221" o:spid="_x0000_s1911" type="#_x0000_t202" style="position:absolute;left:27813;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urAMIA&#10;AADdAAAADwAAAGRycy9kb3ducmV2LnhtbERPyWrDMBC9F/oPYgq9lFpuqO3GiRLaQEOuWT5gYo0X&#10;ao2MpXr5+yhQ6G0eb531djKtGKh3jWUFb1EMgriwuuFKweX8/foBwnlkja1lUjCTg+3m8WGNubYj&#10;H2k4+UqEEHY5Kqi973IpXVGTQRfZjjhwpe0N+gD7SuoexxBuWrmI41QabDg01NjRrqbi5/RrFJSH&#10;8SVZjte9v2TH9/QLm+xqZ6Wen6bPFQhPk/8X/7kPOsxfJAncvwknyM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i6sAwgAAAN0AAAAPAAAAAAAAAAAAAAAAAJgCAABkcnMvZG93&#10;bnJldi54bWxQSwUGAAAAAAQABAD1AAAAhwMAAAAA&#10;" stroked="f">
                  <v:textbox>
                    <w:txbxContent>
                      <w:p w:rsidR="001B7AEF" w:rsidRPr="00350E3A" w:rsidRDefault="001B7AEF" w:rsidP="00BE55F0">
                        <w:pPr>
                          <w:jc w:val="center"/>
                        </w:pPr>
                        <w:r>
                          <w:t>9</w:t>
                        </w:r>
                      </w:p>
                    </w:txbxContent>
                  </v:textbox>
                </v:shape>
                <v:shape id="Text Box 1222" o:spid="_x0000_s1912" type="#_x0000_t202" style="position:absolute;left:18288;top:1485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k1d8IA&#10;AADdAAAADwAAAGRycy9kb3ducmV2LnhtbERP24rCMBB9X/Afwgi+LDZVtGo1ii64+OrlA6bN2Bab&#10;SWmirX+/WVjYtzmc62x2vanFi1pXWVYwiWIQxLnVFRcKbtfjeAnCeWSNtWVS8CYHu+3gY4Opth2f&#10;6XXxhQgh7FJUUHrfpFK6vCSDLrINceDutjXoA2wLqVvsQrip5TSOE2mw4tBQYkNfJeWPy9MouJ+6&#10;z/mqy779bXGeJQesFpl9KzUa9vs1CE+9/xf/uU86zJ/OE/j9Jpwgt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WTV3wgAAAN0AAAAPAAAAAAAAAAAAAAAAAJgCAABkcnMvZG93&#10;bnJldi54bWxQSwUGAAAAAAQABAD1AAAAhwMAAAAA&#10;" stroked="f">
                  <v:textbox>
                    <w:txbxContent>
                      <w:p w:rsidR="001B7AEF" w:rsidRPr="00350E3A" w:rsidRDefault="001B7AEF" w:rsidP="00BE55F0">
                        <w:pPr>
                          <w:jc w:val="center"/>
                        </w:pPr>
                        <w:r>
                          <w:t>3</w:t>
                        </w:r>
                      </w:p>
                    </w:txbxContent>
                  </v:textbox>
                </v:shape>
                <v:shape id="Text Box 1223" o:spid="_x0000_s1913" type="#_x0000_t202" style="position:absolute;left:13716;top:914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WQ7MIA&#10;AADdAAAADwAAAGRycy9kb3ducmV2LnhtbERP24rCMBB9F/Yfwizsi6zpitq1NoorKL56+YCxmV7Y&#10;ZlKaaOvfG0HwbQ7nOumqN7W4Uesqywp+RhEI4szqigsF59P2+xeE88gaa8uk4E4OVsuPQYqJth0f&#10;6Hb0hQgh7BJUUHrfJFK6rCSDbmQb4sDltjXoA2wLqVvsQrip5TiKZtJgxaGhxIY2JWX/x6tRkO+7&#10;4XTeXXb+HB8msz+s4ou9K/X12a8XIDz1/i1+ufc6zB9PY3h+E06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FZDswgAAAN0AAAAPAAAAAAAAAAAAAAAAAJgCAABkcnMvZG93&#10;bnJldi54bWxQSwUGAAAAAAQABAD1AAAAhwMAAAAA&#10;" stroked="f">
                  <v:textbox>
                    <w:txbxContent>
                      <w:p w:rsidR="001B7AEF" w:rsidRPr="00350E3A" w:rsidRDefault="001B7AEF" w:rsidP="00BE55F0">
                        <w:pPr>
                          <w:jc w:val="center"/>
                        </w:pPr>
                        <w:r>
                          <w:t>11</w:t>
                        </w:r>
                      </w:p>
                    </w:txbxContent>
                  </v:textbox>
                </v:shape>
                <v:shape id="Text Box 1224" o:spid="_x0000_s1914"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oEnsQA&#10;AADdAAAADwAAAGRycy9kb3ducmV2LnhtbESPzW7CQAyE75V4h5WRuFRlAyp/gQVRJBBXKA9gsiaJ&#10;yHqj7JaEt8eHStxszXjm82rTuUo9qAmlZwOjYQKKOPO25NzA5Xf/NQcVIrLFyjMZeFKAzbr3scLU&#10;+pZP9DjHXEkIhxQNFDHWqdYhK8hhGPqaWLSbbxxGWZtc2wZbCXeVHifJVDssWRoKrGlXUHY//zkD&#10;t2P7OVm010O8zE7f0x8sZ1f/NGbQ77ZLUJG6+Db/Xx+t4I8ngivfyAh6/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6KBJ7EAAAA3QAAAA8AAAAAAAAAAAAAAAAAmAIAAGRycy9k&#10;b3ducmV2LnhtbFBLBQYAAAAABAAEAPUAAACJAwAAAAA=&#10;" stroked="f">
                  <v:textbox>
                    <w:txbxContent>
                      <w:p w:rsidR="001B7AEF" w:rsidRPr="00350E3A" w:rsidRDefault="001B7AEF" w:rsidP="00BE55F0">
                        <w:pPr>
                          <w:jc w:val="center"/>
                        </w:pPr>
                        <w:r>
                          <w:t>1</w:t>
                        </w:r>
                      </w:p>
                    </w:txbxContent>
                  </v:textbox>
                </v:shape>
                <v:shape id="AutoShape 1225" o:spid="_x0000_s1915" type="#_x0000_t32" style="position:absolute;left:41624;top:15474;width:4762;height:56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Y45jMQAAADdAAAADwAAAGRycy9kb3ducmV2LnhtbERPTWvCQBC9F/oflil4q5sGlDa6irVU&#10;FEQw1fuYHZNgdjZm1xj99W6h0Ns83ueMp52pREuNKy0reOtHIIgzq0vOFex+vl/fQTiPrLGyTApu&#10;5GA6eX4aY6LtlbfUpj4XIYRdggoK7+tESpcVZND1bU0cuKNtDPoAm1zqBq8h3FQyjqKhNFhyaCiw&#10;pnlB2Sm9GAUuvfv9Qbbr86WKV5uv3WJw+4yV6r10sxEIT53/F/+5lzrMjwcf8PtNOEFOH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jjmMxAAAAN0AAAAPAAAAAAAAAAAA&#10;AAAAAKECAABkcnMvZG93bnJldi54bWxQSwUGAAAAAAQABAD5AAAAkgMAAAAA&#10;" strokeweight="2.25pt">
                  <v:stroke endarrow="block"/>
                </v:shape>
                <v:shape id="Text Box 1226" o:spid="_x0000_s1916"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DCJcUA&#10;AADdAAAADwAAAGRycy9kb3ducmV2LnhtbESPzW7CQAyE70i8w8qVekFkA2oDTVkQrdSKKz8PYLLO&#10;j5r1RtmFhLevD5V6szXjmc+b3ehadac+NJ4NLJIUFHHhbcOVgcv5a74GFSKyxdYzGXhQgN12Otlg&#10;bv3AR7qfYqUkhEOOBuoYu1zrUNTkMCS+Ixat9L3DKGtfadvjIOGu1cs0zbTDhqWhxo4+ayp+Tjdn&#10;oDwMs9e34fodL6vjS/aBzerqH8Y8P437d1CRxvhv/rs+WMFfZsIv38gIe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kMIlxQAAAN0AAAAPAAAAAAAAAAAAAAAAAJgCAABkcnMv&#10;ZG93bnJldi54bWxQSwUGAAAAAAQABAD1AAAAigMAAAAA&#10;" stroked="f">
                  <v:textbox>
                    <w:txbxContent>
                      <w:p w:rsidR="001B7AEF" w:rsidRPr="00350E3A" w:rsidRDefault="001B7AEF" w:rsidP="00BE55F0">
                        <w:pPr>
                          <w:jc w:val="center"/>
                        </w:pPr>
                        <w:r>
                          <w:t>4</w:t>
                        </w:r>
                      </w:p>
                    </w:txbxContent>
                  </v:textbox>
                </v:shape>
                <v:shape id="AutoShape 1227" o:spid="_x0000_s1917" type="#_x0000_t38" style="position:absolute;left:29146;top:14433;width:7;height:21711;rotation:9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zF/7sMAAADdAAAADwAAAGRycy9kb3ducmV2LnhtbERP22rCQBB9L/gPywh9qxtFg0RXCdJK&#10;wVAw+gFDdkyi2dmQXWP6911B6NscznXW28E0oqfO1ZYVTCcRCOLC6ppLBefT18cShPPIGhvLpOCX&#10;HGw3o7c1Jto++Eh97ksRQtglqKDyvk2kdEVFBt3EtsSBu9jOoA+wK6Xu8BHCTSNnURRLgzWHhgpb&#10;2lVU3PK7UXDNTDq/LH72cTqvP7nPs+Xhlin1Ph7SFQhPg/8Xv9zfOsyfxVN4fhNOkJs/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Mxf+7DAAAA3QAAAA8AAAAAAAAAAAAA&#10;AAAAoQIAAGRycy9kb3ducmV2LnhtbFBLBQYAAAAABAAEAPkAAACRAwAAAAA=&#10;" adj="-7279200" strokeweight="2.25pt">
                  <v:stroke endarrow="block"/>
                </v:shape>
                <v:shape id="Text Box 1228" o:spid="_x0000_s1918" type="#_x0000_t202" style="position:absolute;left:26289;top:25146;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Q75ycMA&#10;AADdAAAADwAAAGRycy9kb3ducmV2LnhtbERP22rCQBB9L/Qflin4UuqmoY0aXUMrKHnV+gFjdkyC&#10;2dmQ3eby925B6NscznU22Wga0VPnassK3ucRCOLC6ppLBeef/dsShPPIGhvLpGAiB9n2+WmDqbYD&#10;H6k/+VKEEHYpKqi8b1MpXVGRQTe3LXHgrrYz6APsSqk7HEK4aWQcRYk0WHNoqLClXUXF7fRrFFzz&#10;4fVzNVwO/rw4fiTfWC8udlJq9jJ+rUF4Gv2/+OHOdZgfJzH8fRNOkN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Q75ycMAAADdAAAADwAAAAAAAAAAAAAAAACYAgAAZHJzL2Rv&#10;d25yZXYueG1sUEsFBgAAAAAEAAQA9QAAAIgDAAAAAA==&#10;" stroked="f">
                  <v:textbox>
                    <w:txbxContent>
                      <w:p w:rsidR="001B7AEF" w:rsidRPr="00350E3A" w:rsidRDefault="001B7AEF" w:rsidP="00BE55F0">
                        <w:pPr>
                          <w:jc w:val="center"/>
                        </w:pPr>
                        <w:r>
                          <w:t>11</w:t>
                        </w:r>
                      </w:p>
                    </w:txbxContent>
                  </v:textbox>
                </v:shape>
                <v:shape id="AutoShape 1229" o:spid="_x0000_s1919" type="#_x0000_t38" style="position:absolute;left:28003;top:-6426;width:673;height:20097;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AwvN8MAAADdAAAADwAAAGRycy9kb3ducmV2LnhtbERPS4vCMBC+L/gfwgh7W1PrA6lGEUXw&#10;cVofeB2bsS02k9Jktf57Iwh7m4/vOZNZY0pxp9oVlhV0OxEI4tTqgjMFx8PqZwTCeWSNpWVS8CQH&#10;s2nra4KJtg/+pfveZyKEsEtQQe59lUjp0pwMuo6tiAN3tbVBH2CdSV3jI4SbUsZRNJQGCw4NOVa0&#10;yCm97f+Mgua83GB67W43u8tyMR88T/Glf1Lqu93MxyA8Nf5f/HGvdZgfD3vw/iacIKc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MLzfDAAAA3QAAAA8AAAAAAAAAAAAA&#10;AAAAoQIAAGRycy9kb3ducmV2LnhtbFBLBQYAAAAABAAEAPkAAACRAwAAAAA=&#10;" adj="90475" strokeweight="2.25pt">
                  <v:stroke endarrow="block"/>
                </v:shape>
                <v:shape id="Text Box 1230" o:spid="_x0000_s1920" type="#_x0000_t202" style="position:absolute;left:2971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vEJsIA&#10;AADdAAAADwAAAGRycy9kb3ducmV2LnhtbERP24rCMBB9X/Afwgi+LDZVtGo1yrrg4quXD5g2Y1ts&#10;JqXJ2vr3G2HBtzmc62x2vanFg1pXWVYwiWIQxLnVFRcKrpfDeAnCeWSNtWVS8CQHu+3gY4Opth2f&#10;6HH2hQgh7FJUUHrfpFK6vCSDLrINceButjXoA2wLqVvsQrip5TSOE2mw4tBQYkPfJeX3869RcDt2&#10;n/NVl/346+I0S/ZYLTL7VGo07L/WIDz1/i3+dx91mD9NZvD6Jpwgt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q8QmwgAAAN0AAAAPAAAAAAAAAAAAAAAAAJgCAABkcnMvZG93&#10;bnJldi54bWxQSwUGAAAAAAQABAD1AAAAhwMAAAAA&#10;" stroked="f">
                  <v:textbox>
                    <w:txbxContent>
                      <w:p w:rsidR="001B7AEF" w:rsidRPr="00350E3A" w:rsidRDefault="001B7AEF" w:rsidP="00BE55F0">
                        <w:pPr>
                          <w:jc w:val="center"/>
                        </w:pPr>
                        <w:r>
                          <w:t>-12</w:t>
                        </w:r>
                      </w:p>
                    </w:txbxContent>
                  </v:textbox>
                </v:shape>
                <v:shape id="AutoShape 1233" o:spid="_x0000_s1921" type="#_x0000_t38" style="position:absolute;left:5809;top:1105;width:7995;height:13716;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ome8EAAADdAAAADwAAAGRycy9kb3ducmV2LnhtbERP32vCMBB+H/g/hBP2NlMLFemMIoLg&#10;o+sG2+PRnE21uZQks51/vRkIvt3H9/NWm9F24ko+tI4VzGcZCOLa6ZYbBV+f+7cliBCRNXaOScEf&#10;BdisJy8rLLUb+IOuVWxECuFQogITY19KGWpDFsPM9cSJOzlvMSboG6k9DincdjLPsoW02HJqMNjT&#10;zlB9qX6tgmr5zabuDn4cbse8kNumOP8clXqdjtt3EJHG+BQ/3Aed5ueLAv6/SSfI9R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OiZ7wQAAAN0AAAAPAAAAAAAAAAAAAAAA&#10;AKECAABkcnMvZG93bnJldi54bWxQSwUGAAAAAAQABAD5AAAAjwMAAAAA&#10;" adj="-7617" strokeweight="2.25pt">
                  <v:stroke endarrow="block"/>
                </v:shape>
                <v:shape id="Text Box 1234" o:spid="_x0000_s1922" type="#_x0000_t202" style="position:absolute;left:3429;top:1524;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X/ysMA&#10;AADdAAAADwAAAGRycy9kb3ducmV2LnhtbERP22qDQBB9L/QflinkpcS1oTGtzSptIMXXXD5gdCcq&#10;dWfF3Ub9+2yhkLc5nOts88l04kqDay0reIliEMSV1S3XCs6n/fINhPPIGjvLpGAmB3n2+LDFVNuR&#10;D3Q9+lqEEHYpKmi871MpXdWQQRfZnjhwFzsY9AEOtdQDjiHcdHIVx4k02HJoaLCnXUPVz/HXKLgU&#10;4/P6fSy//XlzeE2+sN2UdlZq8TR9foDwNPm7+N9d6DB/lSTw9004QW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jX/ysMAAADdAAAADwAAAAAAAAAAAAAAAACYAgAAZHJzL2Rv&#10;d25yZXYueG1sUEsFBgAAAAAEAAQA9QAAAIgDAAAAAA==&#10;" stroked="f">
                  <v:textbox>
                    <w:txbxContent>
                      <w:p w:rsidR="001B7AEF" w:rsidRPr="00350E3A" w:rsidRDefault="001B7AEF" w:rsidP="00BE55F0">
                        <w:pPr>
                          <w:jc w:val="center"/>
                        </w:pPr>
                        <w:r>
                          <w:t>11</w:t>
                        </w:r>
                      </w:p>
                    </w:txbxContent>
                  </v:textbox>
                </v:shape>
                <v:line id="Line 1235" o:spid="_x0000_s1923" style="position:absolute;visibility:visible;mso-wrap-style:square" from="40005,8001" to="40005,205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GxzL8UAAADdAAAADwAAAGRycy9kb3ducmV2LnhtbERP22rCQBB9F/oPywi+SN3EllRSVxGl&#10;YAteW/o8ZMckNDsbsltN+vVuQfBtDuc603lrKnGmxpWWFcSjCARxZnXJuYKvz7fHCQjnkTVWlklB&#10;Rw7ms4feFFNtL3yg89HnIoSwS1FB4X2dSumyggy6ka2JA3eyjUEfYJNL3eAlhJtKjqMokQZLDg0F&#10;1rQsKPs5/hoFH/S3St6Huw0++3j/3T0N467cKjXot4tXEJ5afxff3Gsd5o+TF/j/JpwgZ1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GxzL8UAAADdAAAADwAAAAAAAAAA&#10;AAAAAAChAgAAZHJzL2Rvd25yZXYueG1sUEsFBgAAAAAEAAQA+QAAAJMDAAAAAA==&#10;" strokeweight="2.25pt">
                  <v:stroke endarrow="block"/>
                </v:line>
                <v:shape id="Text Box 1236" o:spid="_x0000_s1924" type="#_x0000_t202" style="position:absolute;left:37719;top:1409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bOI8UA&#10;AADdAAAADwAAAGRycy9kb3ducmV2LnhtbESPzW7CQAyE70i8w8qVekFkA2oDTVkQrdSKKz8PYLLO&#10;j5r1RtmFhLevD5V6szXjmc+b3ehadac+NJ4NLJIUFHHhbcOVgcv5a74GFSKyxdYzGXhQgN12Otlg&#10;bv3AR7qfYqUkhEOOBuoYu1zrUNTkMCS+Ixat9L3DKGtfadvjIOGu1cs0zbTDhqWhxo4+ayp+Tjdn&#10;oDwMs9e34fodL6vjS/aBzerqH8Y8P437d1CRxvhv/rs+WMFfZoIr38gIe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5s4jxQAAAN0AAAAPAAAAAAAAAAAAAAAAAJgCAABkcnMv&#10;ZG93bnJldi54bWxQSwUGAAAAAAQABAD1AAAAigMAAAAA&#10;" stroked="f">
                  <v:textbox>
                    <w:txbxContent>
                      <w:p w:rsidR="001B7AEF" w:rsidRPr="00350E3A" w:rsidRDefault="001B7AEF" w:rsidP="00BE55F0">
                        <w:pPr>
                          <w:jc w:val="center"/>
                        </w:pPr>
                        <w:r>
                          <w:t>7</w:t>
                        </w:r>
                      </w:p>
                    </w:txbxContent>
                  </v:textbox>
                </v:shape>
                <v:shape id="AutoShape 1237" o:spid="_x0000_s1925" type="#_x0000_t38" style="position:absolute;left:41624;top:3962;width:8001;height:800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haKY70AAADdAAAADwAAAGRycy9kb3ducmV2LnhtbERPTYvCMBC9C/6HMII3TfWgthpFCoLX&#10;VcHr0IxN2WbSTaLWf78RBG/zeJ+z2fW2FQ/yoXGsYDbNQBBXTjdcK7icD5MViBCRNbaOScGLAuy2&#10;w8EGC+2e/EOPU6xFCuFQoAITY1dIGSpDFsPUdcSJuzlvMSboa6k9PlO4beU8yxbSYsOpwWBHpaHq&#10;93S3CkpzLP+ycMl9v9z7eG2RrUalxqN+vwYRqY9f8cd91Gn+fJHD+5t0gtz+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IWimO9AAAA3QAAAA8AAAAAAAAAAAAAAAAAoQIA&#10;AGRycy9kb3ducmV2LnhtbFBLBQYAAAAABAAEAPkAAACLAwAAAAA=&#10;" adj="29211" strokeweight="2.25pt">
                  <v:stroke endarrow="block"/>
                </v:shape>
                <v:shape id="Text Box 1238" o:spid="_x0000_s1926" type="#_x0000_t202" style="position:absolute;left:46863;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lU+MUA&#10;AADdAAAADwAAAGRycy9kb3ducmV2LnhtbESPzW7CQAyE70i8w8qVekFkA2oJTVkQrdSKKz8PYLLO&#10;j5r1RtmFhLevD5V6szXjmc+b3ehadac+NJ4NLJIUFHHhbcOVgcv5a74GFSKyxdYzGXhQgN12Otlg&#10;bv3AR7qfYqUkhEOOBuoYu1zrUNTkMCS+Ixat9L3DKGtfadvjIOGu1cs0XWmHDUtDjR191lT8nG7O&#10;QHkYZq9vw/U7XrLjy+oDm+zqH8Y8P437d1CRxvhv/rs+WMFfZsIv38gIevs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SVT4xQAAAN0AAAAPAAAAAAAAAAAAAAAAAJgCAABkcnMv&#10;ZG93bnJldi54bWxQSwUGAAAAAAQABAD1AAAAigMAAAAA&#10;" stroked="f">
                  <v:textbox>
                    <w:txbxContent>
                      <w:p w:rsidR="001B7AEF" w:rsidRPr="00350E3A" w:rsidRDefault="001B7AEF" w:rsidP="00BE55F0">
                        <w:pPr>
                          <w:jc w:val="center"/>
                        </w:pPr>
                        <w:r>
                          <w:t>19</w:t>
                        </w:r>
                      </w:p>
                    </w:txbxContent>
                  </v:textbox>
                </v:shape>
                <v:shape id="AutoShape 1239" o:spid="_x0000_s1927" type="#_x0000_t38" style="position:absolute;left:5245;top:13175;width:9144;height:13723;rotation:9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ZzOcYAAADdAAAADwAAAGRycy9kb3ducmV2LnhtbERP22rCQBB9L/gPywh9kboxYJWYVWxB&#10;qhWE2oL6NmQnF8zOxuxW07/vFgq+zeFcJ110phZXal1lWcFoGIEgzqyuuFDw9bl6moJwHlljbZkU&#10;/JCDxbz3kGKi7Y0/6Lr3hQgh7BJUUHrfJFK6rCSDbmgb4sDltjXoA2wLqVu8hXBTyziKnqXBikND&#10;iQ29lpSd999GweblbeAH8bR7R50fjpfd+LRtNko99rvlDISnzt/F/+61DvPjyQj+vgknyP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Q2cznGAAAA3QAAAA8AAAAAAAAA&#10;AAAAAAAAoQIAAGRycy9kb3ducmV2LnhtbFBLBQYAAAAABAAEAPkAAACUAwAAAAA=&#10;" adj="-6645" strokeweight="2.25pt">
                  <v:stroke endarrow="block"/>
                </v:shape>
                <v:shape id="Text Box 1240" o:spid="_x0000_s1928" type="#_x0000_t202" style="position:absolute;left:3429;top:22860;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dvFMEA&#10;AADdAAAADwAAAGRycy9kb3ducmV2LnhtbERPzYrCMBC+C/sOYRb2IppuUavVKOuCi9eqDzA2Y1ts&#10;JqWJtr69ERa8zcf3O6tNb2pxp9ZVlhV8jyMQxLnVFRcKTsfdaA7CeWSNtWVS8CAHm/XHYIWpth1n&#10;dD/4QoQQdikqKL1vUildXpJBN7YNceAutjXoA2wLqVvsQripZRxFM2mw4tBQYkO/JeXXw80ouOy7&#10;4XTRnf/8Kckmsy1Wydk+lPr67H+WIDz1/i3+d+91mB8nMby+CSfI9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TXbxTBAAAA3QAAAA8AAAAAAAAAAAAAAAAAmAIAAGRycy9kb3du&#10;cmV2LnhtbFBLBQYAAAAABAAEAPUAAACGAwAAAAA=&#10;" stroked="f">
                  <v:textbox>
                    <w:txbxContent>
                      <w:p w:rsidR="001B7AEF" w:rsidRPr="00350E3A" w:rsidRDefault="001B7AEF" w:rsidP="00BE55F0">
                        <w:pPr>
                          <w:jc w:val="center"/>
                        </w:pPr>
                        <w:r>
                          <w:t>12</w:t>
                        </w:r>
                      </w:p>
                    </w:txbxContent>
                  </v:textbox>
                </v:shape>
                <w10:anchorlock/>
              </v:group>
            </w:pict>
          </mc:Fallback>
        </mc:AlternateContent>
      </w:r>
    </w:p>
    <w:p w:rsidR="00BE55F0" w:rsidRDefault="00BE55F0" w:rsidP="008A3700">
      <w:pPr>
        <w:ind w:firstLine="708"/>
        <w:jc w:val="bo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1367"/>
        <w:gridCol w:w="1367"/>
        <w:gridCol w:w="1367"/>
        <w:gridCol w:w="1367"/>
        <w:gridCol w:w="1368"/>
        <w:gridCol w:w="1368"/>
      </w:tblGrid>
      <w:tr w:rsidR="00BE55F0" w:rsidTr="00086CFD">
        <w:trPr>
          <w:jc w:val="center"/>
        </w:trPr>
        <w:tc>
          <w:tcPr>
            <w:tcW w:w="1367" w:type="dxa"/>
          </w:tcPr>
          <w:p w:rsidR="00BE55F0" w:rsidRDefault="00BE55F0" w:rsidP="00086CFD">
            <w:pPr>
              <w:jc w:val="center"/>
            </w:pPr>
          </w:p>
        </w:tc>
        <w:tc>
          <w:tcPr>
            <w:tcW w:w="1367" w:type="dxa"/>
          </w:tcPr>
          <w:p w:rsidR="00BE55F0" w:rsidRDefault="00BE55F0" w:rsidP="00086CFD">
            <w:pPr>
              <w:jc w:val="center"/>
            </w:pPr>
            <w:r>
              <w:t>0</w:t>
            </w:r>
          </w:p>
        </w:tc>
        <w:tc>
          <w:tcPr>
            <w:tcW w:w="1367" w:type="dxa"/>
            <w:tcBorders>
              <w:bottom w:val="single" w:sz="4" w:space="0" w:color="auto"/>
            </w:tcBorders>
          </w:tcPr>
          <w:p w:rsidR="00BE55F0" w:rsidRDefault="00BE55F0" w:rsidP="00086CFD">
            <w:pPr>
              <w:jc w:val="center"/>
            </w:pPr>
            <w:r>
              <w:t>1</w:t>
            </w:r>
          </w:p>
        </w:tc>
        <w:tc>
          <w:tcPr>
            <w:tcW w:w="1367" w:type="dxa"/>
            <w:tcBorders>
              <w:bottom w:val="single" w:sz="4" w:space="0" w:color="auto"/>
            </w:tcBorders>
          </w:tcPr>
          <w:p w:rsidR="00BE55F0" w:rsidRDefault="00BE55F0" w:rsidP="00086CFD">
            <w:pPr>
              <w:jc w:val="center"/>
            </w:pPr>
            <w:r>
              <w:t>2</w:t>
            </w:r>
          </w:p>
        </w:tc>
        <w:tc>
          <w:tcPr>
            <w:tcW w:w="1367" w:type="dxa"/>
            <w:tcBorders>
              <w:bottom w:val="single" w:sz="4" w:space="0" w:color="auto"/>
            </w:tcBorders>
          </w:tcPr>
          <w:p w:rsidR="00BE55F0" w:rsidRDefault="00BE55F0" w:rsidP="00086CFD">
            <w:pPr>
              <w:jc w:val="center"/>
            </w:pPr>
            <w:r>
              <w:t>3</w:t>
            </w:r>
          </w:p>
        </w:tc>
        <w:tc>
          <w:tcPr>
            <w:tcW w:w="1368" w:type="dxa"/>
            <w:tcBorders>
              <w:bottom w:val="single" w:sz="4" w:space="0" w:color="auto"/>
            </w:tcBorders>
          </w:tcPr>
          <w:p w:rsidR="00BE55F0" w:rsidRDefault="00BE55F0" w:rsidP="00086CFD">
            <w:pPr>
              <w:jc w:val="center"/>
            </w:pPr>
            <w:r>
              <w:t>4</w:t>
            </w:r>
          </w:p>
        </w:tc>
        <w:tc>
          <w:tcPr>
            <w:tcW w:w="1368" w:type="dxa"/>
            <w:tcBorders>
              <w:bottom w:val="single" w:sz="4" w:space="0" w:color="auto"/>
            </w:tcBorders>
          </w:tcPr>
          <w:p w:rsidR="00BE55F0" w:rsidRDefault="00BE55F0" w:rsidP="00086CFD">
            <w:pPr>
              <w:jc w:val="center"/>
            </w:pPr>
            <w:r>
              <w:t>5</w:t>
            </w:r>
          </w:p>
        </w:tc>
      </w:tr>
      <w:tr w:rsidR="00BE55F0" w:rsidTr="00086CFD">
        <w:trPr>
          <w:jc w:val="center"/>
        </w:trPr>
        <w:tc>
          <w:tcPr>
            <w:tcW w:w="1367" w:type="dxa"/>
          </w:tcPr>
          <w:p w:rsidR="00BE55F0" w:rsidRDefault="00BE55F0" w:rsidP="00086CFD">
            <w:pPr>
              <w:jc w:val="center"/>
            </w:pPr>
            <w:r>
              <w:t>0</w:t>
            </w:r>
          </w:p>
        </w:tc>
        <w:tc>
          <w:tcPr>
            <w:tcW w:w="1367" w:type="dxa"/>
            <w:shd w:val="clear" w:color="auto" w:fill="C0C0C0"/>
          </w:tcPr>
          <w:p w:rsidR="00BE55F0" w:rsidRPr="00086CFD" w:rsidRDefault="00BE55F0" w:rsidP="00086CFD">
            <w:pPr>
              <w:jc w:val="center"/>
              <w:rPr>
                <w:b/>
              </w:rPr>
            </w:pPr>
            <w:r w:rsidRPr="00086CFD">
              <w:rPr>
                <w:b/>
              </w:rPr>
              <w:t>0</w:t>
            </w:r>
          </w:p>
        </w:tc>
        <w:tc>
          <w:tcPr>
            <w:tcW w:w="1367" w:type="dxa"/>
            <w:tcBorders>
              <w:bottom w:val="single" w:sz="4" w:space="0" w:color="auto"/>
            </w:tcBorders>
            <w:shd w:val="clear" w:color="auto" w:fill="00CCFF"/>
          </w:tcPr>
          <w:p w:rsidR="00BE55F0" w:rsidRPr="00086CFD" w:rsidRDefault="00BE55F0" w:rsidP="00086CFD">
            <w:pPr>
              <w:jc w:val="center"/>
              <w:rPr>
                <w:b/>
                <w:color w:val="FF6600"/>
              </w:rPr>
            </w:pPr>
            <w:r w:rsidRPr="00086CFD">
              <w:rPr>
                <w:b/>
                <w:color w:val="FF6600"/>
              </w:rPr>
              <w:t>11</w:t>
            </w:r>
          </w:p>
        </w:tc>
        <w:tc>
          <w:tcPr>
            <w:tcW w:w="1367" w:type="dxa"/>
            <w:shd w:val="clear" w:color="auto" w:fill="00CCFF"/>
          </w:tcPr>
          <w:p w:rsidR="00BE55F0" w:rsidRPr="00086CFD" w:rsidRDefault="00BE55F0" w:rsidP="00086CFD">
            <w:pPr>
              <w:jc w:val="center"/>
              <w:rPr>
                <w:b/>
              </w:rPr>
            </w:pPr>
            <w:r w:rsidRPr="00086CFD">
              <w:rPr>
                <w:b/>
              </w:rPr>
              <w:t>0</w:t>
            </w:r>
          </w:p>
        </w:tc>
        <w:tc>
          <w:tcPr>
            <w:tcW w:w="1367" w:type="dxa"/>
            <w:shd w:val="clear" w:color="auto" w:fill="00CCFF"/>
          </w:tcPr>
          <w:p w:rsidR="00BE55F0" w:rsidRPr="00086CFD" w:rsidRDefault="00BE55F0" w:rsidP="00086CFD">
            <w:pPr>
              <w:jc w:val="center"/>
              <w:rPr>
                <w:b/>
              </w:rPr>
            </w:pPr>
            <w:r w:rsidRPr="00086CFD">
              <w:rPr>
                <w:b/>
              </w:rPr>
              <w:t>0</w:t>
            </w:r>
          </w:p>
        </w:tc>
        <w:tc>
          <w:tcPr>
            <w:tcW w:w="1368" w:type="dxa"/>
            <w:shd w:val="clear" w:color="auto" w:fill="00CCFF"/>
          </w:tcPr>
          <w:p w:rsidR="00BE55F0" w:rsidRPr="00086CFD" w:rsidRDefault="00BE55F0" w:rsidP="00086CFD">
            <w:pPr>
              <w:jc w:val="center"/>
              <w:rPr>
                <w:b/>
                <w:color w:val="FF6600"/>
              </w:rPr>
            </w:pPr>
            <w:r w:rsidRPr="00086CFD">
              <w:rPr>
                <w:b/>
                <w:color w:val="FF6600"/>
              </w:rPr>
              <w:t>12</w:t>
            </w:r>
          </w:p>
        </w:tc>
        <w:tc>
          <w:tcPr>
            <w:tcW w:w="1368" w:type="dxa"/>
            <w:shd w:val="clear" w:color="auto" w:fill="00CCFF"/>
          </w:tcPr>
          <w:p w:rsidR="00BE55F0" w:rsidRPr="00086CFD" w:rsidRDefault="00BE55F0" w:rsidP="00086CFD">
            <w:pPr>
              <w:jc w:val="center"/>
              <w:rPr>
                <w:b/>
              </w:rPr>
            </w:pPr>
            <w:r w:rsidRPr="00086CFD">
              <w:rPr>
                <w:b/>
              </w:rPr>
              <w:t>0</w:t>
            </w:r>
          </w:p>
        </w:tc>
      </w:tr>
      <w:tr w:rsidR="00BE55F0" w:rsidTr="00086CFD">
        <w:trPr>
          <w:jc w:val="center"/>
        </w:trPr>
        <w:tc>
          <w:tcPr>
            <w:tcW w:w="1367" w:type="dxa"/>
          </w:tcPr>
          <w:p w:rsidR="00BE55F0" w:rsidRDefault="00BE55F0" w:rsidP="00086CFD">
            <w:pPr>
              <w:jc w:val="center"/>
            </w:pPr>
            <w:r>
              <w:t>1</w:t>
            </w:r>
          </w:p>
        </w:tc>
        <w:tc>
          <w:tcPr>
            <w:tcW w:w="1367" w:type="dxa"/>
          </w:tcPr>
          <w:p w:rsidR="00BE55F0" w:rsidRPr="00086CFD" w:rsidRDefault="00BE55F0" w:rsidP="00086CFD">
            <w:pPr>
              <w:jc w:val="center"/>
              <w:rPr>
                <w:b/>
                <w:color w:val="FF6600"/>
              </w:rPr>
            </w:pPr>
            <w:r w:rsidRPr="00086CFD">
              <w:rPr>
                <w:b/>
                <w:color w:val="FF6600"/>
              </w:rPr>
              <w:t>-11</w:t>
            </w:r>
          </w:p>
        </w:tc>
        <w:tc>
          <w:tcPr>
            <w:tcW w:w="1367" w:type="dxa"/>
            <w:shd w:val="clear" w:color="auto" w:fill="C0C0C0"/>
          </w:tcPr>
          <w:p w:rsidR="00BE55F0" w:rsidRPr="00086CFD" w:rsidRDefault="00BE55F0" w:rsidP="00086CFD">
            <w:pPr>
              <w:jc w:val="center"/>
              <w:rPr>
                <w:b/>
              </w:rPr>
            </w:pPr>
            <w:r w:rsidRPr="00086CFD">
              <w:rPr>
                <w:b/>
              </w:rPr>
              <w:t>0</w:t>
            </w:r>
          </w:p>
        </w:tc>
        <w:tc>
          <w:tcPr>
            <w:tcW w:w="1367" w:type="dxa"/>
          </w:tcPr>
          <w:p w:rsidR="00BE55F0" w:rsidRPr="00086CFD" w:rsidRDefault="00BE55F0" w:rsidP="00086CFD">
            <w:pPr>
              <w:jc w:val="center"/>
              <w:rPr>
                <w:b/>
                <w:color w:val="FF6600"/>
              </w:rPr>
            </w:pPr>
            <w:r w:rsidRPr="00086CFD">
              <w:rPr>
                <w:b/>
                <w:color w:val="FF6600"/>
              </w:rPr>
              <w:t>12</w:t>
            </w:r>
          </w:p>
        </w:tc>
        <w:tc>
          <w:tcPr>
            <w:tcW w:w="1367" w:type="dxa"/>
          </w:tcPr>
          <w:p w:rsidR="00BE55F0" w:rsidRPr="00086CFD" w:rsidRDefault="00BE55F0" w:rsidP="00086CFD">
            <w:pPr>
              <w:jc w:val="center"/>
              <w:rPr>
                <w:b/>
              </w:rPr>
            </w:pPr>
            <w:r w:rsidRPr="00086CFD">
              <w:rPr>
                <w:b/>
              </w:rPr>
              <w:t>0</w:t>
            </w:r>
          </w:p>
        </w:tc>
        <w:tc>
          <w:tcPr>
            <w:tcW w:w="1368" w:type="dxa"/>
          </w:tcPr>
          <w:p w:rsidR="00BE55F0" w:rsidRPr="00086CFD" w:rsidRDefault="00BE55F0" w:rsidP="00086CFD">
            <w:pPr>
              <w:jc w:val="center"/>
              <w:rPr>
                <w:b/>
                <w:color w:val="FF6600"/>
              </w:rPr>
            </w:pPr>
            <w:r w:rsidRPr="00086CFD">
              <w:rPr>
                <w:b/>
                <w:color w:val="FF6600"/>
              </w:rPr>
              <w:t>-1</w:t>
            </w:r>
          </w:p>
        </w:tc>
        <w:tc>
          <w:tcPr>
            <w:tcW w:w="1368" w:type="dxa"/>
            <w:shd w:val="clear" w:color="auto" w:fill="00CCFF"/>
          </w:tcPr>
          <w:p w:rsidR="00BE55F0" w:rsidRPr="00086CFD" w:rsidRDefault="00BE55F0" w:rsidP="00086CFD">
            <w:pPr>
              <w:jc w:val="center"/>
              <w:rPr>
                <w:b/>
              </w:rPr>
            </w:pPr>
            <w:r w:rsidRPr="00086CFD">
              <w:rPr>
                <w:b/>
              </w:rPr>
              <w:t>0</w:t>
            </w:r>
          </w:p>
        </w:tc>
      </w:tr>
      <w:tr w:rsidR="00BE55F0" w:rsidTr="00086CFD">
        <w:trPr>
          <w:jc w:val="center"/>
        </w:trPr>
        <w:tc>
          <w:tcPr>
            <w:tcW w:w="1367" w:type="dxa"/>
          </w:tcPr>
          <w:p w:rsidR="00BE55F0" w:rsidRDefault="00BE55F0" w:rsidP="00086CFD">
            <w:pPr>
              <w:jc w:val="center"/>
            </w:pPr>
            <w:r>
              <w:t>2</w:t>
            </w:r>
          </w:p>
        </w:tc>
        <w:tc>
          <w:tcPr>
            <w:tcW w:w="1367" w:type="dxa"/>
          </w:tcPr>
          <w:p w:rsidR="00BE55F0" w:rsidRPr="00086CFD" w:rsidRDefault="00BE55F0" w:rsidP="00086CFD">
            <w:pPr>
              <w:jc w:val="center"/>
              <w:rPr>
                <w:b/>
              </w:rPr>
            </w:pPr>
            <w:r w:rsidRPr="00086CFD">
              <w:rPr>
                <w:b/>
              </w:rPr>
              <w:t>0</w:t>
            </w:r>
          </w:p>
        </w:tc>
        <w:tc>
          <w:tcPr>
            <w:tcW w:w="1367" w:type="dxa"/>
          </w:tcPr>
          <w:p w:rsidR="00BE55F0" w:rsidRPr="00086CFD" w:rsidRDefault="00BE55F0" w:rsidP="00086CFD">
            <w:pPr>
              <w:jc w:val="center"/>
              <w:rPr>
                <w:b/>
                <w:color w:val="FF6600"/>
              </w:rPr>
            </w:pPr>
            <w:r w:rsidRPr="00086CFD">
              <w:rPr>
                <w:b/>
                <w:color w:val="FF6600"/>
              </w:rPr>
              <w:t>-12</w:t>
            </w:r>
          </w:p>
        </w:tc>
        <w:tc>
          <w:tcPr>
            <w:tcW w:w="1367" w:type="dxa"/>
            <w:shd w:val="clear" w:color="auto" w:fill="CCCCCC"/>
          </w:tcPr>
          <w:p w:rsidR="00BE55F0" w:rsidRPr="00086CFD" w:rsidRDefault="00BE55F0" w:rsidP="00086CFD">
            <w:pPr>
              <w:jc w:val="center"/>
              <w:rPr>
                <w:b/>
              </w:rPr>
            </w:pPr>
            <w:r w:rsidRPr="00086CFD">
              <w:rPr>
                <w:b/>
              </w:rPr>
              <w:t>0</w:t>
            </w:r>
          </w:p>
        </w:tc>
        <w:tc>
          <w:tcPr>
            <w:tcW w:w="1367" w:type="dxa"/>
          </w:tcPr>
          <w:p w:rsidR="00BE55F0" w:rsidRPr="00086CFD" w:rsidRDefault="00BE55F0" w:rsidP="00086CFD">
            <w:pPr>
              <w:jc w:val="center"/>
              <w:rPr>
                <w:b/>
                <w:color w:val="FF6600"/>
              </w:rPr>
            </w:pPr>
            <w:r w:rsidRPr="00086CFD">
              <w:rPr>
                <w:b/>
                <w:color w:val="FF6600"/>
              </w:rPr>
              <w:t>-7</w:t>
            </w:r>
          </w:p>
        </w:tc>
        <w:tc>
          <w:tcPr>
            <w:tcW w:w="1368" w:type="dxa"/>
          </w:tcPr>
          <w:p w:rsidR="00BE55F0" w:rsidRPr="00086CFD" w:rsidRDefault="00BE55F0" w:rsidP="00086CFD">
            <w:pPr>
              <w:jc w:val="center"/>
              <w:rPr>
                <w:b/>
                <w:color w:val="FF6600"/>
              </w:rPr>
            </w:pPr>
            <w:r w:rsidRPr="00086CFD">
              <w:rPr>
                <w:b/>
                <w:color w:val="FF6600"/>
              </w:rPr>
              <w:t>0</w:t>
            </w:r>
          </w:p>
        </w:tc>
        <w:tc>
          <w:tcPr>
            <w:tcW w:w="1368" w:type="dxa"/>
            <w:shd w:val="clear" w:color="auto" w:fill="00CCFF"/>
          </w:tcPr>
          <w:p w:rsidR="00BE55F0" w:rsidRPr="00086CFD" w:rsidRDefault="00BE55F0" w:rsidP="00086CFD">
            <w:pPr>
              <w:jc w:val="center"/>
              <w:rPr>
                <w:b/>
                <w:color w:val="FF6600"/>
              </w:rPr>
            </w:pPr>
            <w:r w:rsidRPr="00086CFD">
              <w:rPr>
                <w:b/>
                <w:color w:val="FF6600"/>
              </w:rPr>
              <w:t>19</w:t>
            </w:r>
          </w:p>
        </w:tc>
      </w:tr>
      <w:tr w:rsidR="00BE55F0" w:rsidTr="00086CFD">
        <w:trPr>
          <w:jc w:val="center"/>
        </w:trPr>
        <w:tc>
          <w:tcPr>
            <w:tcW w:w="1367" w:type="dxa"/>
          </w:tcPr>
          <w:p w:rsidR="00BE55F0" w:rsidRDefault="00BE55F0" w:rsidP="00086CFD">
            <w:pPr>
              <w:jc w:val="center"/>
            </w:pPr>
            <w:r>
              <w:t>3</w:t>
            </w:r>
          </w:p>
        </w:tc>
        <w:tc>
          <w:tcPr>
            <w:tcW w:w="1367" w:type="dxa"/>
          </w:tcPr>
          <w:p w:rsidR="00BE55F0" w:rsidRPr="00086CFD" w:rsidRDefault="00BE55F0" w:rsidP="00086CFD">
            <w:pPr>
              <w:jc w:val="center"/>
              <w:rPr>
                <w:b/>
              </w:rPr>
            </w:pPr>
            <w:r w:rsidRPr="00086CFD">
              <w:rPr>
                <w:b/>
              </w:rPr>
              <w:t>0</w:t>
            </w:r>
          </w:p>
        </w:tc>
        <w:tc>
          <w:tcPr>
            <w:tcW w:w="1367" w:type="dxa"/>
          </w:tcPr>
          <w:p w:rsidR="00BE55F0" w:rsidRPr="00086CFD" w:rsidRDefault="00BE55F0" w:rsidP="00086CFD">
            <w:pPr>
              <w:jc w:val="center"/>
              <w:rPr>
                <w:b/>
              </w:rPr>
            </w:pPr>
            <w:r w:rsidRPr="00086CFD">
              <w:rPr>
                <w:b/>
              </w:rPr>
              <w:t>0</w:t>
            </w:r>
          </w:p>
        </w:tc>
        <w:tc>
          <w:tcPr>
            <w:tcW w:w="1367" w:type="dxa"/>
          </w:tcPr>
          <w:p w:rsidR="00BE55F0" w:rsidRPr="00086CFD" w:rsidRDefault="00BE55F0" w:rsidP="00086CFD">
            <w:pPr>
              <w:tabs>
                <w:tab w:val="left" w:pos="480"/>
                <w:tab w:val="center" w:pos="575"/>
              </w:tabs>
              <w:rPr>
                <w:b/>
                <w:color w:val="FF6600"/>
              </w:rPr>
            </w:pPr>
            <w:r w:rsidRPr="00086CFD">
              <w:rPr>
                <w:b/>
                <w:color w:val="FF6600"/>
              </w:rPr>
              <w:tab/>
            </w:r>
            <w:r w:rsidRPr="00086CFD">
              <w:rPr>
                <w:b/>
                <w:color w:val="FF6600"/>
              </w:rPr>
              <w:tab/>
              <w:t>7</w:t>
            </w:r>
          </w:p>
        </w:tc>
        <w:tc>
          <w:tcPr>
            <w:tcW w:w="1367" w:type="dxa"/>
            <w:shd w:val="clear" w:color="auto" w:fill="CCCCCC"/>
          </w:tcPr>
          <w:p w:rsidR="00BE55F0" w:rsidRPr="00086CFD" w:rsidRDefault="00BE55F0" w:rsidP="00086CFD">
            <w:pPr>
              <w:jc w:val="center"/>
              <w:rPr>
                <w:b/>
              </w:rPr>
            </w:pPr>
            <w:r w:rsidRPr="00086CFD">
              <w:rPr>
                <w:b/>
              </w:rPr>
              <w:t>0</w:t>
            </w:r>
          </w:p>
        </w:tc>
        <w:tc>
          <w:tcPr>
            <w:tcW w:w="1368" w:type="dxa"/>
            <w:tcBorders>
              <w:bottom w:val="single" w:sz="4" w:space="0" w:color="auto"/>
            </w:tcBorders>
          </w:tcPr>
          <w:p w:rsidR="00BE55F0" w:rsidRPr="00086CFD" w:rsidRDefault="00BE55F0" w:rsidP="00086CFD">
            <w:pPr>
              <w:jc w:val="center"/>
              <w:rPr>
                <w:b/>
                <w:color w:val="FF6600"/>
              </w:rPr>
            </w:pPr>
            <w:r w:rsidRPr="00086CFD">
              <w:rPr>
                <w:b/>
                <w:color w:val="FF6600"/>
              </w:rPr>
              <w:t>-11</w:t>
            </w:r>
          </w:p>
        </w:tc>
        <w:tc>
          <w:tcPr>
            <w:tcW w:w="1368" w:type="dxa"/>
            <w:shd w:val="clear" w:color="auto" w:fill="00CCFF"/>
          </w:tcPr>
          <w:p w:rsidR="00BE55F0" w:rsidRPr="00086CFD" w:rsidRDefault="00BE55F0" w:rsidP="00086CFD">
            <w:pPr>
              <w:jc w:val="center"/>
              <w:rPr>
                <w:b/>
                <w:color w:val="FF6600"/>
              </w:rPr>
            </w:pPr>
            <w:r w:rsidRPr="00086CFD">
              <w:rPr>
                <w:b/>
                <w:color w:val="FF6600"/>
              </w:rPr>
              <w:t>4</w:t>
            </w:r>
          </w:p>
        </w:tc>
      </w:tr>
      <w:tr w:rsidR="00BE55F0" w:rsidTr="00086CFD">
        <w:trPr>
          <w:jc w:val="center"/>
        </w:trPr>
        <w:tc>
          <w:tcPr>
            <w:tcW w:w="1367" w:type="dxa"/>
          </w:tcPr>
          <w:p w:rsidR="00BE55F0" w:rsidRDefault="00BE55F0" w:rsidP="00086CFD">
            <w:pPr>
              <w:jc w:val="center"/>
            </w:pPr>
            <w:r>
              <w:t>4</w:t>
            </w:r>
          </w:p>
        </w:tc>
        <w:tc>
          <w:tcPr>
            <w:tcW w:w="1367" w:type="dxa"/>
          </w:tcPr>
          <w:p w:rsidR="00BE55F0" w:rsidRPr="00086CFD" w:rsidRDefault="00BE55F0" w:rsidP="00086CFD">
            <w:pPr>
              <w:jc w:val="center"/>
              <w:rPr>
                <w:b/>
                <w:color w:val="FF6600"/>
              </w:rPr>
            </w:pPr>
            <w:r w:rsidRPr="00086CFD">
              <w:rPr>
                <w:b/>
                <w:color w:val="FF6600"/>
              </w:rPr>
              <w:t>-12</w:t>
            </w:r>
          </w:p>
        </w:tc>
        <w:tc>
          <w:tcPr>
            <w:tcW w:w="1367" w:type="dxa"/>
          </w:tcPr>
          <w:p w:rsidR="00BE55F0" w:rsidRPr="00086CFD" w:rsidRDefault="00BE55F0" w:rsidP="00086CFD">
            <w:pPr>
              <w:jc w:val="center"/>
              <w:rPr>
                <w:b/>
                <w:color w:val="FF6600"/>
              </w:rPr>
            </w:pPr>
            <w:r w:rsidRPr="00086CFD">
              <w:rPr>
                <w:b/>
                <w:color w:val="FF6600"/>
              </w:rPr>
              <w:t>1</w:t>
            </w:r>
          </w:p>
        </w:tc>
        <w:tc>
          <w:tcPr>
            <w:tcW w:w="1367" w:type="dxa"/>
          </w:tcPr>
          <w:p w:rsidR="00BE55F0" w:rsidRPr="00086CFD" w:rsidRDefault="00BE55F0" w:rsidP="00086CFD">
            <w:pPr>
              <w:jc w:val="center"/>
              <w:rPr>
                <w:b/>
                <w:color w:val="FF6600"/>
              </w:rPr>
            </w:pPr>
            <w:r w:rsidRPr="00086CFD">
              <w:rPr>
                <w:b/>
                <w:color w:val="FF6600"/>
              </w:rPr>
              <w:t>-0</w:t>
            </w:r>
          </w:p>
        </w:tc>
        <w:tc>
          <w:tcPr>
            <w:tcW w:w="1367" w:type="dxa"/>
          </w:tcPr>
          <w:p w:rsidR="00BE55F0" w:rsidRPr="00086CFD" w:rsidRDefault="00BE55F0" w:rsidP="00086CFD">
            <w:pPr>
              <w:jc w:val="center"/>
              <w:rPr>
                <w:b/>
                <w:color w:val="FF6600"/>
              </w:rPr>
            </w:pPr>
            <w:r w:rsidRPr="00086CFD">
              <w:rPr>
                <w:b/>
                <w:color w:val="FF6600"/>
              </w:rPr>
              <w:t>11</w:t>
            </w:r>
          </w:p>
        </w:tc>
        <w:tc>
          <w:tcPr>
            <w:tcW w:w="1368" w:type="dxa"/>
            <w:shd w:val="clear" w:color="auto" w:fill="CCCCCC"/>
          </w:tcPr>
          <w:p w:rsidR="00BE55F0" w:rsidRPr="00086CFD" w:rsidRDefault="00BE55F0" w:rsidP="00086CFD">
            <w:pPr>
              <w:jc w:val="center"/>
              <w:rPr>
                <w:b/>
              </w:rPr>
            </w:pPr>
            <w:r w:rsidRPr="00086CFD">
              <w:rPr>
                <w:b/>
              </w:rPr>
              <w:t>0</w:t>
            </w:r>
          </w:p>
        </w:tc>
        <w:tc>
          <w:tcPr>
            <w:tcW w:w="1368" w:type="dxa"/>
            <w:shd w:val="clear" w:color="auto" w:fill="00CCFF"/>
          </w:tcPr>
          <w:p w:rsidR="00BE55F0" w:rsidRPr="00086CFD" w:rsidRDefault="00BE55F0" w:rsidP="00086CFD">
            <w:pPr>
              <w:jc w:val="center"/>
              <w:rPr>
                <w:b/>
              </w:rPr>
            </w:pPr>
            <w:r w:rsidRPr="00086CFD">
              <w:rPr>
                <w:b/>
              </w:rPr>
              <w:t>0</w:t>
            </w:r>
          </w:p>
        </w:tc>
      </w:tr>
      <w:tr w:rsidR="00BE55F0" w:rsidTr="00086CFD">
        <w:trPr>
          <w:jc w:val="center"/>
        </w:trPr>
        <w:tc>
          <w:tcPr>
            <w:tcW w:w="1367" w:type="dxa"/>
          </w:tcPr>
          <w:p w:rsidR="00BE55F0" w:rsidRDefault="00BE55F0" w:rsidP="00086CFD">
            <w:pPr>
              <w:jc w:val="center"/>
            </w:pPr>
            <w:r>
              <w:t>5</w:t>
            </w:r>
          </w:p>
        </w:tc>
        <w:tc>
          <w:tcPr>
            <w:tcW w:w="1367" w:type="dxa"/>
          </w:tcPr>
          <w:p w:rsidR="00BE55F0" w:rsidRPr="00086CFD" w:rsidRDefault="00BE55F0" w:rsidP="00086CFD">
            <w:pPr>
              <w:jc w:val="center"/>
              <w:rPr>
                <w:b/>
              </w:rPr>
            </w:pPr>
            <w:r w:rsidRPr="00086CFD">
              <w:rPr>
                <w:b/>
              </w:rPr>
              <w:t>0</w:t>
            </w:r>
          </w:p>
        </w:tc>
        <w:tc>
          <w:tcPr>
            <w:tcW w:w="1367" w:type="dxa"/>
          </w:tcPr>
          <w:p w:rsidR="00BE55F0" w:rsidRPr="00086CFD" w:rsidRDefault="00BE55F0" w:rsidP="00086CFD">
            <w:pPr>
              <w:jc w:val="center"/>
              <w:rPr>
                <w:b/>
              </w:rPr>
            </w:pPr>
            <w:r w:rsidRPr="00086CFD">
              <w:rPr>
                <w:b/>
              </w:rPr>
              <w:t>0</w:t>
            </w:r>
          </w:p>
        </w:tc>
        <w:tc>
          <w:tcPr>
            <w:tcW w:w="1367" w:type="dxa"/>
          </w:tcPr>
          <w:p w:rsidR="00BE55F0" w:rsidRPr="00086CFD" w:rsidRDefault="00BE55F0" w:rsidP="00086CFD">
            <w:pPr>
              <w:jc w:val="center"/>
              <w:rPr>
                <w:b/>
                <w:color w:val="FF6600"/>
              </w:rPr>
            </w:pPr>
            <w:r w:rsidRPr="00086CFD">
              <w:rPr>
                <w:b/>
                <w:color w:val="FF6600"/>
              </w:rPr>
              <w:t>-19</w:t>
            </w:r>
          </w:p>
        </w:tc>
        <w:tc>
          <w:tcPr>
            <w:tcW w:w="1367" w:type="dxa"/>
          </w:tcPr>
          <w:p w:rsidR="00BE55F0" w:rsidRPr="00086CFD" w:rsidRDefault="00BE55F0" w:rsidP="00086CFD">
            <w:pPr>
              <w:jc w:val="center"/>
              <w:rPr>
                <w:b/>
                <w:color w:val="FF6600"/>
              </w:rPr>
            </w:pPr>
            <w:r w:rsidRPr="00086CFD">
              <w:rPr>
                <w:b/>
                <w:color w:val="FF6600"/>
              </w:rPr>
              <w:t>-4</w:t>
            </w:r>
          </w:p>
        </w:tc>
        <w:tc>
          <w:tcPr>
            <w:tcW w:w="1368" w:type="dxa"/>
          </w:tcPr>
          <w:p w:rsidR="00BE55F0" w:rsidRPr="00086CFD" w:rsidRDefault="00BE55F0" w:rsidP="00086CFD">
            <w:pPr>
              <w:jc w:val="center"/>
              <w:rPr>
                <w:b/>
              </w:rPr>
            </w:pPr>
            <w:r w:rsidRPr="00086CFD">
              <w:rPr>
                <w:b/>
              </w:rPr>
              <w:t>0</w:t>
            </w:r>
          </w:p>
        </w:tc>
        <w:tc>
          <w:tcPr>
            <w:tcW w:w="1368" w:type="dxa"/>
            <w:shd w:val="clear" w:color="auto" w:fill="CCCCCC"/>
          </w:tcPr>
          <w:p w:rsidR="00BE55F0" w:rsidRPr="00086CFD" w:rsidRDefault="00BE55F0" w:rsidP="00086CFD">
            <w:pPr>
              <w:jc w:val="center"/>
              <w:rPr>
                <w:b/>
              </w:rPr>
            </w:pPr>
            <w:r w:rsidRPr="00086CFD">
              <w:rPr>
                <w:b/>
              </w:rPr>
              <w:t>0</w:t>
            </w:r>
          </w:p>
        </w:tc>
      </w:tr>
    </w:tbl>
    <w:p w:rsidR="00BE55F0" w:rsidRDefault="00BE55F0" w:rsidP="008A3700">
      <w:pPr>
        <w:ind w:firstLine="708"/>
        <w:jc w:val="both"/>
      </w:pPr>
    </w:p>
    <w:p w:rsidR="00423444" w:rsidRDefault="00423444" w:rsidP="008A3700">
      <w:pPr>
        <w:ind w:firstLine="708"/>
        <w:jc w:val="both"/>
      </w:pPr>
    </w:p>
    <w:p w:rsidR="00423444" w:rsidRDefault="003E60CD" w:rsidP="008A3700">
      <w:pPr>
        <w:ind w:firstLine="708"/>
        <w:jc w:val="both"/>
        <w:rPr>
          <w:lang w:val="en-US"/>
        </w:rPr>
      </w:pPr>
      <w:r>
        <w:rPr>
          <w:noProof/>
          <w:lang w:val="be-BY" w:eastAsia="be-BY"/>
        </w:rPr>
        <mc:AlternateContent>
          <mc:Choice Requires="wpc">
            <w:drawing>
              <wp:inline distT="0" distB="0" distL="0" distR="0">
                <wp:extent cx="5257800" cy="2743200"/>
                <wp:effectExtent l="0" t="0" r="0" b="0"/>
                <wp:docPr id="1277" name="Полотно 127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 name="Oval 1279"/>
                        <wps:cNvSpPr>
                          <a:spLocks noChangeArrowheads="1"/>
                        </wps:cNvSpPr>
                        <wps:spPr bwMode="auto">
                          <a:xfrm>
                            <a:off x="1600200" y="342900"/>
                            <a:ext cx="457200" cy="457835"/>
                          </a:xfrm>
                          <a:prstGeom prst="ellipse">
                            <a:avLst/>
                          </a:prstGeom>
                          <a:noFill/>
                          <a:ln w="28575">
                            <a:solidFill>
                              <a:srgbClr val="000000"/>
                            </a:solidFill>
                            <a:round/>
                            <a:headEnd/>
                            <a:tailEnd/>
                          </a:ln>
                          <a:extLst>
                            <a:ext uri="{909E8E84-426E-40DD-AFC4-6F175D3DCCD1}">
                              <a14:hiddenFill xmlns:a14="http://schemas.microsoft.com/office/drawing/2010/main">
                                <a:solidFill>
                                  <a:srgbClr val="C0C0C0"/>
                                </a:solidFill>
                              </a14:hiddenFill>
                            </a:ext>
                          </a:extLst>
                        </wps:spPr>
                        <wps:txbx>
                          <w:txbxContent>
                            <w:p w:rsidR="00D316CE" w:rsidRPr="00E015BA" w:rsidRDefault="00D316CE" w:rsidP="00423444">
                              <w:pPr>
                                <w:jc w:val="center"/>
                                <w:rPr>
                                  <w:b/>
                                  <w:sz w:val="36"/>
                                  <w:szCs w:val="36"/>
                                </w:rPr>
                              </w:pPr>
                              <w:r>
                                <w:rPr>
                                  <w:b/>
                                  <w:sz w:val="36"/>
                                  <w:szCs w:val="36"/>
                                </w:rPr>
                                <w:t>1</w:t>
                              </w:r>
                            </w:p>
                          </w:txbxContent>
                        </wps:txbx>
                        <wps:bodyPr rot="0" vert="horz" wrap="square" lIns="91440" tIns="45720" rIns="91440" bIns="45720" anchor="t" anchorCtr="0" upright="1">
                          <a:noAutofit/>
                        </wps:bodyPr>
                      </wps:wsp>
                      <wps:wsp>
                        <wps:cNvPr id="3" name="Oval 1280"/>
                        <wps:cNvSpPr>
                          <a:spLocks noChangeArrowheads="1"/>
                        </wps:cNvSpPr>
                        <wps:spPr bwMode="auto">
                          <a:xfrm>
                            <a:off x="1600200" y="2056765"/>
                            <a:ext cx="457835" cy="457835"/>
                          </a:xfrm>
                          <a:prstGeom prst="ellipse">
                            <a:avLst/>
                          </a:prstGeom>
                          <a:solidFill>
                            <a:srgbClr val="FFFFFF"/>
                          </a:solidFill>
                          <a:ln w="28575">
                            <a:solidFill>
                              <a:srgbClr val="000000"/>
                            </a:solidFill>
                            <a:round/>
                            <a:headEnd/>
                            <a:tailEnd/>
                          </a:ln>
                        </wps:spPr>
                        <wps:txbx>
                          <w:txbxContent>
                            <w:p w:rsidR="00D316CE" w:rsidRPr="00E015BA" w:rsidRDefault="00D316CE" w:rsidP="00423444">
                              <w:pPr>
                                <w:jc w:val="center"/>
                                <w:rPr>
                                  <w:b/>
                                  <w:sz w:val="36"/>
                                  <w:szCs w:val="36"/>
                                </w:rPr>
                              </w:pPr>
                              <w:r>
                                <w:rPr>
                                  <w:b/>
                                  <w:sz w:val="36"/>
                                  <w:szCs w:val="36"/>
                                </w:rPr>
                                <w:t>4</w:t>
                              </w:r>
                            </w:p>
                          </w:txbxContent>
                        </wps:txbx>
                        <wps:bodyPr rot="0" vert="horz" wrap="square" lIns="91440" tIns="45720" rIns="91440" bIns="45720" anchor="t" anchorCtr="0" upright="1">
                          <a:noAutofit/>
                        </wps:bodyPr>
                      </wps:wsp>
                      <wps:wsp>
                        <wps:cNvPr id="4" name="Oval 1281"/>
                        <wps:cNvSpPr>
                          <a:spLocks noChangeArrowheads="1"/>
                        </wps:cNvSpPr>
                        <wps:spPr bwMode="auto">
                          <a:xfrm>
                            <a:off x="3771900" y="20574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423444">
                              <w:pPr>
                                <w:jc w:val="center"/>
                                <w:rPr>
                                  <w:b/>
                                  <w:sz w:val="36"/>
                                  <w:szCs w:val="36"/>
                                </w:rPr>
                              </w:pPr>
                              <w:r>
                                <w:rPr>
                                  <w:b/>
                                  <w:sz w:val="36"/>
                                  <w:szCs w:val="36"/>
                                </w:rPr>
                                <w:t>3</w:t>
                              </w:r>
                            </w:p>
                          </w:txbxContent>
                        </wps:txbx>
                        <wps:bodyPr rot="0" vert="horz" wrap="square" lIns="91440" tIns="45720" rIns="91440" bIns="45720" anchor="t" anchorCtr="0" upright="1">
                          <a:noAutofit/>
                        </wps:bodyPr>
                      </wps:wsp>
                      <wps:wsp>
                        <wps:cNvPr id="5" name="Oval 1282"/>
                        <wps:cNvSpPr>
                          <a:spLocks noChangeArrowheads="1"/>
                        </wps:cNvSpPr>
                        <wps:spPr bwMode="auto">
                          <a:xfrm>
                            <a:off x="3771900" y="342900"/>
                            <a:ext cx="457200" cy="457835"/>
                          </a:xfrm>
                          <a:prstGeom prst="ellipse">
                            <a:avLst/>
                          </a:prstGeom>
                          <a:solidFill>
                            <a:srgbClr val="FFFFFF"/>
                          </a:solidFill>
                          <a:ln w="28575">
                            <a:solidFill>
                              <a:srgbClr val="000000"/>
                            </a:solidFill>
                            <a:round/>
                            <a:headEnd/>
                            <a:tailEnd/>
                          </a:ln>
                        </wps:spPr>
                        <wps:txbx>
                          <w:txbxContent>
                            <w:p w:rsidR="00D316CE" w:rsidRPr="00E015BA" w:rsidRDefault="00D316CE" w:rsidP="00423444">
                              <w:pPr>
                                <w:jc w:val="center"/>
                                <w:rPr>
                                  <w:b/>
                                  <w:sz w:val="36"/>
                                  <w:szCs w:val="36"/>
                                </w:rPr>
                              </w:pPr>
                              <w:r>
                                <w:rPr>
                                  <w:b/>
                                  <w:sz w:val="36"/>
                                  <w:szCs w:val="36"/>
                                </w:rPr>
                                <w:t>2</w:t>
                              </w:r>
                            </w:p>
                          </w:txbxContent>
                        </wps:txbx>
                        <wps:bodyPr rot="0" vert="horz" wrap="square" lIns="91440" tIns="45720" rIns="91440" bIns="45720" anchor="t" anchorCtr="0" upright="1">
                          <a:noAutofit/>
                        </wps:bodyPr>
                      </wps:wsp>
                      <wps:wsp>
                        <wps:cNvPr id="6" name="Oval 1283"/>
                        <wps:cNvSpPr>
                          <a:spLocks noChangeArrowheads="1"/>
                        </wps:cNvSpPr>
                        <wps:spPr bwMode="auto">
                          <a:xfrm>
                            <a:off x="228600" y="1142365"/>
                            <a:ext cx="457200" cy="457835"/>
                          </a:xfrm>
                          <a:prstGeom prst="ellipse">
                            <a:avLst/>
                          </a:prstGeom>
                          <a:solidFill>
                            <a:srgbClr val="00CCFF"/>
                          </a:solidFill>
                          <a:ln w="28575">
                            <a:solidFill>
                              <a:srgbClr val="000000"/>
                            </a:solidFill>
                            <a:round/>
                            <a:headEnd/>
                            <a:tailEnd/>
                          </a:ln>
                        </wps:spPr>
                        <wps:txbx>
                          <w:txbxContent>
                            <w:p w:rsidR="00D316CE" w:rsidRPr="00E015BA" w:rsidRDefault="00D316CE" w:rsidP="00423444">
                              <w:pPr>
                                <w:jc w:val="center"/>
                                <w:rPr>
                                  <w:b/>
                                  <w:sz w:val="36"/>
                                  <w:szCs w:val="36"/>
                                </w:rPr>
                              </w:pPr>
                              <w:r w:rsidRPr="00E015BA">
                                <w:rPr>
                                  <w:b/>
                                  <w:sz w:val="36"/>
                                  <w:szCs w:val="36"/>
                                </w:rPr>
                                <w:t>0</w:t>
                              </w:r>
                            </w:p>
                          </w:txbxContent>
                        </wps:txbx>
                        <wps:bodyPr rot="0" vert="horz" wrap="square" lIns="91440" tIns="45720" rIns="91440" bIns="45720" anchor="t" anchorCtr="0" upright="1">
                          <a:noAutofit/>
                        </wps:bodyPr>
                      </wps:wsp>
                      <wps:wsp>
                        <wps:cNvPr id="7" name="AutoShape 1284"/>
                        <wps:cNvCnPr>
                          <a:cxnSpLocks noChangeShapeType="1"/>
                          <a:stCxn id="2" idx="6"/>
                          <a:endCxn id="3" idx="2"/>
                        </wps:cNvCnPr>
                        <wps:spPr bwMode="auto">
                          <a:xfrm>
                            <a:off x="2072005" y="2286000"/>
                            <a:ext cx="1685925" cy="63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8" name="AutoShape 1285"/>
                        <wps:cNvCnPr>
                          <a:cxnSpLocks noChangeShapeType="1"/>
                          <a:stCxn id="5" idx="7"/>
                        </wps:cNvCnPr>
                        <wps:spPr bwMode="auto">
                          <a:xfrm flipV="1">
                            <a:off x="619125" y="572135"/>
                            <a:ext cx="967105" cy="623570"/>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9" name="AutoShape 1286"/>
                        <wps:cNvCnPr>
                          <a:cxnSpLocks noChangeShapeType="1"/>
                          <a:stCxn id="5" idx="5"/>
                          <a:endCxn id="2" idx="2"/>
                        </wps:cNvCnPr>
                        <wps:spPr bwMode="auto">
                          <a:xfrm>
                            <a:off x="619125" y="1546860"/>
                            <a:ext cx="967105" cy="739140"/>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0" name="Text Box 1287"/>
                        <wps:cNvSpPr txBox="1">
                          <a:spLocks noChangeArrowheads="1"/>
                        </wps:cNvSpPr>
                        <wps:spPr bwMode="auto">
                          <a:xfrm>
                            <a:off x="8001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423444">
                              <w:pPr>
                                <w:jc w:val="center"/>
                              </w:pPr>
                              <w:r>
                                <w:t>11</w:t>
                              </w:r>
                            </w:p>
                          </w:txbxContent>
                        </wps:txbx>
                        <wps:bodyPr rot="0" vert="horz" wrap="square" lIns="91440" tIns="45720" rIns="91440" bIns="45720" anchor="t" anchorCtr="0" upright="1">
                          <a:noAutofit/>
                        </wps:bodyPr>
                      </wps:wsp>
                      <wps:wsp>
                        <wps:cNvPr id="11" name="Text Box 1288"/>
                        <wps:cNvSpPr txBox="1">
                          <a:spLocks noChangeArrowheads="1"/>
                        </wps:cNvSpPr>
                        <wps:spPr bwMode="auto">
                          <a:xfrm>
                            <a:off x="2628900" y="2171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423444">
                              <w:pPr>
                                <w:jc w:val="center"/>
                              </w:pPr>
                              <w:r>
                                <w:t>11</w:t>
                              </w:r>
                            </w:p>
                          </w:txbxContent>
                        </wps:txbx>
                        <wps:bodyPr rot="0" vert="horz" wrap="square" lIns="91440" tIns="45720" rIns="91440" bIns="45720" anchor="t" anchorCtr="0" upright="1">
                          <a:noAutofit/>
                        </wps:bodyPr>
                      </wps:wsp>
                      <wps:wsp>
                        <wps:cNvPr id="12" name="Text Box 1289"/>
                        <wps:cNvSpPr txBox="1">
                          <a:spLocks noChangeArrowheads="1"/>
                        </wps:cNvSpPr>
                        <wps:spPr bwMode="auto">
                          <a:xfrm>
                            <a:off x="6858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423444">
                              <w:pPr>
                                <w:jc w:val="center"/>
                              </w:pPr>
                              <w:r>
                                <w:t>12</w:t>
                              </w:r>
                            </w:p>
                          </w:txbxContent>
                        </wps:txbx>
                        <wps:bodyPr rot="0" vert="horz" wrap="square" lIns="91440" tIns="45720" rIns="91440" bIns="45720" anchor="t" anchorCtr="0" upright="1">
                          <a:noAutofit/>
                        </wps:bodyPr>
                      </wps:wsp>
                      <wps:wsp>
                        <wps:cNvPr id="13" name="Oval 1293"/>
                        <wps:cNvSpPr>
                          <a:spLocks noChangeArrowheads="1"/>
                        </wps:cNvSpPr>
                        <wps:spPr bwMode="auto">
                          <a:xfrm>
                            <a:off x="4572000" y="1143000"/>
                            <a:ext cx="457200" cy="457835"/>
                          </a:xfrm>
                          <a:prstGeom prst="ellipse">
                            <a:avLst/>
                          </a:prstGeom>
                          <a:solidFill>
                            <a:srgbClr val="FF00FF"/>
                          </a:solidFill>
                          <a:ln w="28575">
                            <a:solidFill>
                              <a:srgbClr val="000000"/>
                            </a:solidFill>
                            <a:round/>
                            <a:headEnd/>
                            <a:tailEnd/>
                          </a:ln>
                        </wps:spPr>
                        <wps:txbx>
                          <w:txbxContent>
                            <w:p w:rsidR="00D316CE" w:rsidRPr="00E015BA" w:rsidRDefault="00D316CE" w:rsidP="00423444">
                              <w:pPr>
                                <w:jc w:val="center"/>
                                <w:rPr>
                                  <w:b/>
                                  <w:sz w:val="36"/>
                                  <w:szCs w:val="36"/>
                                </w:rPr>
                              </w:pPr>
                              <w:r>
                                <w:rPr>
                                  <w:b/>
                                  <w:sz w:val="36"/>
                                  <w:szCs w:val="36"/>
                                </w:rPr>
                                <w:t>5</w:t>
                              </w:r>
                            </w:p>
                          </w:txbxContent>
                        </wps:txbx>
                        <wps:bodyPr rot="0" vert="horz" wrap="square" lIns="91440" tIns="45720" rIns="91440" bIns="45720" anchor="t" anchorCtr="0" upright="1">
                          <a:noAutofit/>
                        </wps:bodyPr>
                      </wps:wsp>
                      <wps:wsp>
                        <wps:cNvPr id="14" name="AutoShape 1294"/>
                        <wps:cNvCnPr>
                          <a:cxnSpLocks noChangeShapeType="1"/>
                          <a:stCxn id="4" idx="5"/>
                          <a:endCxn id="12" idx="1"/>
                        </wps:cNvCnPr>
                        <wps:spPr bwMode="auto">
                          <a:xfrm>
                            <a:off x="4162425" y="747395"/>
                            <a:ext cx="476250" cy="44894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5" name="Text Box 1298"/>
                        <wps:cNvSpPr txBox="1">
                          <a:spLocks noChangeArrowheads="1"/>
                        </wps:cNvSpPr>
                        <wps:spPr bwMode="auto">
                          <a:xfrm>
                            <a:off x="4343400" y="6858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423444">
                              <w:pPr>
                                <w:jc w:val="center"/>
                              </w:pPr>
                              <w:r>
                                <w:t>19</w:t>
                              </w:r>
                            </w:p>
                          </w:txbxContent>
                        </wps:txbx>
                        <wps:bodyPr rot="0" vert="horz" wrap="square" lIns="91440" tIns="45720" rIns="91440" bIns="45720" anchor="t" anchorCtr="0" upright="1">
                          <a:noAutofit/>
                        </wps:bodyPr>
                      </wps:wsp>
                      <wps:wsp>
                        <wps:cNvPr id="16" name="AutoShape 1313"/>
                        <wps:cNvCnPr>
                          <a:cxnSpLocks noChangeShapeType="1"/>
                          <a:endCxn id="4" idx="2"/>
                        </wps:cNvCnPr>
                        <wps:spPr bwMode="auto">
                          <a:xfrm>
                            <a:off x="2071370" y="572135"/>
                            <a:ext cx="1686560" cy="63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7" name="Text Box 1314"/>
                        <wps:cNvSpPr txBox="1">
                          <a:spLocks noChangeArrowheads="1"/>
                        </wps:cNvSpPr>
                        <wps:spPr bwMode="auto">
                          <a:xfrm>
                            <a:off x="2628900" y="3429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423444">
                              <w:pPr>
                                <w:jc w:val="center"/>
                              </w:pPr>
                              <w:r>
                                <w:t>12</w:t>
                              </w:r>
                            </w:p>
                          </w:txbxContent>
                        </wps:txbx>
                        <wps:bodyPr rot="0" vert="horz" wrap="square" lIns="91440" tIns="45720" rIns="91440" bIns="45720" anchor="t" anchorCtr="0" upright="1">
                          <a:noAutofit/>
                        </wps:bodyPr>
                      </wps:wsp>
                      <wps:wsp>
                        <wps:cNvPr id="18" name="AutoShape 1315"/>
                        <wps:cNvCnPr>
                          <a:cxnSpLocks noChangeShapeType="1"/>
                          <a:stCxn id="3" idx="0"/>
                          <a:endCxn id="4" idx="4"/>
                        </wps:cNvCnPr>
                        <wps:spPr bwMode="auto">
                          <a:xfrm flipV="1">
                            <a:off x="4000500" y="814705"/>
                            <a:ext cx="635" cy="122872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19" name="Text Box 1316"/>
                        <wps:cNvSpPr txBox="1">
                          <a:spLocks noChangeArrowheads="1"/>
                        </wps:cNvSpPr>
                        <wps:spPr bwMode="auto">
                          <a:xfrm>
                            <a:off x="3771900" y="14097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423444">
                              <w:pPr>
                                <w:jc w:val="center"/>
                              </w:pPr>
                              <w:r>
                                <w:t>7</w:t>
                              </w:r>
                            </w:p>
                          </w:txbxContent>
                        </wps:txbx>
                        <wps:bodyPr rot="0" vert="horz" wrap="square" lIns="91440" tIns="45720" rIns="91440" bIns="45720" anchor="t" anchorCtr="0" upright="1">
                          <a:noAutofit/>
                        </wps:bodyPr>
                      </wps:wsp>
                      <wps:wsp>
                        <wps:cNvPr id="20" name="AutoShape 1317"/>
                        <wps:cNvCnPr>
                          <a:cxnSpLocks noChangeShapeType="1"/>
                          <a:stCxn id="3" idx="7"/>
                          <a:endCxn id="12" idx="3"/>
                        </wps:cNvCnPr>
                        <wps:spPr bwMode="auto">
                          <a:xfrm flipV="1">
                            <a:off x="4162425" y="1547495"/>
                            <a:ext cx="476250" cy="563245"/>
                          </a:xfrm>
                          <a:prstGeom prst="straightConnector1">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wps:spPr>
                        <wps:bodyPr/>
                      </wps:wsp>
                      <wps:wsp>
                        <wps:cNvPr id="21" name="Text Box 1318"/>
                        <wps:cNvSpPr txBox="1">
                          <a:spLocks noChangeArrowheads="1"/>
                        </wps:cNvSpPr>
                        <wps:spPr bwMode="auto">
                          <a:xfrm>
                            <a:off x="4343400" y="1714500"/>
                            <a:ext cx="457200" cy="342900"/>
                          </a:xfrm>
                          <a:prstGeom prst="rect">
                            <a:avLst/>
                          </a:prstGeom>
                          <a:solidFill>
                            <a:srgbClr val="FFFFFF"/>
                          </a:solidFill>
                          <a:ln>
                            <a:noFill/>
                          </a:ln>
                          <a:extLst>
                            <a:ext uri="{91240B29-F687-4F45-9708-019B960494DF}">
                              <a14:hiddenLine xmlns:a14="http://schemas.microsoft.com/office/drawing/2010/main" w="9525">
                                <a:solidFill>
                                  <a:srgbClr val="0000FF"/>
                                </a:solidFill>
                                <a:miter lim="800000"/>
                                <a:headEnd/>
                                <a:tailEnd/>
                              </a14:hiddenLine>
                            </a:ext>
                          </a:extLst>
                        </wps:spPr>
                        <wps:txbx>
                          <w:txbxContent>
                            <w:p w:rsidR="00D316CE" w:rsidRPr="00350E3A" w:rsidRDefault="00D316CE" w:rsidP="00423444">
                              <w:pPr>
                                <w:jc w:val="center"/>
                              </w:pPr>
                              <w:r>
                                <w:t>4</w:t>
                              </w:r>
                            </w:p>
                          </w:txbxContent>
                        </wps:txbx>
                        <wps:bodyPr rot="0" vert="horz" wrap="square" lIns="91440" tIns="45720" rIns="91440" bIns="45720" anchor="t" anchorCtr="0" upright="1">
                          <a:noAutofit/>
                        </wps:bodyPr>
                      </wps:wsp>
                      <wps:wsp>
                        <wps:cNvPr id="22" name="AutoShape 1319"/>
                        <wps:cNvCnPr>
                          <a:cxnSpLocks noChangeShapeType="1"/>
                          <a:stCxn id="2" idx="0"/>
                        </wps:cNvCnPr>
                        <wps:spPr bwMode="auto">
                          <a:xfrm flipH="1" flipV="1">
                            <a:off x="1828800" y="814705"/>
                            <a:ext cx="635" cy="1228090"/>
                          </a:xfrm>
                          <a:prstGeom prst="straightConnector1">
                            <a:avLst/>
                          </a:prstGeom>
                          <a:noFill/>
                          <a:ln w="2857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6" name="Text Box 1320"/>
                        <wps:cNvSpPr txBox="1">
                          <a:spLocks noChangeArrowheads="1"/>
                        </wps:cNvSpPr>
                        <wps:spPr bwMode="auto">
                          <a:xfrm>
                            <a:off x="1600200" y="1257300"/>
                            <a:ext cx="457200" cy="342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16CE" w:rsidRPr="00350E3A" w:rsidRDefault="00D316CE" w:rsidP="00423444">
                              <w:pPr>
                                <w:jc w:val="center"/>
                              </w:pPr>
                              <w:r>
                                <w:t>1</w:t>
                              </w:r>
                            </w:p>
                          </w:txbxContent>
                        </wps:txbx>
                        <wps:bodyPr rot="0" vert="horz" wrap="square" lIns="91440" tIns="45720" rIns="91440" bIns="45720" anchor="t" anchorCtr="0" upright="1">
                          <a:noAutofit/>
                        </wps:bodyPr>
                      </wps:wsp>
                    </wpc:wpc>
                  </a:graphicData>
                </a:graphic>
              </wp:inline>
            </w:drawing>
          </mc:Choice>
          <mc:Fallback>
            <w:pict>
              <v:group id="Полотно 1277" o:spid="_x0000_s1929" editas="canvas" style="width:414pt;height:3in;mso-position-horizontal-relative:char;mso-position-vertical-relative:line" coordsize="52578,27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">
                <v:shape id="_x0000_s1930" type="#_x0000_t75" style="position:absolute;width:52578;height:27432;visibility:visible;mso-wrap-style:square">
                  <v:fill o:detectmouseclick="t"/>
                  <v:path o:connecttype="none"/>
                </v:shape>
                <v:oval id="Oval 1279" o:spid="_x0000_s1931" style="position:absolute;left:16002;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nEsdL8A&#10;AADaAAAADwAAAGRycy9kb3ducmV2LnhtbERPO2vDMBDeC/0P4grdarkdjHEshxAoZKydLt0O62Kb&#10;WCdHkh/tr68ChU7Hx/e8cr+ZUSzk/GBZwWuSgiBurR64U/B5fn/JQfiArHG0TAq+ycO+enwosdB2&#10;5ZqWJnQihrAvUEEfwlRI6dueDPrETsSRu1hnMEToOqkdrjHcjPItTTNpcODY0ONEx57aazMbBXm3&#10;/OTuY1zy5ms+z82auVN9U+r5aTvsQATawr/4z33ScT7cX7lfWf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cSx0vwAAANoAAAAPAAAAAAAAAAAAAAAAAJgCAABkcnMvZG93bnJl&#10;di54bWxQSwUGAAAAAAQABAD1AAAAhAMAAAAA&#10;" filled="f" fillcolor="silver" strokeweight="2.25pt">
                  <v:textbox>
                    <w:txbxContent>
                      <w:p w:rsidR="001B7AEF" w:rsidRPr="00E015BA" w:rsidRDefault="001B7AEF" w:rsidP="00423444">
                        <w:pPr>
                          <w:jc w:val="center"/>
                          <w:rPr>
                            <w:b/>
                            <w:sz w:val="36"/>
                            <w:szCs w:val="36"/>
                          </w:rPr>
                        </w:pPr>
                        <w:r>
                          <w:rPr>
                            <w:b/>
                            <w:sz w:val="36"/>
                            <w:szCs w:val="36"/>
                          </w:rPr>
                          <w:t>1</w:t>
                        </w:r>
                      </w:p>
                    </w:txbxContent>
                  </v:textbox>
                </v:oval>
                <v:oval id="Oval 1280" o:spid="_x0000_s1932" style="position:absolute;left:16002;top:20567;width:4578;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w/d8IA&#10;AADaAAAADwAAAGRycy9kb3ducmV2LnhtbESPzYvCMBTE74L/Q3gLe9N0uyBSjeIHgoe9rHrw+Gie&#10;bbF5KUn6oX+9WVjwOMzMb5jlejC16Mj5yrKCr2kCgji3uuJCweV8mMxB+ICssbZMCh7kYb0aj5aY&#10;advzL3WnUIgIYZ+hgjKEJpPS5yUZ9FPbEEfvZp3BEKUrpHbYR7ipZZokM2mw4rhQYkO7kvL7qTUK&#10;tuZ6btP97OfRDrtrZ5+b79T1Sn1+DJsFiEBDeIf/20etIIW/K/EGyN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vD93wgAAANoAAAAPAAAAAAAAAAAAAAAAAJgCAABkcnMvZG93&#10;bnJldi54bWxQSwUGAAAAAAQABAD1AAAAhwMAAAAA&#10;" strokeweight="2.25pt">
                  <v:textbox>
                    <w:txbxContent>
                      <w:p w:rsidR="001B7AEF" w:rsidRPr="00E015BA" w:rsidRDefault="001B7AEF" w:rsidP="00423444">
                        <w:pPr>
                          <w:jc w:val="center"/>
                          <w:rPr>
                            <w:b/>
                            <w:sz w:val="36"/>
                            <w:szCs w:val="36"/>
                          </w:rPr>
                        </w:pPr>
                        <w:r>
                          <w:rPr>
                            <w:b/>
                            <w:sz w:val="36"/>
                            <w:szCs w:val="36"/>
                          </w:rPr>
                          <w:t>4</w:t>
                        </w:r>
                      </w:p>
                    </w:txbxContent>
                  </v:textbox>
                </v:oval>
                <v:oval id="Oval 1281" o:spid="_x0000_s1933" style="position:absolute;left:37719;top:20574;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fCa7MMA&#10;AADaAAAADwAAAGRycy9kb3ducmV2LnhtbESPzYvCMBTE7wv+D+EJ3tbUCiJdo/iB4GEv6h48Pppn&#10;W2xeSpJ+uH/9ZkHwOMzMb5jVZjC16Mj5yrKC2TQBQZxbXXGh4Od6/FyC8AFZY22ZFDzJw2Y9+lhh&#10;pm3PZ+ouoRARwj5DBWUITSalz0sy6Ke2IY7e3TqDIUpXSO2wj3BTyzRJFtJgxXGhxIb2JeWPS2sU&#10;7Mzt2qaHxfezHfa3zv5u56nrlZqMh+0XiEBDeIdf7ZNWMIf/K/E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fCa7MMAAADaAAAADwAAAAAAAAAAAAAAAACYAgAAZHJzL2Rv&#10;d25yZXYueG1sUEsFBgAAAAAEAAQA9QAAAIgDAAAAAA==&#10;" strokeweight="2.25pt">
                  <v:textbox>
                    <w:txbxContent>
                      <w:p w:rsidR="001B7AEF" w:rsidRPr="00E015BA" w:rsidRDefault="001B7AEF" w:rsidP="00423444">
                        <w:pPr>
                          <w:jc w:val="center"/>
                          <w:rPr>
                            <w:b/>
                            <w:sz w:val="36"/>
                            <w:szCs w:val="36"/>
                          </w:rPr>
                        </w:pPr>
                        <w:r>
                          <w:rPr>
                            <w:b/>
                            <w:sz w:val="36"/>
                            <w:szCs w:val="36"/>
                          </w:rPr>
                          <w:t>3</w:t>
                        </w:r>
                      </w:p>
                    </w:txbxContent>
                  </v:textbox>
                </v:oval>
                <v:oval id="Oval 1282" o:spid="_x0000_s1934" style="position:absolute;left:37719;top:3429;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kCmMMA&#10;AADaAAAADwAAAGRycy9kb3ducmV2LnhtbESPzWsCMRTE7wX/h/AEbzXrKlJWo/iB0IOXag8eH5vn&#10;7uLmZUmyH/rXN4VCj8PM/IZZbwdTi46crywrmE0TEMS51RUXCr6vp/cPED4ga6wtk4InedhuRm9r&#10;zLTt+Yu6SyhEhLDPUEEZQpNJ6fOSDPqpbYijd7fOYIjSFVI77CPc1DJNkqU0WHFcKLGhQ0n549Ia&#10;BXtzu7bpcXl+tsPh1tnXbp66XqnJeNitQAQawn/4r/2pFSzg90q8AXL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kCmMMAAADaAAAADwAAAAAAAAAAAAAAAACYAgAAZHJzL2Rv&#10;d25yZXYueG1sUEsFBgAAAAAEAAQA9QAAAIgDAAAAAA==&#10;" strokeweight="2.25pt">
                  <v:textbox>
                    <w:txbxContent>
                      <w:p w:rsidR="001B7AEF" w:rsidRPr="00E015BA" w:rsidRDefault="001B7AEF" w:rsidP="00423444">
                        <w:pPr>
                          <w:jc w:val="center"/>
                          <w:rPr>
                            <w:b/>
                            <w:sz w:val="36"/>
                            <w:szCs w:val="36"/>
                          </w:rPr>
                        </w:pPr>
                        <w:r>
                          <w:rPr>
                            <w:b/>
                            <w:sz w:val="36"/>
                            <w:szCs w:val="36"/>
                          </w:rPr>
                          <w:t>2</w:t>
                        </w:r>
                      </w:p>
                    </w:txbxContent>
                  </v:textbox>
                </v:oval>
                <v:oval id="Oval 1283" o:spid="_x0000_s1935" style="position:absolute;left:2286;top:11423;width:4572;height:45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BjPb8A&#10;AADaAAAADwAAAGRycy9kb3ducmV2LnhtbESP3arCMBCE7wXfIazgnab+otUoIgrinT8PsDRrW202&#10;JYla394IB87lMDPfMMt1YyrxIudLywoG/QQEcWZ1ybmC62Xfm4HwAVljZZkUfMjDetVuLTHV9s0n&#10;ep1DLiKEfYoKihDqVEqfFWTQ921NHL2bdQZDlC6X2uE7wk0lh0kylQZLjgsF1rQtKHucn0ZBdt9t&#10;H0eajeh4+oyk243zyXysVLfTbBYgAjXhP/zXPmgFE/hdiTdArr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B4GM9vwAAANoAAAAPAAAAAAAAAAAAAAAAAJgCAABkcnMvZG93bnJl&#10;di54bWxQSwUGAAAAAAQABAD1AAAAhAMAAAAA&#10;" fillcolor="#0cf" strokeweight="2.25pt">
                  <v:textbox>
                    <w:txbxContent>
                      <w:p w:rsidR="001B7AEF" w:rsidRPr="00E015BA" w:rsidRDefault="001B7AEF" w:rsidP="00423444">
                        <w:pPr>
                          <w:jc w:val="center"/>
                          <w:rPr>
                            <w:b/>
                            <w:sz w:val="36"/>
                            <w:szCs w:val="36"/>
                          </w:rPr>
                        </w:pPr>
                        <w:r w:rsidRPr="00E015BA">
                          <w:rPr>
                            <w:b/>
                            <w:sz w:val="36"/>
                            <w:szCs w:val="36"/>
                          </w:rPr>
                          <w:t>0</w:t>
                        </w:r>
                      </w:p>
                    </w:txbxContent>
                  </v:textbox>
                </v:oval>
                <v:shape id="AutoShape 1284" o:spid="_x0000_s1936" type="#_x0000_t32" style="position:absolute;left:20720;top:22860;width:16859;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pm4b8EAAADaAAAADwAAAGRycy9kb3ducmV2LnhtbESPQYvCMBSE78L+h/AWvMiaugeVapRF&#10;WejVavH6tnm2weal20St/94IgsdhZr5hluveNuJKnTeOFUzGCQji0mnDlYLD/vdrDsIHZI2NY1Jw&#10;Jw/r1cdgial2N97RNQ+ViBD2KSqoQ2hTKX1Zk0U/di1x9E6usxii7CqpO7xFuG3kd5JMpUXDcaHG&#10;ljY1lef8YhWYfGbP/8ZNfJGN/o7FXGfbrVZq+Nn/LEAE6sM7/GpnWsEUnlfiDZCrB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mbhvwQAAANoAAAAPAAAAAAAAAAAAAAAA&#10;AKECAABkcnMvZG93bnJldi54bWxQSwUGAAAAAAQABAD5AAAAjwMAAAAA&#10;" strokecolor="blue" strokeweight="2.25pt">
                  <v:stroke endarrow="block"/>
                </v:shape>
                <v:shape id="AutoShape 1285" o:spid="_x0000_s1937" type="#_x0000_t32" style="position:absolute;left:6191;top:5721;width:9671;height:623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lGMMAAADaAAAADwAAAGRycy9kb3ducmV2LnhtbESP0WrCQBRE3wX/YbkF33SjgtrUVUQq&#10;KKig9QMu2WsSzN4Nu9sk7dd3C4KPw8ycYZbrzlSiIedLywrGowQEcWZ1ybmC29duuADhA7LGyjIp&#10;+CEP61W/t8RU25Yv1FxDLiKEfYoKihDqVEqfFWTQj2xNHL27dQZDlC6X2mEb4aaSkySZSYMlx4UC&#10;a9oWlD2u30ZB+37c/J67w32cmGPzmGa3k5t8KjV46zYfIAJ14RV+tvdawRz+r8QbIF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85RjDAAAA2gAAAA8AAAAAAAAAAAAA&#10;AAAAoQIAAGRycy9kb3ducmV2LnhtbFBLBQYAAAAABAAEAPkAAACRAwAAAAA=&#10;" strokecolor="blue" strokeweight="2.25pt">
                  <v:stroke endarrow="block"/>
                </v:shape>
                <v:shape id="AutoShape 1286" o:spid="_x0000_s1938" type="#_x0000_t32" style="position:absolute;left:6191;top:15468;width:9671;height:73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Jhr4AAADaAAAADwAAAGRycy9kb3ducmV2LnhtbERPTYvCMBC9C/6HMMJeRFM9rFJNRVaE&#10;Xu2ueB2bsQ1tJrXJavffm8OCx8f73u4G24oH9d44VrCYJyCIS6cNVwp+vo+zNQgfkDW2jknBH3nY&#10;ZePRFlPtnnyiRxEqEUPYp6igDqFLpfRlTRb93HXEkbu53mKIsK+k7vEZw20rl0nyKS0ajg01dvRV&#10;U9kUv1aBKVa2uRu38Od8er2c1zo/HLRSH5NhvwERaAhv8b871wri1ngl3gCZv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8SomGvgAAANoAAAAPAAAAAAAAAAAAAAAAAKEC&#10;AABkcnMvZG93bnJldi54bWxQSwUGAAAAAAQABAD5AAAAjAMAAAAA&#10;" strokecolor="blue" strokeweight="2.25pt">
                  <v:stroke endarrow="block"/>
                </v:shape>
                <v:shape id="Text Box 1287" o:spid="_x0000_s1939" type="#_x0000_t202" style="position:absolute;left:8001;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ifycEA&#10;AADaAAAADwAAAGRycy9kb3ducmV2LnhtbESP3YrCMBSE7wXfIRzBG9mmyvpXjbIKire6PsBpc2yL&#10;zUlpsra+vVkQvBxm5htmve1MJR7UuNKygnEUgyDOrC45V3D9PXwtQDiPrLGyTAqe5GC76ffWmGjb&#10;8pkeF5+LAGGXoILC+zqR0mUFGXSRrYmDd7ONQR9kk0vdYBvgppKTOJ5JgyWHhQJr2heU3S9/RsHt&#10;1I6myzY9+uv8/D3bYTlP7VOp4aD7WYHw1PlP+N0+aQVL+L8SboDcv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c4n8nBAAAA2gAAAA8AAAAAAAAAAAAAAAAAmAIAAGRycy9kb3du&#10;cmV2LnhtbFBLBQYAAAAABAAEAPUAAACGAwAAAAA=&#10;" stroked="f">
                  <v:textbox>
                    <w:txbxContent>
                      <w:p w:rsidR="001B7AEF" w:rsidRPr="00350E3A" w:rsidRDefault="001B7AEF" w:rsidP="00423444">
                        <w:pPr>
                          <w:jc w:val="center"/>
                        </w:pPr>
                        <w:r>
                          <w:t>11</w:t>
                        </w:r>
                      </w:p>
                    </w:txbxContent>
                  </v:textbox>
                </v:shape>
                <v:shape id="Text Box 1288" o:spid="_x0000_s1940" type="#_x0000_t202" style="position:absolute;left:26289;top:2171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H7fcIA&#10;AADbAAAADwAAAGRycy9kb3ducmV2LnhtbESPzW7CQAyE70h9h5Ur9YJg04rfwIJaJBBXfh7AZE0S&#10;kfVG2S0Jb48PSNxszXjm83LduUrdqQmlZwPfwwQUceZtybmB82k7mIEKEdli5ZkMPCjAevXRW2Jq&#10;fcsHuh9jriSEQ4oGihjrVOuQFeQwDH1NLNrVNw6jrE2ubYOthLtK/yTJRDssWRoKrGlTUHY7/jsD&#10;133bH8/byy6ep4fR5A/L6cU/jPn67H4XoCJ18W1+Xe+t4Au9/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Yft9wgAAANsAAAAPAAAAAAAAAAAAAAAAAJgCAABkcnMvZG93&#10;bnJldi54bWxQSwUGAAAAAAQABAD1AAAAhwMAAAAA&#10;" stroked="f">
                  <v:textbox>
                    <w:txbxContent>
                      <w:p w:rsidR="001B7AEF" w:rsidRPr="00350E3A" w:rsidRDefault="001B7AEF" w:rsidP="00423444">
                        <w:pPr>
                          <w:jc w:val="center"/>
                        </w:pPr>
                        <w:r>
                          <w:t>11</w:t>
                        </w:r>
                      </w:p>
                    </w:txbxContent>
                  </v:textbox>
                </v:shape>
                <v:shape id="Text Box 1289" o:spid="_x0000_s1941" type="#_x0000_t202" style="position:absolute;left:6858;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1e5sAA&#10;AADbAAAADwAAAGRycy9kb3ducmV2LnhtbERPzWrCQBC+C32HZQpepG4UjW10E6pQ8WrqA4zZMQlm&#10;Z0N2a+LbdwXB23x8v7PJBtOIG3WutqxgNo1AEBdW11wqOP3+fHyCcB5ZY2OZFNzJQZa+jTaYaNvz&#10;kW65L0UIYZeggsr7NpHSFRUZdFPbEgfuYjuDPsCulLrDPoSbRs6jKJYGaw4NFba0q6i45n9GweXQ&#10;T5Zf/XnvT6vjIt5ivTrbu1Lj9+F7DcLT4F/ip/ugw/wZPH4JB8j0H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i1e5sAAAADbAAAADwAAAAAAAAAAAAAAAACYAgAAZHJzL2Rvd25y&#10;ZXYueG1sUEsFBgAAAAAEAAQA9QAAAIUDAAAAAA==&#10;" stroked="f">
                  <v:textbox>
                    <w:txbxContent>
                      <w:p w:rsidR="001B7AEF" w:rsidRPr="00350E3A" w:rsidRDefault="001B7AEF" w:rsidP="00423444">
                        <w:pPr>
                          <w:jc w:val="center"/>
                        </w:pPr>
                        <w:r>
                          <w:t>12</w:t>
                        </w:r>
                      </w:p>
                    </w:txbxContent>
                  </v:textbox>
                </v:shape>
                <v:oval id="Oval 1293" o:spid="_x0000_s1942" style="position:absolute;left:45720;top:11430;width:4572;height:4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A4MAA&#10;AADbAAAADwAAAGRycy9kb3ducmV2LnhtbERPS2sCMRC+F/wPYYTealYLpaxGUWmlvQj1AR6HzZhd&#10;TCZLEtf13zdCobf5+J4zW/TOio5CbDwrGI8KEMSV1w0bBYf958s7iJiQNVrPpOBOERbzwdMMS+1v&#10;/EPdLhmRQziWqKBOqS2ljFVNDuPIt8SZO/vgMGUYjNQBbzncWTkpijfpsOHcUGNL65qqy+7qFGzv&#10;ryviTfgojt9n1pfOnKw1Sj0P++UURKI+/Yv/3F86z5/A45d8gJ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DAA4MAAAADbAAAADwAAAAAAAAAAAAAAAACYAgAAZHJzL2Rvd25y&#10;ZXYueG1sUEsFBgAAAAAEAAQA9QAAAIUDAAAAAA==&#10;" fillcolor="fuchsia" strokeweight="2.25pt">
                  <v:textbox>
                    <w:txbxContent>
                      <w:p w:rsidR="001B7AEF" w:rsidRPr="00E015BA" w:rsidRDefault="001B7AEF" w:rsidP="00423444">
                        <w:pPr>
                          <w:jc w:val="center"/>
                          <w:rPr>
                            <w:b/>
                            <w:sz w:val="36"/>
                            <w:szCs w:val="36"/>
                          </w:rPr>
                        </w:pPr>
                        <w:r>
                          <w:rPr>
                            <w:b/>
                            <w:sz w:val="36"/>
                            <w:szCs w:val="36"/>
                          </w:rPr>
                          <w:t>5</w:t>
                        </w:r>
                      </w:p>
                    </w:txbxContent>
                  </v:textbox>
                </v:oval>
                <v:shape id="AutoShape 1294" o:spid="_x0000_s1943" type="#_x0000_t32" style="position:absolute;left:41624;top:7473;width:4762;height:44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ne9xr8AAADbAAAADwAAAGRycy9kb3ducmV2LnhtbERPTYvCMBC9C/6HMIIX0dQVXKlGWZSF&#10;Xrcqex2bsQ02k24Ttf77jSB4m8f7nNWms7W4UeuNYwXTSQKCuHDacKngsP8eL0D4gKyxdkwKHuRh&#10;s+73Vphqd+cfuuWhFDGEfYoKqhCaVEpfVGTRT1xDHLmzay2GCNtS6hbvMdzW8iNJ5tKi4dhQYUPb&#10;iopLfrUKTP5pL3/GTf0xG51+jwud7XZaqeGg+1qCCNSFt/jlznScP4PnL/EAuf4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1ne9xr8AAADbAAAADwAAAAAAAAAAAAAAAACh&#10;AgAAZHJzL2Rvd25yZXYueG1sUEsFBgAAAAAEAAQA+QAAAI0DAAAAAA==&#10;" strokecolor="blue" strokeweight="2.25pt">
                  <v:stroke endarrow="block"/>
                </v:shape>
                <v:shape id="Text Box 1298" o:spid="_x0000_s1944" type="#_x0000_t202" style="position:absolute;left:43434;top:6858;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r9fsEA&#10;AADbAAAADwAAAGRycy9kb3ducmV2LnhtbERPzWrCQBC+F/oOyxS8FN1UbGyjm1ALitdEH2DMjkkw&#10;Oxuyq4lv3xWE3ubj+511NppW3Kh3jWUFH7MIBHFpdcOVguNhO/0C4TyyxtYyKbiTgyx9fVljou3A&#10;Od0KX4kQwi5BBbX3XSKlK2sy6Ga2Iw7c2fYGfYB9JXWPQwg3rZxHUSwNNhwaauzot6byUlyNgvN+&#10;eP/8Hk47f1zmi3iDzfJk70pN3safFQhPo/8XP917HeYv4PFLOEC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a/X7BAAAA2wAAAA8AAAAAAAAAAAAAAAAAmAIAAGRycy9kb3du&#10;cmV2LnhtbFBLBQYAAAAABAAEAPUAAACGAwAAAAA=&#10;" stroked="f">
                  <v:textbox>
                    <w:txbxContent>
                      <w:p w:rsidR="001B7AEF" w:rsidRPr="00350E3A" w:rsidRDefault="001B7AEF" w:rsidP="00423444">
                        <w:pPr>
                          <w:jc w:val="center"/>
                        </w:pPr>
                        <w:r>
                          <w:t>19</w:t>
                        </w:r>
                      </w:p>
                    </w:txbxContent>
                  </v:textbox>
                </v:shape>
                <v:shape id="AutoShape 1313" o:spid="_x0000_s1945" type="#_x0000_t32" style="position:absolute;left:20713;top:5721;width:16866;height: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tKAKb8AAADbAAAADwAAAGRycy9kb3ducmV2LnhtbERPTYvCMBC9C/6HMIIX0dQFXalGWZSF&#10;Xrcqex2bsQ02k24Ttf77jSB4m8f7nNWms7W4UeuNYwXTSQKCuHDacKngsP8eL0D4gKyxdkwKHuRh&#10;s+73Vphqd+cfuuWhFDGEfYoKqhCaVEpfVGTRT1xDHLmzay2GCNtS6hbvMdzW8iNJ5tKi4dhQYUPb&#10;iopLfrUKTP5pL3/GTf0xG51+jwud7XZaqeGg+1qCCNSFt/jlznScP4PnL/EAuf4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NtKAKb8AAADbAAAADwAAAAAAAAAAAAAAAACh&#10;AgAAZHJzL2Rvd25yZXYueG1sUEsFBgAAAAAEAAQA+QAAAI0DAAAAAA==&#10;" strokecolor="blue" strokeweight="2.25pt">
                  <v:stroke endarrow="block"/>
                </v:shape>
                <v:shape id="Text Box 1314" o:spid="_x0000_s1946" type="#_x0000_t202" style="position:absolute;left:26289;top:3429;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TGkr8A&#10;AADbAAAADwAAAGRycy9kb3ducmV2LnhtbERPy6rCMBDdX/AfwghuLpoq3qrVKCoobn18wNiMbbGZ&#10;lCba+vdGEO5uDuc5i1VrSvGk2hWWFQwHEQji1OqCMwWX864/BeE8ssbSMil4kYPVsvOzwETbho/0&#10;PPlMhBB2CSrIva8SKV2ak0E3sBVx4G62NugDrDOpa2xCuCnlKIpiabDg0JBjRduc0vvpYRTcDs3v&#10;36y57v1lchzHGywmV/tSqtdt13MQnlr/L/66DzrMj+HzSzhALt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xMaSvwAAANsAAAAPAAAAAAAAAAAAAAAAAJgCAABkcnMvZG93bnJl&#10;di54bWxQSwUGAAAAAAQABAD1AAAAhAMAAAAA&#10;" stroked="f">
                  <v:textbox>
                    <w:txbxContent>
                      <w:p w:rsidR="001B7AEF" w:rsidRPr="00350E3A" w:rsidRDefault="001B7AEF" w:rsidP="00423444">
                        <w:pPr>
                          <w:jc w:val="center"/>
                        </w:pPr>
                        <w:r>
                          <w:t>12</w:t>
                        </w:r>
                      </w:p>
                    </w:txbxContent>
                  </v:textbox>
                </v:shape>
                <v:shape id="AutoShape 1315" o:spid="_x0000_s1947" type="#_x0000_t32" style="position:absolute;left:40005;top:8147;width:6;height:1228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7mBGcEAAADbAAAADwAAAGRycy9kb3ducmV2LnhtbERP3WrCMBS+F3yHcAbeaaqCus4oIhMU&#10;VND5AIfm2Babk5JkbbenXwaCd+fj+z3LdWcq0ZDzpWUF41ECgjizuuRcwe1rN1yA8AFZY2WZFPyQ&#10;h/Wq31tiqm3LF2quIRcxhH2KCooQ6lRKnxVk0I9sTRy5u3UGQ4Qul9phG8NNJSdJMpMGS44NBda0&#10;LSh7XL+Ngvb9uPk9d4f7ODHH5jHNbic3+VRq8NZtPkAE6sJL/HTvdZw/h/9f4gFy9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PuYEZwQAAANsAAAAPAAAAAAAAAAAAAAAA&#10;AKECAABkcnMvZG93bnJldi54bWxQSwUGAAAAAAQABAD5AAAAjwMAAAAA&#10;" strokecolor="blue" strokeweight="2.25pt">
                  <v:stroke endarrow="block"/>
                </v:shape>
                <v:shape id="Text Box 1316" o:spid="_x0000_s1948" type="#_x0000_t202" style="position:absolute;left:37719;top:14097;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f3e8IA&#10;AADbAAAADwAAAGRycy9kb3ducmV2LnhtbESPzW7CQAyE70h9h5Ur9YJg04rfwIJaJBBXfh7AZE0S&#10;kfVG2S0Jb48PSNxszXjm83LduUrdqQmlZwPfwwQUceZtybmB82k7mIEKEdli5ZkMPCjAevXRW2Jq&#10;fcsHuh9jriSEQ4oGihjrVOuQFeQwDH1NLNrVNw6jrE2ubYOthLtK/yTJRDssWRoKrGlTUHY7/jsD&#10;133bH8/byy6ep4fR5A/L6cU/jPn67H4XoCJ18W1+Xe+t4Aus/CID6NU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F/d7wgAAANsAAAAPAAAAAAAAAAAAAAAAAJgCAABkcnMvZG93&#10;bnJldi54bWxQSwUGAAAAAAQABAD1AAAAhwMAAAAA&#10;" stroked="f">
                  <v:textbox>
                    <w:txbxContent>
                      <w:p w:rsidR="001B7AEF" w:rsidRPr="00350E3A" w:rsidRDefault="001B7AEF" w:rsidP="00423444">
                        <w:pPr>
                          <w:jc w:val="center"/>
                        </w:pPr>
                        <w:r>
                          <w:t>7</w:t>
                        </w:r>
                      </w:p>
                    </w:txbxContent>
                  </v:textbox>
                </v:shape>
                <v:shape id="AutoShape 1317" o:spid="_x0000_s1949" type="#_x0000_t32" style="position:absolute;left:41624;top:15474;width:4762;height:56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qw8MEAAADbAAAADwAAAGRycy9kb3ducmV2LnhtbERP24rCMBB9F/yHMIJvmuqCaDWKLCvs&#10;git4+YChGdtiMylJbOt+vVkQfJvDuc5q05lKNOR8aVnBZJyAIM6sLjlXcDnvRnMQPiBrrCyTggd5&#10;2Kz7vRWm2rZ8pOYUchFD2KeooAihTqX0WUEG/djWxJG7WmcwROhyqR22MdxUcpokM2mw5NhQYE2f&#10;BWW3090oaBf77d+h+7lOErNvbh/Z5ddNv5QaDrrtEkSgLrzFL/e3jvMX8P9LPECun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RarDwwQAAANsAAAAPAAAAAAAAAAAAAAAA&#10;AKECAABkcnMvZG93bnJldi54bWxQSwUGAAAAAAQABAD5AAAAjwMAAAAA&#10;" strokecolor="blue" strokeweight="2.25pt">
                  <v:stroke endarrow="block"/>
                </v:shape>
                <v:shape id="Text Box 1318" o:spid="_x0000_s1950" type="#_x0000_t202" style="position:absolute;left:43434;top:17145;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saWr4A&#10;AADbAAAADwAAAGRycy9kb3ducmV2LnhtbERPzYrCMBC+L+w7hFnwsmiqwlK6pkUEQTyp6wMMzWwb&#10;bCY1iba+vTkIHj++/1U12k7cyQfjWMF8loEgrp023Cg4/22nOYgQkTV2jknBgwJU5efHCgvtBj7S&#10;/RQbkUI4FKigjbEvpAx1SxbDzPXEift33mJM0DdSexxSuO3kIst+pEXDqaHFnjYt1ZfTzSpYhm3v&#10;l3ndfBsjjd8Ph6uXa6UmX+P6F0SkMb7FL/dOK1ik9elL+gGyfA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KXrGlq+AAAA2wAAAA8AAAAAAAAAAAAAAAAAmAIAAGRycy9kb3ducmV2&#10;LnhtbFBLBQYAAAAABAAEAPUAAACDAwAAAAA=&#10;" stroked="f" strokecolor="blue">
                  <v:textbox>
                    <w:txbxContent>
                      <w:p w:rsidR="001B7AEF" w:rsidRPr="00350E3A" w:rsidRDefault="001B7AEF" w:rsidP="00423444">
                        <w:pPr>
                          <w:jc w:val="center"/>
                        </w:pPr>
                        <w:r>
                          <w:t>4</w:t>
                        </w:r>
                      </w:p>
                    </w:txbxContent>
                  </v:textbox>
                </v:shape>
                <v:shape id="AutoShape 1319" o:spid="_x0000_s1951" type="#_x0000_t32" style="position:absolute;left:18288;top:8147;width:6;height:1228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RukcEAAADbAAAADwAAAGRycy9kb3ducmV2LnhtbESPwWrDMBBE74X+g9hCbo0cQ5vgRjah&#10;pNBrnJLzYm1tE+/KkdTY/fsoUOhxmJk3zLaaeVBX8qF3YmC1zECRNM720hr4On48b0CFiGJxcEIG&#10;filAVT4+bLGwbpIDXevYqgSRUKCBLsax0Do0HTGGpRtJkvftPGNM0rfaepwSnAedZ9mrZuwlLXQ4&#10;0ntHzbn+YQOn83q956Pf7KegX+r8wjgwG7N4mndvoCLN8T/81/60BvIV3L+kH6DLG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URG6RwQAAANsAAAAPAAAAAAAAAAAAAAAA&#10;AKECAABkcnMvZG93bnJldi54bWxQSwUGAAAAAAQABAD5AAAAjwMAAAAA&#10;" strokeweight="2.25pt">
                  <v:stroke endarrow="block"/>
                </v:shape>
                <v:shape id="Text Box 1320" o:spid="_x0000_s1952" type="#_x0000_t202" style="position:absolute;left:16002;top:12573;width:4572;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JMKLMEA&#10;AADbAAAADwAAAGRycy9kb3ducmV2LnhtbESP3YrCMBSE7wXfIRzBG9F0i7/VKKuw4q0/D3Bsjm2x&#10;OSlNtPXtN4Lg5TAz3zCrTWtK8aTaFZYV/IwiEMSp1QVnCi7nv+EchPPIGkvLpOBFDjbrbmeFibYN&#10;H+l58pkIEHYJKsi9rxIpXZqTQTeyFXHwbrY26IOsM6lrbALclDKOoqk0WHBYyLGiXU7p/fQwCm6H&#10;ZjBZNNe9v8yO4+kWi9nVvpTq99rfJQhPrf+GP+2DVhDH8P4SfoBc/w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yTCizBAAAA2wAAAA8AAAAAAAAAAAAAAAAAmAIAAGRycy9kb3du&#10;cmV2LnhtbFBLBQYAAAAABAAEAPUAAACGAwAAAAA=&#10;" stroked="f">
                  <v:textbox>
                    <w:txbxContent>
                      <w:p w:rsidR="001B7AEF" w:rsidRPr="00350E3A" w:rsidRDefault="001B7AEF" w:rsidP="00423444">
                        <w:pPr>
                          <w:jc w:val="center"/>
                        </w:pPr>
                        <w:r>
                          <w:t>1</w:t>
                        </w:r>
                      </w:p>
                    </w:txbxContent>
                  </v:textbox>
                </v:shape>
                <w10:anchorlock/>
              </v:group>
            </w:pict>
          </mc:Fallback>
        </mc:AlternateContent>
      </w:r>
    </w:p>
    <w:p w:rsidR="00492D9D" w:rsidRDefault="00492D9D" w:rsidP="008A3700">
      <w:pPr>
        <w:ind w:firstLine="708"/>
        <w:jc w:val="both"/>
        <w:rPr>
          <w:lang w:val="en-US"/>
        </w:rPr>
      </w:pPr>
    </w:p>
    <w:p w:rsidR="00492D9D" w:rsidRDefault="00492D9D" w:rsidP="008A3700">
      <w:pPr>
        <w:ind w:firstLine="708"/>
        <w:jc w:val="both"/>
        <w:rPr>
          <w:lang w:val="en-US"/>
        </w:rPr>
      </w:pPr>
    </w:p>
    <w:p w:rsidR="00492D9D" w:rsidRDefault="00492D9D" w:rsidP="008A3700">
      <w:pPr>
        <w:ind w:firstLine="708"/>
        <w:jc w:val="both"/>
        <w:rPr>
          <w:lang w:val="en-US"/>
        </w:rPr>
      </w:pPr>
    </w:p>
    <w:p w:rsidR="00492D9D" w:rsidRDefault="00492D9D" w:rsidP="008A3700">
      <w:pPr>
        <w:ind w:firstLine="708"/>
        <w:jc w:val="both"/>
        <w:rPr>
          <w:lang w:val="en-US"/>
        </w:rPr>
      </w:pPr>
    </w:p>
    <w:p w:rsidR="00492D9D" w:rsidRDefault="00492D9D" w:rsidP="008A3700">
      <w:pPr>
        <w:ind w:firstLine="708"/>
        <w:jc w:val="both"/>
        <w:rPr>
          <w:lang w:val="en-US"/>
        </w:rPr>
      </w:pPr>
    </w:p>
    <w:p w:rsidR="00492D9D" w:rsidRDefault="00492D9D" w:rsidP="00C43287">
      <w:pPr>
        <w:ind w:firstLine="708"/>
        <w:jc w:val="center"/>
        <w:outlineLvl w:val="0"/>
        <w:rPr>
          <w:lang w:val="en-US"/>
        </w:rPr>
      </w:pPr>
      <w:r>
        <w:lastRenderedPageBreak/>
        <w:t>АЛГОРИТМ ФОРДА</w:t>
      </w:r>
    </w:p>
    <w:p w:rsidR="00492D9D" w:rsidRDefault="00492D9D" w:rsidP="008A3700">
      <w:pPr>
        <w:ind w:firstLine="708"/>
        <w:jc w:val="both"/>
        <w:rPr>
          <w:lang w:val="en-US"/>
        </w:rPr>
      </w:pPr>
    </w:p>
    <w:p w:rsidR="00492D9D" w:rsidRDefault="00A706A5" w:rsidP="008A3700">
      <w:pPr>
        <w:ind w:firstLine="708"/>
        <w:jc w:val="both"/>
        <w:rPr>
          <w:lang w:val="en-US"/>
        </w:rPr>
      </w:pPr>
      <w:r>
        <w:object w:dxaOrig="6935" w:dyaOrig="3959">
          <v:shape id="_x0000_i1070" type="#_x0000_t75" style="width:346.75pt;height:197.95pt" o:ole="">
            <v:imagedata r:id="rId98" o:title=""/>
          </v:shape>
          <o:OLEObject Type="Embed" ProgID="Visio.Drawing.11" ShapeID="_x0000_i1070" DrawAspect="Content" ObjectID="_1364195881" r:id="rId99"/>
        </w:object>
      </w:r>
    </w:p>
    <w:p w:rsidR="00492D9D" w:rsidRDefault="00492D9D" w:rsidP="008A3700">
      <w:pPr>
        <w:ind w:firstLine="708"/>
        <w:jc w:val="both"/>
        <w:rPr>
          <w:lang w:val="en-US"/>
        </w:rPr>
      </w:pPr>
    </w:p>
    <w:p w:rsidR="00BB28E3" w:rsidRPr="00BB28E3" w:rsidRDefault="00BB28E3" w:rsidP="00C43287">
      <w:pPr>
        <w:ind w:firstLine="708"/>
        <w:jc w:val="both"/>
        <w:outlineLvl w:val="0"/>
        <w:rPr>
          <w:b/>
          <w:sz w:val="40"/>
          <w:szCs w:val="40"/>
        </w:rPr>
      </w:pPr>
      <w:r w:rsidRPr="00BB28E3">
        <w:rPr>
          <w:b/>
          <w:sz w:val="40"/>
          <w:szCs w:val="40"/>
        </w:rPr>
        <w:t xml:space="preserve">Шаг </w:t>
      </w:r>
      <w:r>
        <w:rPr>
          <w:b/>
          <w:sz w:val="40"/>
          <w:szCs w:val="40"/>
        </w:rPr>
        <w:t>1</w:t>
      </w:r>
    </w:p>
    <w:p w:rsidR="0096361C" w:rsidRDefault="0096361C" w:rsidP="008A3700">
      <w:pPr>
        <w:ind w:firstLine="708"/>
        <w:jc w:val="both"/>
        <w:rPr>
          <w:lang w:val="en-US"/>
        </w:rPr>
      </w:pPr>
    </w:p>
    <w:p w:rsidR="0096361C" w:rsidRDefault="0096361C" w:rsidP="008A3700">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96361C" w:rsidRPr="00086CFD" w:rsidTr="00086CFD">
        <w:tc>
          <w:tcPr>
            <w:tcW w:w="468" w:type="dxa"/>
          </w:tcPr>
          <w:p w:rsidR="0096361C" w:rsidRPr="00086CFD" w:rsidRDefault="0096361C" w:rsidP="00086CFD">
            <w:pPr>
              <w:jc w:val="both"/>
              <w:rPr>
                <w:lang w:val="en-US"/>
              </w:rPr>
            </w:pPr>
          </w:p>
        </w:tc>
        <w:tc>
          <w:tcPr>
            <w:tcW w:w="1517" w:type="dxa"/>
          </w:tcPr>
          <w:p w:rsidR="0096361C" w:rsidRPr="00086CFD" w:rsidRDefault="00A706A5" w:rsidP="00086CFD">
            <w:pPr>
              <w:jc w:val="center"/>
              <w:rPr>
                <w:color w:val="FF0000"/>
                <w:lang w:val="en-US"/>
              </w:rPr>
            </w:pPr>
            <w:r w:rsidRPr="00086CFD">
              <w:rPr>
                <w:color w:val="FF0000"/>
                <w:lang w:val="en-US"/>
              </w:rPr>
              <w:t>*</w:t>
            </w:r>
          </w:p>
        </w:tc>
        <w:tc>
          <w:tcPr>
            <w:tcW w:w="1517" w:type="dxa"/>
          </w:tcPr>
          <w:p w:rsidR="0096361C" w:rsidRPr="00086CFD" w:rsidRDefault="00A706A5" w:rsidP="00086CFD">
            <w:pPr>
              <w:jc w:val="center"/>
              <w:rPr>
                <w:color w:val="FF0000"/>
                <w:lang w:val="en-US"/>
              </w:rPr>
            </w:pPr>
            <w:r w:rsidRPr="00086CFD">
              <w:rPr>
                <w:color w:val="FF0000"/>
                <w:lang w:val="en-US"/>
              </w:rPr>
              <w:t>0</w:t>
            </w:r>
          </w:p>
        </w:tc>
        <w:tc>
          <w:tcPr>
            <w:tcW w:w="1517" w:type="dxa"/>
          </w:tcPr>
          <w:p w:rsidR="0096361C" w:rsidRPr="00086CFD" w:rsidRDefault="0096361C" w:rsidP="00086CFD">
            <w:pPr>
              <w:jc w:val="center"/>
              <w:rPr>
                <w:lang w:val="en-US"/>
              </w:rPr>
            </w:pPr>
          </w:p>
        </w:tc>
        <w:tc>
          <w:tcPr>
            <w:tcW w:w="1517" w:type="dxa"/>
          </w:tcPr>
          <w:p w:rsidR="0096361C" w:rsidRPr="00086CFD" w:rsidRDefault="0096361C" w:rsidP="00086CFD">
            <w:pPr>
              <w:jc w:val="center"/>
              <w:rPr>
                <w:lang w:val="en-US"/>
              </w:rPr>
            </w:pPr>
          </w:p>
        </w:tc>
        <w:tc>
          <w:tcPr>
            <w:tcW w:w="1517" w:type="dxa"/>
          </w:tcPr>
          <w:p w:rsidR="0096361C" w:rsidRPr="00086CFD" w:rsidRDefault="00A706A5" w:rsidP="00086CFD">
            <w:pPr>
              <w:jc w:val="center"/>
              <w:rPr>
                <w:color w:val="FF0000"/>
                <w:lang w:val="en-US"/>
              </w:rPr>
            </w:pPr>
            <w:r w:rsidRPr="00086CFD">
              <w:rPr>
                <w:color w:val="FF0000"/>
                <w:lang w:val="en-US"/>
              </w:rPr>
              <w:t>0</w:t>
            </w:r>
          </w:p>
        </w:tc>
        <w:tc>
          <w:tcPr>
            <w:tcW w:w="1518" w:type="dxa"/>
          </w:tcPr>
          <w:p w:rsidR="0096361C" w:rsidRPr="00086CFD" w:rsidRDefault="0096361C" w:rsidP="00086CFD">
            <w:pPr>
              <w:jc w:val="center"/>
              <w:rPr>
                <w:lang w:val="en-US"/>
              </w:rPr>
            </w:pPr>
          </w:p>
        </w:tc>
      </w:tr>
    </w:tbl>
    <w:p w:rsidR="00492D9D" w:rsidRDefault="00492D9D" w:rsidP="008A3700">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96361C" w:rsidRPr="00086CFD" w:rsidTr="00086CFD">
        <w:tc>
          <w:tcPr>
            <w:tcW w:w="468" w:type="dxa"/>
          </w:tcPr>
          <w:p w:rsidR="0096361C" w:rsidRPr="00086CFD" w:rsidRDefault="0096361C" w:rsidP="00086CFD">
            <w:pPr>
              <w:jc w:val="both"/>
              <w:rPr>
                <w:lang w:val="en-US"/>
              </w:rPr>
            </w:pPr>
          </w:p>
        </w:tc>
        <w:tc>
          <w:tcPr>
            <w:tcW w:w="1517" w:type="dxa"/>
            <w:tcBorders>
              <w:bottom w:val="single" w:sz="4" w:space="0" w:color="auto"/>
            </w:tcBorders>
          </w:tcPr>
          <w:p w:rsidR="0096361C" w:rsidRPr="00086CFD" w:rsidRDefault="0096361C" w:rsidP="00086CFD">
            <w:pPr>
              <w:jc w:val="center"/>
              <w:rPr>
                <w:b/>
                <w:color w:val="3366FF"/>
                <w:lang w:val="en-US"/>
              </w:rPr>
            </w:pPr>
            <w:r w:rsidRPr="00086CFD">
              <w:rPr>
                <w:b/>
                <w:color w:val="3366FF"/>
                <w:lang w:val="en-US"/>
              </w:rPr>
              <w:t>0</w:t>
            </w:r>
          </w:p>
        </w:tc>
        <w:tc>
          <w:tcPr>
            <w:tcW w:w="1517" w:type="dxa"/>
          </w:tcPr>
          <w:p w:rsidR="0096361C" w:rsidRPr="00086CFD" w:rsidRDefault="0096361C" w:rsidP="00086CFD">
            <w:pPr>
              <w:jc w:val="center"/>
              <w:rPr>
                <w:b/>
                <w:color w:val="3366FF"/>
                <w:lang w:val="en-US"/>
              </w:rPr>
            </w:pPr>
            <w:r w:rsidRPr="00086CFD">
              <w:rPr>
                <w:b/>
                <w:color w:val="3366FF"/>
                <w:lang w:val="en-US"/>
              </w:rPr>
              <w:t>1</w:t>
            </w:r>
          </w:p>
        </w:tc>
        <w:tc>
          <w:tcPr>
            <w:tcW w:w="1517" w:type="dxa"/>
          </w:tcPr>
          <w:p w:rsidR="0096361C" w:rsidRPr="00086CFD" w:rsidRDefault="0096361C" w:rsidP="00086CFD">
            <w:pPr>
              <w:jc w:val="center"/>
              <w:rPr>
                <w:b/>
                <w:color w:val="3366FF"/>
                <w:lang w:val="en-US"/>
              </w:rPr>
            </w:pPr>
            <w:r w:rsidRPr="00086CFD">
              <w:rPr>
                <w:b/>
                <w:color w:val="3366FF"/>
                <w:lang w:val="en-US"/>
              </w:rPr>
              <w:t>2</w:t>
            </w:r>
          </w:p>
        </w:tc>
        <w:tc>
          <w:tcPr>
            <w:tcW w:w="1517" w:type="dxa"/>
          </w:tcPr>
          <w:p w:rsidR="0096361C" w:rsidRPr="00086CFD" w:rsidRDefault="0096361C" w:rsidP="00086CFD">
            <w:pPr>
              <w:jc w:val="center"/>
              <w:rPr>
                <w:b/>
                <w:color w:val="3366FF"/>
                <w:lang w:val="en-US"/>
              </w:rPr>
            </w:pPr>
            <w:r w:rsidRPr="00086CFD">
              <w:rPr>
                <w:b/>
                <w:color w:val="3366FF"/>
                <w:lang w:val="en-US"/>
              </w:rPr>
              <w:t>3</w:t>
            </w:r>
          </w:p>
        </w:tc>
        <w:tc>
          <w:tcPr>
            <w:tcW w:w="1517" w:type="dxa"/>
          </w:tcPr>
          <w:p w:rsidR="0096361C" w:rsidRPr="00086CFD" w:rsidRDefault="0096361C" w:rsidP="00086CFD">
            <w:pPr>
              <w:jc w:val="center"/>
              <w:rPr>
                <w:b/>
                <w:color w:val="3366FF"/>
                <w:lang w:val="en-US"/>
              </w:rPr>
            </w:pPr>
            <w:r w:rsidRPr="00086CFD">
              <w:rPr>
                <w:b/>
                <w:color w:val="3366FF"/>
                <w:lang w:val="en-US"/>
              </w:rPr>
              <w:t>4</w:t>
            </w:r>
          </w:p>
        </w:tc>
        <w:tc>
          <w:tcPr>
            <w:tcW w:w="1518" w:type="dxa"/>
          </w:tcPr>
          <w:p w:rsidR="0096361C" w:rsidRPr="00086CFD" w:rsidRDefault="0096361C" w:rsidP="00086CFD">
            <w:pPr>
              <w:jc w:val="center"/>
              <w:rPr>
                <w:b/>
                <w:color w:val="3366FF"/>
                <w:lang w:val="en-US"/>
              </w:rPr>
            </w:pPr>
            <w:r w:rsidRPr="00086CFD">
              <w:rPr>
                <w:b/>
                <w:color w:val="3366FF"/>
                <w:lang w:val="en-US"/>
              </w:rPr>
              <w:t>5</w:t>
            </w:r>
          </w:p>
        </w:tc>
      </w:tr>
      <w:tr w:rsidR="0096361C" w:rsidRPr="00086CFD" w:rsidTr="00086CFD">
        <w:tc>
          <w:tcPr>
            <w:tcW w:w="468" w:type="dxa"/>
          </w:tcPr>
          <w:p w:rsidR="0096361C" w:rsidRPr="00086CFD" w:rsidRDefault="0096361C" w:rsidP="00086CFD">
            <w:pPr>
              <w:jc w:val="both"/>
              <w:rPr>
                <w:color w:val="3366FF"/>
                <w:lang w:val="en-US"/>
              </w:rPr>
            </w:pPr>
            <w:r w:rsidRPr="00086CFD">
              <w:rPr>
                <w:color w:val="3366FF"/>
                <w:lang w:val="en-US"/>
              </w:rPr>
              <w:t>0</w:t>
            </w:r>
          </w:p>
        </w:tc>
        <w:tc>
          <w:tcPr>
            <w:tcW w:w="1517" w:type="dxa"/>
            <w:shd w:val="thinReverseDiagStripe" w:color="auto" w:fill="auto"/>
          </w:tcPr>
          <w:p w:rsidR="0096361C" w:rsidRPr="00086CFD" w:rsidRDefault="0096361C" w:rsidP="00086CFD">
            <w:pPr>
              <w:jc w:val="center"/>
              <w:rPr>
                <w:lang w:val="en-US"/>
              </w:rPr>
            </w:pPr>
          </w:p>
        </w:tc>
        <w:tc>
          <w:tcPr>
            <w:tcW w:w="1517" w:type="dxa"/>
            <w:tcBorders>
              <w:bottom w:val="single" w:sz="4" w:space="0" w:color="auto"/>
            </w:tcBorders>
          </w:tcPr>
          <w:p w:rsidR="0096361C" w:rsidRPr="00086CFD" w:rsidRDefault="0096361C" w:rsidP="00086CFD">
            <w:pPr>
              <w:jc w:val="center"/>
              <w:rPr>
                <w:color w:val="FF0000"/>
                <w:lang w:val="en-US"/>
              </w:rPr>
            </w:pPr>
            <w:r w:rsidRPr="00086CFD">
              <w:rPr>
                <w:color w:val="FF0000"/>
                <w:lang w:val="en-US"/>
              </w:rPr>
              <w:t>16</w:t>
            </w:r>
          </w:p>
        </w:tc>
        <w:tc>
          <w:tcPr>
            <w:tcW w:w="1517" w:type="dxa"/>
          </w:tcPr>
          <w:p w:rsidR="0096361C" w:rsidRPr="00086CFD" w:rsidRDefault="0096361C" w:rsidP="00086CFD">
            <w:pPr>
              <w:jc w:val="center"/>
              <w:rPr>
                <w:lang w:val="en-US"/>
              </w:rPr>
            </w:pPr>
          </w:p>
        </w:tc>
        <w:tc>
          <w:tcPr>
            <w:tcW w:w="1517" w:type="dxa"/>
          </w:tcPr>
          <w:p w:rsidR="0096361C" w:rsidRPr="00086CFD" w:rsidRDefault="0096361C" w:rsidP="00086CFD">
            <w:pPr>
              <w:jc w:val="center"/>
              <w:rPr>
                <w:lang w:val="en-US"/>
              </w:rPr>
            </w:pPr>
          </w:p>
        </w:tc>
        <w:tc>
          <w:tcPr>
            <w:tcW w:w="1517" w:type="dxa"/>
          </w:tcPr>
          <w:p w:rsidR="0096361C" w:rsidRPr="00086CFD" w:rsidRDefault="0096361C" w:rsidP="00086CFD">
            <w:pPr>
              <w:jc w:val="center"/>
              <w:rPr>
                <w:color w:val="FF0000"/>
                <w:lang w:val="en-US"/>
              </w:rPr>
            </w:pPr>
            <w:r w:rsidRPr="00086CFD">
              <w:rPr>
                <w:color w:val="FF0000"/>
                <w:lang w:val="en-US"/>
              </w:rPr>
              <w:t>13</w:t>
            </w:r>
          </w:p>
        </w:tc>
        <w:tc>
          <w:tcPr>
            <w:tcW w:w="1518" w:type="dxa"/>
          </w:tcPr>
          <w:p w:rsidR="0096361C" w:rsidRPr="00086CFD" w:rsidRDefault="0096361C" w:rsidP="00086CFD">
            <w:pPr>
              <w:jc w:val="center"/>
              <w:rPr>
                <w:lang w:val="en-US"/>
              </w:rPr>
            </w:pPr>
          </w:p>
        </w:tc>
      </w:tr>
      <w:tr w:rsidR="00A706A5" w:rsidRPr="00086CFD" w:rsidTr="00086CFD">
        <w:tc>
          <w:tcPr>
            <w:tcW w:w="468" w:type="dxa"/>
          </w:tcPr>
          <w:p w:rsidR="00A706A5" w:rsidRPr="00086CFD" w:rsidRDefault="00A706A5" w:rsidP="00086CFD">
            <w:pPr>
              <w:jc w:val="both"/>
              <w:rPr>
                <w:color w:val="3366FF"/>
                <w:lang w:val="en-US"/>
              </w:rPr>
            </w:pPr>
            <w:r w:rsidRPr="00086CFD">
              <w:rPr>
                <w:color w:val="3366FF"/>
                <w:lang w:val="en-US"/>
              </w:rPr>
              <w:t>1</w:t>
            </w:r>
          </w:p>
        </w:tc>
        <w:tc>
          <w:tcPr>
            <w:tcW w:w="1517" w:type="dxa"/>
          </w:tcPr>
          <w:p w:rsidR="00A706A5" w:rsidRPr="00086CFD" w:rsidRDefault="00A706A5" w:rsidP="00086CFD">
            <w:pPr>
              <w:jc w:val="center"/>
              <w:rPr>
                <w:lang w:val="en-US"/>
              </w:rPr>
            </w:pPr>
            <w:r w:rsidRPr="00086CFD">
              <w:rPr>
                <w:lang w:val="en-US"/>
              </w:rPr>
              <w:t>0</w:t>
            </w:r>
          </w:p>
        </w:tc>
        <w:tc>
          <w:tcPr>
            <w:tcW w:w="1517" w:type="dxa"/>
            <w:shd w:val="thinReverseDiagStripe" w:color="auto" w:fill="auto"/>
          </w:tcPr>
          <w:p w:rsidR="00A706A5" w:rsidRPr="00086CFD" w:rsidRDefault="00A706A5" w:rsidP="00086CFD">
            <w:pPr>
              <w:jc w:val="center"/>
              <w:rPr>
                <w:lang w:val="en-US"/>
              </w:rPr>
            </w:pPr>
          </w:p>
        </w:tc>
        <w:tc>
          <w:tcPr>
            <w:tcW w:w="1517" w:type="dxa"/>
            <w:tcBorders>
              <w:bottom w:val="single" w:sz="4" w:space="0" w:color="auto"/>
            </w:tcBorders>
          </w:tcPr>
          <w:p w:rsidR="00A706A5" w:rsidRPr="00086CFD" w:rsidRDefault="00A706A5" w:rsidP="00086CFD">
            <w:pPr>
              <w:jc w:val="center"/>
              <w:rPr>
                <w:lang w:val="en-US"/>
              </w:rPr>
            </w:pPr>
            <w:r w:rsidRPr="00086CFD">
              <w:rPr>
                <w:lang w:val="en-US"/>
              </w:rPr>
              <w:t>12</w:t>
            </w:r>
          </w:p>
        </w:tc>
        <w:tc>
          <w:tcPr>
            <w:tcW w:w="1517" w:type="dxa"/>
          </w:tcPr>
          <w:p w:rsidR="00A706A5" w:rsidRPr="00086CFD" w:rsidRDefault="00A706A5" w:rsidP="00086CFD">
            <w:pPr>
              <w:jc w:val="center"/>
              <w:rPr>
                <w:lang w:val="en-US"/>
              </w:rPr>
            </w:pPr>
          </w:p>
        </w:tc>
        <w:tc>
          <w:tcPr>
            <w:tcW w:w="1517" w:type="dxa"/>
          </w:tcPr>
          <w:p w:rsidR="00A706A5" w:rsidRPr="00086CFD" w:rsidRDefault="00A706A5" w:rsidP="00086CFD">
            <w:pPr>
              <w:jc w:val="center"/>
              <w:rPr>
                <w:lang w:val="en-US"/>
              </w:rPr>
            </w:pPr>
            <w:r w:rsidRPr="00086CFD">
              <w:rPr>
                <w:lang w:val="en-US"/>
              </w:rPr>
              <w:t>10</w:t>
            </w:r>
          </w:p>
        </w:tc>
        <w:tc>
          <w:tcPr>
            <w:tcW w:w="1518" w:type="dxa"/>
          </w:tcPr>
          <w:p w:rsidR="00A706A5" w:rsidRPr="00086CFD" w:rsidRDefault="00A706A5" w:rsidP="00086CFD">
            <w:pPr>
              <w:jc w:val="center"/>
              <w:rPr>
                <w:lang w:val="en-US"/>
              </w:rPr>
            </w:pPr>
          </w:p>
        </w:tc>
      </w:tr>
      <w:tr w:rsidR="00A706A5" w:rsidRPr="00086CFD" w:rsidTr="00086CFD">
        <w:tc>
          <w:tcPr>
            <w:tcW w:w="468" w:type="dxa"/>
          </w:tcPr>
          <w:p w:rsidR="00A706A5" w:rsidRPr="00086CFD" w:rsidRDefault="00A706A5" w:rsidP="00086CFD">
            <w:pPr>
              <w:jc w:val="both"/>
              <w:rPr>
                <w:color w:val="3366FF"/>
                <w:lang w:val="en-US"/>
              </w:rPr>
            </w:pPr>
            <w:r w:rsidRPr="00086CFD">
              <w:rPr>
                <w:color w:val="3366FF"/>
                <w:lang w:val="en-US"/>
              </w:rPr>
              <w:t>2</w:t>
            </w:r>
          </w:p>
        </w:tc>
        <w:tc>
          <w:tcPr>
            <w:tcW w:w="1517" w:type="dxa"/>
          </w:tcPr>
          <w:p w:rsidR="00A706A5" w:rsidRPr="00086CFD" w:rsidRDefault="00A706A5" w:rsidP="00086CFD">
            <w:pPr>
              <w:jc w:val="center"/>
              <w:rPr>
                <w:lang w:val="en-US"/>
              </w:rPr>
            </w:pPr>
          </w:p>
        </w:tc>
        <w:tc>
          <w:tcPr>
            <w:tcW w:w="1517" w:type="dxa"/>
          </w:tcPr>
          <w:p w:rsidR="00A706A5" w:rsidRPr="00086CFD" w:rsidRDefault="00A706A5" w:rsidP="00086CFD">
            <w:pPr>
              <w:jc w:val="center"/>
              <w:rPr>
                <w:lang w:val="en-US"/>
              </w:rPr>
            </w:pPr>
            <w:r w:rsidRPr="00086CFD">
              <w:rPr>
                <w:lang w:val="en-US"/>
              </w:rPr>
              <w:t>0</w:t>
            </w:r>
          </w:p>
        </w:tc>
        <w:tc>
          <w:tcPr>
            <w:tcW w:w="1517" w:type="dxa"/>
            <w:shd w:val="thinReverseDiagStripe" w:color="auto" w:fill="auto"/>
          </w:tcPr>
          <w:p w:rsidR="00A706A5" w:rsidRPr="00086CFD" w:rsidRDefault="00A706A5" w:rsidP="00086CFD">
            <w:pPr>
              <w:jc w:val="center"/>
              <w:rPr>
                <w:lang w:val="en-US"/>
              </w:rPr>
            </w:pPr>
          </w:p>
        </w:tc>
        <w:tc>
          <w:tcPr>
            <w:tcW w:w="1517" w:type="dxa"/>
            <w:tcBorders>
              <w:bottom w:val="single" w:sz="4" w:space="0" w:color="auto"/>
            </w:tcBorders>
          </w:tcPr>
          <w:p w:rsidR="00A706A5" w:rsidRPr="00086CFD" w:rsidRDefault="00A706A5" w:rsidP="00086CFD">
            <w:pPr>
              <w:jc w:val="center"/>
              <w:rPr>
                <w:lang w:val="en-US"/>
              </w:rPr>
            </w:pPr>
            <w:r w:rsidRPr="00086CFD">
              <w:rPr>
                <w:lang w:val="en-US"/>
              </w:rPr>
              <w:t>0</w:t>
            </w:r>
          </w:p>
        </w:tc>
        <w:tc>
          <w:tcPr>
            <w:tcW w:w="1517" w:type="dxa"/>
          </w:tcPr>
          <w:p w:rsidR="00A706A5" w:rsidRPr="00086CFD" w:rsidRDefault="00A706A5" w:rsidP="00086CFD">
            <w:pPr>
              <w:jc w:val="center"/>
              <w:rPr>
                <w:lang w:val="en-US"/>
              </w:rPr>
            </w:pPr>
            <w:r w:rsidRPr="00086CFD">
              <w:rPr>
                <w:lang w:val="en-US"/>
              </w:rPr>
              <w:t>9</w:t>
            </w:r>
          </w:p>
        </w:tc>
        <w:tc>
          <w:tcPr>
            <w:tcW w:w="1518" w:type="dxa"/>
          </w:tcPr>
          <w:p w:rsidR="00A706A5" w:rsidRPr="00086CFD" w:rsidRDefault="00A706A5" w:rsidP="00086CFD">
            <w:pPr>
              <w:jc w:val="center"/>
              <w:rPr>
                <w:lang w:val="en-US"/>
              </w:rPr>
            </w:pPr>
            <w:r w:rsidRPr="00086CFD">
              <w:rPr>
                <w:lang w:val="en-US"/>
              </w:rPr>
              <w:t>20</w:t>
            </w:r>
          </w:p>
        </w:tc>
      </w:tr>
      <w:tr w:rsidR="00A706A5" w:rsidRPr="00086CFD" w:rsidTr="00086CFD">
        <w:tc>
          <w:tcPr>
            <w:tcW w:w="468" w:type="dxa"/>
          </w:tcPr>
          <w:p w:rsidR="00A706A5" w:rsidRPr="00086CFD" w:rsidRDefault="00A706A5" w:rsidP="00086CFD">
            <w:pPr>
              <w:jc w:val="both"/>
              <w:rPr>
                <w:color w:val="3366FF"/>
                <w:lang w:val="en-US"/>
              </w:rPr>
            </w:pPr>
            <w:r w:rsidRPr="00086CFD">
              <w:rPr>
                <w:color w:val="3366FF"/>
                <w:lang w:val="en-US"/>
              </w:rPr>
              <w:t>3</w:t>
            </w:r>
          </w:p>
        </w:tc>
        <w:tc>
          <w:tcPr>
            <w:tcW w:w="1517" w:type="dxa"/>
          </w:tcPr>
          <w:p w:rsidR="00A706A5" w:rsidRPr="00086CFD" w:rsidRDefault="00A706A5" w:rsidP="00086CFD">
            <w:pPr>
              <w:jc w:val="center"/>
              <w:rPr>
                <w:lang w:val="en-US"/>
              </w:rPr>
            </w:pPr>
          </w:p>
        </w:tc>
        <w:tc>
          <w:tcPr>
            <w:tcW w:w="1517" w:type="dxa"/>
          </w:tcPr>
          <w:p w:rsidR="00A706A5" w:rsidRPr="00086CFD" w:rsidRDefault="00A706A5" w:rsidP="00086CFD">
            <w:pPr>
              <w:jc w:val="center"/>
              <w:rPr>
                <w:lang w:val="en-US"/>
              </w:rPr>
            </w:pPr>
          </w:p>
        </w:tc>
        <w:tc>
          <w:tcPr>
            <w:tcW w:w="1517" w:type="dxa"/>
          </w:tcPr>
          <w:p w:rsidR="00A706A5" w:rsidRPr="00086CFD" w:rsidRDefault="00A706A5" w:rsidP="00086CFD">
            <w:pPr>
              <w:jc w:val="center"/>
              <w:rPr>
                <w:lang w:val="en-US"/>
              </w:rPr>
            </w:pPr>
            <w:r w:rsidRPr="00086CFD">
              <w:rPr>
                <w:lang w:val="en-US"/>
              </w:rPr>
              <w:t>7</w:t>
            </w:r>
          </w:p>
        </w:tc>
        <w:tc>
          <w:tcPr>
            <w:tcW w:w="1517" w:type="dxa"/>
            <w:shd w:val="thinReverseDiagStripe" w:color="auto" w:fill="auto"/>
          </w:tcPr>
          <w:p w:rsidR="00A706A5" w:rsidRPr="00086CFD" w:rsidRDefault="00A706A5" w:rsidP="00086CFD">
            <w:pPr>
              <w:jc w:val="center"/>
              <w:rPr>
                <w:lang w:val="en-US"/>
              </w:rPr>
            </w:pPr>
          </w:p>
        </w:tc>
        <w:tc>
          <w:tcPr>
            <w:tcW w:w="1517" w:type="dxa"/>
            <w:tcBorders>
              <w:bottom w:val="single" w:sz="4" w:space="0" w:color="auto"/>
            </w:tcBorders>
          </w:tcPr>
          <w:p w:rsidR="00A706A5" w:rsidRPr="00086CFD" w:rsidRDefault="00A706A5" w:rsidP="00086CFD">
            <w:pPr>
              <w:jc w:val="center"/>
              <w:rPr>
                <w:lang w:val="en-US"/>
              </w:rPr>
            </w:pPr>
            <w:r w:rsidRPr="00086CFD">
              <w:rPr>
                <w:lang w:val="en-US"/>
              </w:rPr>
              <w:t>0</w:t>
            </w:r>
          </w:p>
        </w:tc>
        <w:tc>
          <w:tcPr>
            <w:tcW w:w="1518" w:type="dxa"/>
          </w:tcPr>
          <w:p w:rsidR="00A706A5" w:rsidRPr="00086CFD" w:rsidRDefault="00A706A5" w:rsidP="00086CFD">
            <w:pPr>
              <w:jc w:val="center"/>
              <w:rPr>
                <w:lang w:val="en-US"/>
              </w:rPr>
            </w:pPr>
            <w:r w:rsidRPr="00086CFD">
              <w:rPr>
                <w:lang w:val="en-US"/>
              </w:rPr>
              <w:t>4</w:t>
            </w:r>
          </w:p>
        </w:tc>
      </w:tr>
      <w:tr w:rsidR="00A706A5" w:rsidRPr="00086CFD" w:rsidTr="00086CFD">
        <w:tc>
          <w:tcPr>
            <w:tcW w:w="468" w:type="dxa"/>
          </w:tcPr>
          <w:p w:rsidR="00A706A5" w:rsidRPr="00086CFD" w:rsidRDefault="00A706A5" w:rsidP="00086CFD">
            <w:pPr>
              <w:jc w:val="both"/>
              <w:rPr>
                <w:color w:val="3366FF"/>
                <w:lang w:val="en-US"/>
              </w:rPr>
            </w:pPr>
            <w:r w:rsidRPr="00086CFD">
              <w:rPr>
                <w:color w:val="3366FF"/>
                <w:lang w:val="en-US"/>
              </w:rPr>
              <w:t>4</w:t>
            </w:r>
          </w:p>
        </w:tc>
        <w:tc>
          <w:tcPr>
            <w:tcW w:w="1517" w:type="dxa"/>
          </w:tcPr>
          <w:p w:rsidR="00A706A5" w:rsidRPr="00086CFD" w:rsidRDefault="00A706A5" w:rsidP="00086CFD">
            <w:pPr>
              <w:jc w:val="center"/>
              <w:rPr>
                <w:lang w:val="en-US"/>
              </w:rPr>
            </w:pPr>
            <w:r w:rsidRPr="00086CFD">
              <w:rPr>
                <w:lang w:val="en-US"/>
              </w:rPr>
              <w:t>0</w:t>
            </w:r>
          </w:p>
        </w:tc>
        <w:tc>
          <w:tcPr>
            <w:tcW w:w="1517" w:type="dxa"/>
          </w:tcPr>
          <w:p w:rsidR="00A706A5" w:rsidRPr="00086CFD" w:rsidRDefault="00A706A5" w:rsidP="00086CFD">
            <w:pPr>
              <w:jc w:val="center"/>
              <w:rPr>
                <w:lang w:val="en-US"/>
              </w:rPr>
            </w:pPr>
            <w:r w:rsidRPr="00086CFD">
              <w:rPr>
                <w:lang w:val="en-US"/>
              </w:rPr>
              <w:t>4</w:t>
            </w:r>
          </w:p>
        </w:tc>
        <w:tc>
          <w:tcPr>
            <w:tcW w:w="1517" w:type="dxa"/>
          </w:tcPr>
          <w:p w:rsidR="00A706A5" w:rsidRPr="00086CFD" w:rsidRDefault="00A706A5" w:rsidP="00086CFD">
            <w:pPr>
              <w:jc w:val="center"/>
              <w:rPr>
                <w:lang w:val="en-US"/>
              </w:rPr>
            </w:pPr>
            <w:r w:rsidRPr="00086CFD">
              <w:rPr>
                <w:lang w:val="en-US"/>
              </w:rPr>
              <w:t>0</w:t>
            </w:r>
          </w:p>
        </w:tc>
        <w:tc>
          <w:tcPr>
            <w:tcW w:w="1517" w:type="dxa"/>
          </w:tcPr>
          <w:p w:rsidR="00A706A5" w:rsidRPr="00086CFD" w:rsidRDefault="00A706A5" w:rsidP="00086CFD">
            <w:pPr>
              <w:jc w:val="center"/>
              <w:rPr>
                <w:lang w:val="en-US"/>
              </w:rPr>
            </w:pPr>
            <w:r w:rsidRPr="00086CFD">
              <w:rPr>
                <w:lang w:val="en-US"/>
              </w:rPr>
              <w:t>14</w:t>
            </w:r>
          </w:p>
        </w:tc>
        <w:tc>
          <w:tcPr>
            <w:tcW w:w="1517" w:type="dxa"/>
            <w:shd w:val="thinReverseDiagStripe" w:color="auto" w:fill="auto"/>
          </w:tcPr>
          <w:p w:rsidR="00A706A5" w:rsidRPr="00086CFD" w:rsidRDefault="00A706A5" w:rsidP="00086CFD">
            <w:pPr>
              <w:jc w:val="center"/>
              <w:rPr>
                <w:lang w:val="en-US"/>
              </w:rPr>
            </w:pPr>
          </w:p>
        </w:tc>
        <w:tc>
          <w:tcPr>
            <w:tcW w:w="1518" w:type="dxa"/>
            <w:tcBorders>
              <w:bottom w:val="single" w:sz="4" w:space="0" w:color="auto"/>
            </w:tcBorders>
          </w:tcPr>
          <w:p w:rsidR="00A706A5" w:rsidRPr="00086CFD" w:rsidRDefault="00A706A5" w:rsidP="00086CFD">
            <w:pPr>
              <w:jc w:val="center"/>
              <w:rPr>
                <w:lang w:val="en-US"/>
              </w:rPr>
            </w:pPr>
          </w:p>
        </w:tc>
      </w:tr>
      <w:tr w:rsidR="00A706A5" w:rsidRPr="00086CFD" w:rsidTr="00086CFD">
        <w:tc>
          <w:tcPr>
            <w:tcW w:w="468" w:type="dxa"/>
          </w:tcPr>
          <w:p w:rsidR="00A706A5" w:rsidRPr="00086CFD" w:rsidRDefault="00A706A5" w:rsidP="00086CFD">
            <w:pPr>
              <w:jc w:val="both"/>
              <w:rPr>
                <w:color w:val="3366FF"/>
                <w:lang w:val="en-US"/>
              </w:rPr>
            </w:pPr>
            <w:r w:rsidRPr="00086CFD">
              <w:rPr>
                <w:color w:val="3366FF"/>
                <w:lang w:val="en-US"/>
              </w:rPr>
              <w:t>5</w:t>
            </w:r>
          </w:p>
        </w:tc>
        <w:tc>
          <w:tcPr>
            <w:tcW w:w="1517" w:type="dxa"/>
          </w:tcPr>
          <w:p w:rsidR="00A706A5" w:rsidRPr="00086CFD" w:rsidRDefault="00A706A5" w:rsidP="00086CFD">
            <w:pPr>
              <w:jc w:val="center"/>
              <w:rPr>
                <w:lang w:val="en-US"/>
              </w:rPr>
            </w:pPr>
          </w:p>
        </w:tc>
        <w:tc>
          <w:tcPr>
            <w:tcW w:w="1517" w:type="dxa"/>
          </w:tcPr>
          <w:p w:rsidR="00A706A5" w:rsidRPr="00086CFD" w:rsidRDefault="00A706A5" w:rsidP="00086CFD">
            <w:pPr>
              <w:jc w:val="center"/>
              <w:rPr>
                <w:lang w:val="en-US"/>
              </w:rPr>
            </w:pPr>
          </w:p>
        </w:tc>
        <w:tc>
          <w:tcPr>
            <w:tcW w:w="1517" w:type="dxa"/>
          </w:tcPr>
          <w:p w:rsidR="00A706A5" w:rsidRPr="00086CFD" w:rsidRDefault="00A706A5" w:rsidP="00086CFD">
            <w:pPr>
              <w:jc w:val="center"/>
              <w:rPr>
                <w:lang w:val="en-US"/>
              </w:rPr>
            </w:pPr>
            <w:r w:rsidRPr="00086CFD">
              <w:rPr>
                <w:lang w:val="en-US"/>
              </w:rPr>
              <w:t>0</w:t>
            </w:r>
          </w:p>
        </w:tc>
        <w:tc>
          <w:tcPr>
            <w:tcW w:w="1517" w:type="dxa"/>
          </w:tcPr>
          <w:p w:rsidR="00A706A5" w:rsidRPr="00086CFD" w:rsidRDefault="00A706A5" w:rsidP="00086CFD">
            <w:pPr>
              <w:jc w:val="center"/>
              <w:rPr>
                <w:lang w:val="en-US"/>
              </w:rPr>
            </w:pPr>
            <w:r w:rsidRPr="00086CFD">
              <w:rPr>
                <w:lang w:val="en-US"/>
              </w:rPr>
              <w:t>0</w:t>
            </w:r>
          </w:p>
        </w:tc>
        <w:tc>
          <w:tcPr>
            <w:tcW w:w="1517" w:type="dxa"/>
          </w:tcPr>
          <w:p w:rsidR="00A706A5" w:rsidRPr="00086CFD" w:rsidRDefault="00A706A5" w:rsidP="00086CFD">
            <w:pPr>
              <w:jc w:val="center"/>
              <w:rPr>
                <w:lang w:val="en-US"/>
              </w:rPr>
            </w:pPr>
          </w:p>
        </w:tc>
        <w:tc>
          <w:tcPr>
            <w:tcW w:w="1518" w:type="dxa"/>
            <w:shd w:val="thinReverseDiagStripe" w:color="auto" w:fill="auto"/>
          </w:tcPr>
          <w:p w:rsidR="00A706A5" w:rsidRPr="00086CFD" w:rsidRDefault="00A706A5" w:rsidP="00086CFD">
            <w:pPr>
              <w:jc w:val="center"/>
              <w:rPr>
                <w:lang w:val="en-US"/>
              </w:rPr>
            </w:pPr>
          </w:p>
        </w:tc>
      </w:tr>
    </w:tbl>
    <w:p w:rsidR="00A706A5" w:rsidRDefault="00A706A5" w:rsidP="008A3700">
      <w:pPr>
        <w:ind w:firstLine="708"/>
        <w:jc w:val="both"/>
        <w:rPr>
          <w:lang w:val="en-US"/>
        </w:rPr>
      </w:pPr>
    </w:p>
    <w:p w:rsidR="00A706A5" w:rsidRDefault="00A706A5" w:rsidP="008A3700">
      <w:pPr>
        <w:ind w:firstLine="708"/>
        <w:jc w:val="both"/>
        <w:rPr>
          <w:lang w:val="en-US"/>
        </w:rPr>
      </w:pPr>
    </w:p>
    <w:p w:rsidR="00A706A5" w:rsidRDefault="00A706A5" w:rsidP="008A3700">
      <w:pPr>
        <w:ind w:firstLine="708"/>
        <w:jc w:val="both"/>
        <w:rPr>
          <w:lang w:val="en-US"/>
        </w:rPr>
      </w:pPr>
    </w:p>
    <w:p w:rsidR="00A706A5" w:rsidRDefault="00A706A5" w:rsidP="008A3700">
      <w:pPr>
        <w:ind w:firstLine="708"/>
        <w:jc w:val="both"/>
      </w:pPr>
      <w:r>
        <w:object w:dxaOrig="6935" w:dyaOrig="3959">
          <v:shape id="_x0000_i1071" type="#_x0000_t75" style="width:346.75pt;height:197.95pt" o:ole="">
            <v:imagedata r:id="rId100" o:title=""/>
          </v:shape>
          <o:OLEObject Type="Embed" ProgID="Visio.Drawing.11" ShapeID="_x0000_i1071" DrawAspect="Content" ObjectID="_1364195882" r:id="rId101"/>
        </w:object>
      </w:r>
    </w:p>
    <w:p w:rsidR="00492D9D" w:rsidRDefault="00492D9D" w:rsidP="008A3700">
      <w:pPr>
        <w:ind w:firstLine="708"/>
        <w:jc w:val="both"/>
        <w:rPr>
          <w:lang w:val="en-US"/>
        </w:rPr>
      </w:pPr>
    </w:p>
    <w:p w:rsidR="00A706A5" w:rsidRDefault="00A706A5" w:rsidP="008A3700">
      <w:pPr>
        <w:ind w:firstLine="708"/>
        <w:jc w:val="both"/>
        <w:rPr>
          <w:lang w:val="en-US"/>
        </w:rPr>
      </w:pPr>
    </w:p>
    <w:p w:rsidR="00A706A5" w:rsidRDefault="00A706A5" w:rsidP="008A3700">
      <w:pPr>
        <w:ind w:firstLine="708"/>
        <w:jc w:val="both"/>
        <w:rPr>
          <w:lang w:val="en-US"/>
        </w:rPr>
      </w:pPr>
    </w:p>
    <w:p w:rsidR="00A706A5" w:rsidRDefault="00A706A5" w:rsidP="008A3700">
      <w:pPr>
        <w:ind w:firstLine="708"/>
        <w:jc w:val="both"/>
        <w:rPr>
          <w:lang w:val="en-US"/>
        </w:rPr>
      </w:pPr>
    </w:p>
    <w:p w:rsidR="00A706A5" w:rsidRDefault="00A706A5" w:rsidP="00A706A5">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A706A5" w:rsidRPr="00086CFD" w:rsidTr="00086CFD">
        <w:tc>
          <w:tcPr>
            <w:tcW w:w="468" w:type="dxa"/>
          </w:tcPr>
          <w:p w:rsidR="00A706A5" w:rsidRPr="00086CFD" w:rsidRDefault="00A706A5" w:rsidP="00086CFD">
            <w:pPr>
              <w:jc w:val="both"/>
              <w:rPr>
                <w:lang w:val="en-US"/>
              </w:rPr>
            </w:pPr>
          </w:p>
        </w:tc>
        <w:tc>
          <w:tcPr>
            <w:tcW w:w="1517" w:type="dxa"/>
          </w:tcPr>
          <w:p w:rsidR="00A706A5" w:rsidRPr="00086CFD" w:rsidRDefault="00A706A5" w:rsidP="00086CFD">
            <w:pPr>
              <w:jc w:val="center"/>
              <w:rPr>
                <w:color w:val="FF0000"/>
                <w:lang w:val="en-US"/>
              </w:rPr>
            </w:pPr>
            <w:r w:rsidRPr="00086CFD">
              <w:rPr>
                <w:color w:val="FF0000"/>
                <w:lang w:val="en-US"/>
              </w:rPr>
              <w:t>*</w:t>
            </w:r>
          </w:p>
        </w:tc>
        <w:tc>
          <w:tcPr>
            <w:tcW w:w="1517" w:type="dxa"/>
          </w:tcPr>
          <w:p w:rsidR="00A706A5" w:rsidRPr="00086CFD" w:rsidRDefault="00E65839" w:rsidP="00086CFD">
            <w:pPr>
              <w:jc w:val="center"/>
              <w:rPr>
                <w:color w:val="339966"/>
                <w:lang w:val="en-US"/>
              </w:rPr>
            </w:pPr>
            <w:r w:rsidRPr="00086CFD">
              <w:rPr>
                <w:color w:val="339966"/>
                <w:lang w:val="en-US"/>
              </w:rPr>
              <w:t>0</w:t>
            </w:r>
          </w:p>
        </w:tc>
        <w:tc>
          <w:tcPr>
            <w:tcW w:w="1517" w:type="dxa"/>
          </w:tcPr>
          <w:p w:rsidR="00A706A5" w:rsidRPr="00086CFD" w:rsidRDefault="00E65839" w:rsidP="00086CFD">
            <w:pPr>
              <w:jc w:val="center"/>
              <w:rPr>
                <w:color w:val="FF0000"/>
                <w:lang w:val="en-US"/>
              </w:rPr>
            </w:pPr>
            <w:r w:rsidRPr="00086CFD">
              <w:rPr>
                <w:color w:val="FF0000"/>
                <w:lang w:val="en-US"/>
              </w:rPr>
              <w:t>1</w:t>
            </w:r>
          </w:p>
        </w:tc>
        <w:tc>
          <w:tcPr>
            <w:tcW w:w="1517" w:type="dxa"/>
          </w:tcPr>
          <w:p w:rsidR="00A706A5" w:rsidRPr="00086CFD" w:rsidRDefault="00A706A5" w:rsidP="00086CFD">
            <w:pPr>
              <w:jc w:val="center"/>
              <w:rPr>
                <w:color w:val="339966"/>
                <w:lang w:val="en-US"/>
              </w:rPr>
            </w:pPr>
          </w:p>
        </w:tc>
        <w:tc>
          <w:tcPr>
            <w:tcW w:w="1517" w:type="dxa"/>
          </w:tcPr>
          <w:p w:rsidR="00A706A5" w:rsidRPr="00086CFD" w:rsidRDefault="00C43287" w:rsidP="00086CFD">
            <w:pPr>
              <w:jc w:val="center"/>
              <w:rPr>
                <w:color w:val="FF0000"/>
              </w:rPr>
            </w:pPr>
            <w:r w:rsidRPr="00086CFD">
              <w:rPr>
                <w:color w:val="FF0000"/>
              </w:rPr>
              <w:t>0</w:t>
            </w:r>
          </w:p>
        </w:tc>
        <w:tc>
          <w:tcPr>
            <w:tcW w:w="1518" w:type="dxa"/>
          </w:tcPr>
          <w:p w:rsidR="00A706A5" w:rsidRPr="00086CFD" w:rsidRDefault="00A706A5" w:rsidP="00086CFD">
            <w:pPr>
              <w:jc w:val="center"/>
              <w:rPr>
                <w:lang w:val="en-US"/>
              </w:rPr>
            </w:pPr>
          </w:p>
        </w:tc>
      </w:tr>
    </w:tbl>
    <w:p w:rsidR="00A706A5" w:rsidRDefault="00A706A5" w:rsidP="00A706A5">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A706A5" w:rsidRPr="00086CFD" w:rsidTr="00086CFD">
        <w:tc>
          <w:tcPr>
            <w:tcW w:w="468" w:type="dxa"/>
          </w:tcPr>
          <w:p w:rsidR="00A706A5" w:rsidRPr="00086CFD" w:rsidRDefault="00A706A5" w:rsidP="00086CFD">
            <w:pPr>
              <w:jc w:val="both"/>
              <w:rPr>
                <w:lang w:val="en-US"/>
              </w:rPr>
            </w:pPr>
          </w:p>
        </w:tc>
        <w:tc>
          <w:tcPr>
            <w:tcW w:w="1517" w:type="dxa"/>
            <w:tcBorders>
              <w:bottom w:val="single" w:sz="4" w:space="0" w:color="auto"/>
            </w:tcBorders>
          </w:tcPr>
          <w:p w:rsidR="00A706A5" w:rsidRPr="00086CFD" w:rsidRDefault="00A706A5" w:rsidP="00086CFD">
            <w:pPr>
              <w:jc w:val="center"/>
              <w:rPr>
                <w:b/>
                <w:color w:val="3366FF"/>
                <w:lang w:val="en-US"/>
              </w:rPr>
            </w:pPr>
            <w:r w:rsidRPr="00086CFD">
              <w:rPr>
                <w:b/>
                <w:color w:val="3366FF"/>
                <w:lang w:val="en-US"/>
              </w:rPr>
              <w:t>0</w:t>
            </w:r>
          </w:p>
        </w:tc>
        <w:tc>
          <w:tcPr>
            <w:tcW w:w="1517" w:type="dxa"/>
          </w:tcPr>
          <w:p w:rsidR="00A706A5" w:rsidRPr="00086CFD" w:rsidRDefault="00A706A5" w:rsidP="00086CFD">
            <w:pPr>
              <w:jc w:val="center"/>
              <w:rPr>
                <w:b/>
                <w:color w:val="3366FF"/>
                <w:lang w:val="en-US"/>
              </w:rPr>
            </w:pPr>
            <w:r w:rsidRPr="00086CFD">
              <w:rPr>
                <w:b/>
                <w:color w:val="3366FF"/>
                <w:lang w:val="en-US"/>
              </w:rPr>
              <w:t>1</w:t>
            </w:r>
          </w:p>
        </w:tc>
        <w:tc>
          <w:tcPr>
            <w:tcW w:w="1517" w:type="dxa"/>
          </w:tcPr>
          <w:p w:rsidR="00A706A5" w:rsidRPr="00086CFD" w:rsidRDefault="00A706A5" w:rsidP="00086CFD">
            <w:pPr>
              <w:jc w:val="center"/>
              <w:rPr>
                <w:b/>
                <w:color w:val="3366FF"/>
                <w:lang w:val="en-US"/>
              </w:rPr>
            </w:pPr>
            <w:r w:rsidRPr="00086CFD">
              <w:rPr>
                <w:b/>
                <w:color w:val="3366FF"/>
                <w:lang w:val="en-US"/>
              </w:rPr>
              <w:t>2</w:t>
            </w:r>
          </w:p>
        </w:tc>
        <w:tc>
          <w:tcPr>
            <w:tcW w:w="1517" w:type="dxa"/>
          </w:tcPr>
          <w:p w:rsidR="00A706A5" w:rsidRPr="00086CFD" w:rsidRDefault="00A706A5" w:rsidP="00086CFD">
            <w:pPr>
              <w:jc w:val="center"/>
              <w:rPr>
                <w:b/>
                <w:color w:val="3366FF"/>
                <w:lang w:val="en-US"/>
              </w:rPr>
            </w:pPr>
            <w:r w:rsidRPr="00086CFD">
              <w:rPr>
                <w:b/>
                <w:color w:val="3366FF"/>
                <w:lang w:val="en-US"/>
              </w:rPr>
              <w:t>3</w:t>
            </w:r>
          </w:p>
        </w:tc>
        <w:tc>
          <w:tcPr>
            <w:tcW w:w="1517" w:type="dxa"/>
          </w:tcPr>
          <w:p w:rsidR="00A706A5" w:rsidRPr="00086CFD" w:rsidRDefault="00A706A5" w:rsidP="00086CFD">
            <w:pPr>
              <w:jc w:val="center"/>
              <w:rPr>
                <w:b/>
                <w:color w:val="3366FF"/>
                <w:lang w:val="en-US"/>
              </w:rPr>
            </w:pPr>
            <w:r w:rsidRPr="00086CFD">
              <w:rPr>
                <w:b/>
                <w:color w:val="3366FF"/>
                <w:lang w:val="en-US"/>
              </w:rPr>
              <w:t>4</w:t>
            </w:r>
          </w:p>
        </w:tc>
        <w:tc>
          <w:tcPr>
            <w:tcW w:w="1518" w:type="dxa"/>
          </w:tcPr>
          <w:p w:rsidR="00A706A5" w:rsidRPr="00086CFD" w:rsidRDefault="00A706A5" w:rsidP="00086CFD">
            <w:pPr>
              <w:jc w:val="center"/>
              <w:rPr>
                <w:b/>
                <w:color w:val="3366FF"/>
                <w:lang w:val="en-US"/>
              </w:rPr>
            </w:pPr>
            <w:r w:rsidRPr="00086CFD">
              <w:rPr>
                <w:b/>
                <w:color w:val="3366FF"/>
                <w:lang w:val="en-US"/>
              </w:rPr>
              <w:t>5</w:t>
            </w:r>
          </w:p>
        </w:tc>
      </w:tr>
      <w:tr w:rsidR="00A706A5" w:rsidRPr="00086CFD" w:rsidTr="00086CFD">
        <w:tc>
          <w:tcPr>
            <w:tcW w:w="468" w:type="dxa"/>
          </w:tcPr>
          <w:p w:rsidR="00A706A5" w:rsidRPr="00086CFD" w:rsidRDefault="00A706A5" w:rsidP="00086CFD">
            <w:pPr>
              <w:jc w:val="both"/>
              <w:rPr>
                <w:color w:val="3366FF"/>
                <w:lang w:val="en-US"/>
              </w:rPr>
            </w:pPr>
            <w:r w:rsidRPr="00086CFD">
              <w:rPr>
                <w:color w:val="3366FF"/>
                <w:lang w:val="en-US"/>
              </w:rPr>
              <w:t>0</w:t>
            </w:r>
          </w:p>
        </w:tc>
        <w:tc>
          <w:tcPr>
            <w:tcW w:w="1517" w:type="dxa"/>
            <w:shd w:val="thinReverseDiagStripe" w:color="auto" w:fill="auto"/>
          </w:tcPr>
          <w:p w:rsidR="00A706A5" w:rsidRPr="00086CFD" w:rsidRDefault="00A706A5" w:rsidP="00086CFD">
            <w:pPr>
              <w:jc w:val="center"/>
              <w:rPr>
                <w:lang w:val="en-US"/>
              </w:rPr>
            </w:pPr>
          </w:p>
        </w:tc>
        <w:tc>
          <w:tcPr>
            <w:tcW w:w="1517" w:type="dxa"/>
            <w:tcBorders>
              <w:bottom w:val="single" w:sz="4" w:space="0" w:color="auto"/>
            </w:tcBorders>
          </w:tcPr>
          <w:p w:rsidR="00A706A5" w:rsidRPr="00086CFD" w:rsidRDefault="00A706A5" w:rsidP="00086CFD">
            <w:pPr>
              <w:jc w:val="center"/>
              <w:rPr>
                <w:color w:val="339966"/>
                <w:lang w:val="en-US"/>
              </w:rPr>
            </w:pPr>
            <w:r w:rsidRPr="00086CFD">
              <w:rPr>
                <w:color w:val="339966"/>
                <w:lang w:val="en-US"/>
              </w:rPr>
              <w:t>16</w:t>
            </w:r>
          </w:p>
        </w:tc>
        <w:tc>
          <w:tcPr>
            <w:tcW w:w="1517" w:type="dxa"/>
          </w:tcPr>
          <w:p w:rsidR="00A706A5" w:rsidRPr="00086CFD" w:rsidRDefault="00A706A5" w:rsidP="00086CFD">
            <w:pPr>
              <w:jc w:val="center"/>
              <w:rPr>
                <w:lang w:val="en-US"/>
              </w:rPr>
            </w:pPr>
          </w:p>
        </w:tc>
        <w:tc>
          <w:tcPr>
            <w:tcW w:w="1517" w:type="dxa"/>
          </w:tcPr>
          <w:p w:rsidR="00A706A5" w:rsidRPr="00086CFD" w:rsidRDefault="00A706A5" w:rsidP="00086CFD">
            <w:pPr>
              <w:jc w:val="center"/>
              <w:rPr>
                <w:lang w:val="en-US"/>
              </w:rPr>
            </w:pPr>
          </w:p>
        </w:tc>
        <w:tc>
          <w:tcPr>
            <w:tcW w:w="1517" w:type="dxa"/>
          </w:tcPr>
          <w:p w:rsidR="00A706A5" w:rsidRPr="00086CFD" w:rsidRDefault="00A706A5" w:rsidP="00086CFD">
            <w:pPr>
              <w:jc w:val="center"/>
              <w:rPr>
                <w:color w:val="339966"/>
                <w:lang w:val="en-US"/>
              </w:rPr>
            </w:pPr>
            <w:r w:rsidRPr="00086CFD">
              <w:rPr>
                <w:color w:val="339966"/>
                <w:lang w:val="en-US"/>
              </w:rPr>
              <w:t>13</w:t>
            </w:r>
          </w:p>
        </w:tc>
        <w:tc>
          <w:tcPr>
            <w:tcW w:w="1518" w:type="dxa"/>
          </w:tcPr>
          <w:p w:rsidR="00A706A5" w:rsidRPr="00086CFD" w:rsidRDefault="00A706A5" w:rsidP="00086CFD">
            <w:pPr>
              <w:jc w:val="center"/>
              <w:rPr>
                <w:lang w:val="en-US"/>
              </w:rPr>
            </w:pPr>
          </w:p>
        </w:tc>
      </w:tr>
      <w:tr w:rsidR="00A706A5" w:rsidRPr="00086CFD" w:rsidTr="00086CFD">
        <w:tc>
          <w:tcPr>
            <w:tcW w:w="468" w:type="dxa"/>
          </w:tcPr>
          <w:p w:rsidR="00A706A5" w:rsidRPr="00086CFD" w:rsidRDefault="00A706A5" w:rsidP="00086CFD">
            <w:pPr>
              <w:jc w:val="both"/>
              <w:rPr>
                <w:color w:val="3366FF"/>
                <w:lang w:val="en-US"/>
              </w:rPr>
            </w:pPr>
            <w:r w:rsidRPr="00086CFD">
              <w:rPr>
                <w:color w:val="3366FF"/>
                <w:lang w:val="en-US"/>
              </w:rPr>
              <w:t>1</w:t>
            </w:r>
          </w:p>
        </w:tc>
        <w:tc>
          <w:tcPr>
            <w:tcW w:w="1517" w:type="dxa"/>
          </w:tcPr>
          <w:p w:rsidR="00A706A5" w:rsidRPr="00086CFD" w:rsidRDefault="00A706A5" w:rsidP="00086CFD">
            <w:pPr>
              <w:jc w:val="center"/>
              <w:rPr>
                <w:lang w:val="en-US"/>
              </w:rPr>
            </w:pPr>
            <w:r w:rsidRPr="00086CFD">
              <w:rPr>
                <w:lang w:val="en-US"/>
              </w:rPr>
              <w:t>0</w:t>
            </w:r>
          </w:p>
        </w:tc>
        <w:tc>
          <w:tcPr>
            <w:tcW w:w="1517" w:type="dxa"/>
            <w:shd w:val="thinReverseDiagStripe" w:color="auto" w:fill="auto"/>
          </w:tcPr>
          <w:p w:rsidR="00A706A5" w:rsidRPr="00086CFD" w:rsidRDefault="00A706A5" w:rsidP="00086CFD">
            <w:pPr>
              <w:jc w:val="center"/>
              <w:rPr>
                <w:lang w:val="en-US"/>
              </w:rPr>
            </w:pPr>
          </w:p>
        </w:tc>
        <w:tc>
          <w:tcPr>
            <w:tcW w:w="1517" w:type="dxa"/>
            <w:tcBorders>
              <w:bottom w:val="single" w:sz="4" w:space="0" w:color="auto"/>
            </w:tcBorders>
          </w:tcPr>
          <w:p w:rsidR="00A706A5" w:rsidRPr="00086CFD" w:rsidRDefault="00A706A5" w:rsidP="00086CFD">
            <w:pPr>
              <w:jc w:val="center"/>
              <w:rPr>
                <w:color w:val="FF0000"/>
                <w:lang w:val="en-US"/>
              </w:rPr>
            </w:pPr>
            <w:r w:rsidRPr="00086CFD">
              <w:rPr>
                <w:color w:val="FF0000"/>
                <w:lang w:val="en-US"/>
              </w:rPr>
              <w:t>12</w:t>
            </w:r>
          </w:p>
        </w:tc>
        <w:tc>
          <w:tcPr>
            <w:tcW w:w="1517" w:type="dxa"/>
          </w:tcPr>
          <w:p w:rsidR="00A706A5" w:rsidRPr="00086CFD" w:rsidRDefault="00A706A5" w:rsidP="00086CFD">
            <w:pPr>
              <w:jc w:val="center"/>
              <w:rPr>
                <w:lang w:val="en-US"/>
              </w:rPr>
            </w:pPr>
          </w:p>
        </w:tc>
        <w:tc>
          <w:tcPr>
            <w:tcW w:w="1517" w:type="dxa"/>
          </w:tcPr>
          <w:p w:rsidR="00A706A5" w:rsidRPr="00086CFD" w:rsidRDefault="00A706A5" w:rsidP="00086CFD">
            <w:pPr>
              <w:jc w:val="center"/>
              <w:rPr>
                <w:color w:val="FF0000"/>
                <w:lang w:val="en-US"/>
              </w:rPr>
            </w:pPr>
            <w:r w:rsidRPr="00086CFD">
              <w:rPr>
                <w:color w:val="FF0000"/>
                <w:lang w:val="en-US"/>
              </w:rPr>
              <w:t>10</w:t>
            </w:r>
          </w:p>
        </w:tc>
        <w:tc>
          <w:tcPr>
            <w:tcW w:w="1518" w:type="dxa"/>
          </w:tcPr>
          <w:p w:rsidR="00A706A5" w:rsidRPr="00086CFD" w:rsidRDefault="00A706A5" w:rsidP="00086CFD">
            <w:pPr>
              <w:jc w:val="center"/>
              <w:rPr>
                <w:lang w:val="en-US"/>
              </w:rPr>
            </w:pPr>
          </w:p>
        </w:tc>
      </w:tr>
      <w:tr w:rsidR="00A706A5" w:rsidRPr="00086CFD" w:rsidTr="00086CFD">
        <w:tc>
          <w:tcPr>
            <w:tcW w:w="468" w:type="dxa"/>
          </w:tcPr>
          <w:p w:rsidR="00A706A5" w:rsidRPr="00086CFD" w:rsidRDefault="00A706A5" w:rsidP="00086CFD">
            <w:pPr>
              <w:jc w:val="both"/>
              <w:rPr>
                <w:color w:val="3366FF"/>
                <w:lang w:val="en-US"/>
              </w:rPr>
            </w:pPr>
            <w:r w:rsidRPr="00086CFD">
              <w:rPr>
                <w:color w:val="3366FF"/>
                <w:lang w:val="en-US"/>
              </w:rPr>
              <w:t>2</w:t>
            </w:r>
          </w:p>
        </w:tc>
        <w:tc>
          <w:tcPr>
            <w:tcW w:w="1517" w:type="dxa"/>
          </w:tcPr>
          <w:p w:rsidR="00A706A5" w:rsidRPr="00086CFD" w:rsidRDefault="00A706A5" w:rsidP="00086CFD">
            <w:pPr>
              <w:jc w:val="center"/>
              <w:rPr>
                <w:lang w:val="en-US"/>
              </w:rPr>
            </w:pPr>
          </w:p>
        </w:tc>
        <w:tc>
          <w:tcPr>
            <w:tcW w:w="1517" w:type="dxa"/>
          </w:tcPr>
          <w:p w:rsidR="00A706A5" w:rsidRPr="00086CFD" w:rsidRDefault="00A706A5" w:rsidP="00086CFD">
            <w:pPr>
              <w:jc w:val="center"/>
              <w:rPr>
                <w:lang w:val="en-US"/>
              </w:rPr>
            </w:pPr>
            <w:r w:rsidRPr="00086CFD">
              <w:rPr>
                <w:lang w:val="en-US"/>
              </w:rPr>
              <w:t>0</w:t>
            </w:r>
          </w:p>
        </w:tc>
        <w:tc>
          <w:tcPr>
            <w:tcW w:w="1517" w:type="dxa"/>
            <w:shd w:val="thinReverseDiagStripe" w:color="auto" w:fill="auto"/>
          </w:tcPr>
          <w:p w:rsidR="00A706A5" w:rsidRPr="00086CFD" w:rsidRDefault="00A706A5" w:rsidP="00086CFD">
            <w:pPr>
              <w:jc w:val="center"/>
              <w:rPr>
                <w:lang w:val="en-US"/>
              </w:rPr>
            </w:pPr>
          </w:p>
        </w:tc>
        <w:tc>
          <w:tcPr>
            <w:tcW w:w="1517" w:type="dxa"/>
            <w:tcBorders>
              <w:bottom w:val="single" w:sz="4" w:space="0" w:color="auto"/>
            </w:tcBorders>
          </w:tcPr>
          <w:p w:rsidR="00A706A5" w:rsidRPr="00086CFD" w:rsidRDefault="00A706A5" w:rsidP="00086CFD">
            <w:pPr>
              <w:jc w:val="center"/>
              <w:rPr>
                <w:lang w:val="en-US"/>
              </w:rPr>
            </w:pPr>
            <w:r w:rsidRPr="00086CFD">
              <w:rPr>
                <w:lang w:val="en-US"/>
              </w:rPr>
              <w:t>0</w:t>
            </w:r>
          </w:p>
        </w:tc>
        <w:tc>
          <w:tcPr>
            <w:tcW w:w="1517" w:type="dxa"/>
          </w:tcPr>
          <w:p w:rsidR="00A706A5" w:rsidRPr="00086CFD" w:rsidRDefault="00A706A5" w:rsidP="00086CFD">
            <w:pPr>
              <w:jc w:val="center"/>
              <w:rPr>
                <w:lang w:val="en-US"/>
              </w:rPr>
            </w:pPr>
            <w:r w:rsidRPr="00086CFD">
              <w:rPr>
                <w:lang w:val="en-US"/>
              </w:rPr>
              <w:t>9</w:t>
            </w:r>
          </w:p>
        </w:tc>
        <w:tc>
          <w:tcPr>
            <w:tcW w:w="1518" w:type="dxa"/>
          </w:tcPr>
          <w:p w:rsidR="00A706A5" w:rsidRPr="00086CFD" w:rsidRDefault="00A706A5" w:rsidP="00086CFD">
            <w:pPr>
              <w:jc w:val="center"/>
              <w:rPr>
                <w:lang w:val="en-US"/>
              </w:rPr>
            </w:pPr>
            <w:r w:rsidRPr="00086CFD">
              <w:rPr>
                <w:lang w:val="en-US"/>
              </w:rPr>
              <w:t>20</w:t>
            </w:r>
          </w:p>
        </w:tc>
      </w:tr>
      <w:tr w:rsidR="00A706A5" w:rsidRPr="00086CFD" w:rsidTr="00086CFD">
        <w:tc>
          <w:tcPr>
            <w:tcW w:w="468" w:type="dxa"/>
          </w:tcPr>
          <w:p w:rsidR="00A706A5" w:rsidRPr="00086CFD" w:rsidRDefault="00A706A5" w:rsidP="00086CFD">
            <w:pPr>
              <w:jc w:val="both"/>
              <w:rPr>
                <w:color w:val="3366FF"/>
                <w:lang w:val="en-US"/>
              </w:rPr>
            </w:pPr>
            <w:r w:rsidRPr="00086CFD">
              <w:rPr>
                <w:color w:val="3366FF"/>
                <w:lang w:val="en-US"/>
              </w:rPr>
              <w:t>3</w:t>
            </w:r>
          </w:p>
        </w:tc>
        <w:tc>
          <w:tcPr>
            <w:tcW w:w="1517" w:type="dxa"/>
          </w:tcPr>
          <w:p w:rsidR="00A706A5" w:rsidRPr="00086CFD" w:rsidRDefault="00A706A5" w:rsidP="00086CFD">
            <w:pPr>
              <w:jc w:val="center"/>
              <w:rPr>
                <w:lang w:val="en-US"/>
              </w:rPr>
            </w:pPr>
          </w:p>
        </w:tc>
        <w:tc>
          <w:tcPr>
            <w:tcW w:w="1517" w:type="dxa"/>
          </w:tcPr>
          <w:p w:rsidR="00A706A5" w:rsidRPr="00086CFD" w:rsidRDefault="00A706A5" w:rsidP="00086CFD">
            <w:pPr>
              <w:jc w:val="center"/>
              <w:rPr>
                <w:lang w:val="en-US"/>
              </w:rPr>
            </w:pPr>
          </w:p>
        </w:tc>
        <w:tc>
          <w:tcPr>
            <w:tcW w:w="1517" w:type="dxa"/>
          </w:tcPr>
          <w:p w:rsidR="00A706A5" w:rsidRPr="00086CFD" w:rsidRDefault="00A706A5" w:rsidP="00086CFD">
            <w:pPr>
              <w:jc w:val="center"/>
              <w:rPr>
                <w:lang w:val="en-US"/>
              </w:rPr>
            </w:pPr>
            <w:r w:rsidRPr="00086CFD">
              <w:rPr>
                <w:lang w:val="en-US"/>
              </w:rPr>
              <w:t>7</w:t>
            </w:r>
          </w:p>
        </w:tc>
        <w:tc>
          <w:tcPr>
            <w:tcW w:w="1517" w:type="dxa"/>
            <w:shd w:val="thinReverseDiagStripe" w:color="auto" w:fill="auto"/>
          </w:tcPr>
          <w:p w:rsidR="00A706A5" w:rsidRPr="00086CFD" w:rsidRDefault="00A706A5" w:rsidP="00086CFD">
            <w:pPr>
              <w:jc w:val="center"/>
              <w:rPr>
                <w:lang w:val="en-US"/>
              </w:rPr>
            </w:pPr>
          </w:p>
        </w:tc>
        <w:tc>
          <w:tcPr>
            <w:tcW w:w="1517" w:type="dxa"/>
            <w:tcBorders>
              <w:bottom w:val="single" w:sz="4" w:space="0" w:color="auto"/>
            </w:tcBorders>
          </w:tcPr>
          <w:p w:rsidR="00A706A5" w:rsidRPr="00086CFD" w:rsidRDefault="00A706A5" w:rsidP="00086CFD">
            <w:pPr>
              <w:jc w:val="center"/>
              <w:rPr>
                <w:lang w:val="en-US"/>
              </w:rPr>
            </w:pPr>
            <w:r w:rsidRPr="00086CFD">
              <w:rPr>
                <w:lang w:val="en-US"/>
              </w:rPr>
              <w:t>0</w:t>
            </w:r>
          </w:p>
        </w:tc>
        <w:tc>
          <w:tcPr>
            <w:tcW w:w="1518" w:type="dxa"/>
          </w:tcPr>
          <w:p w:rsidR="00A706A5" w:rsidRPr="00086CFD" w:rsidRDefault="00A706A5" w:rsidP="00086CFD">
            <w:pPr>
              <w:jc w:val="center"/>
              <w:rPr>
                <w:lang w:val="en-US"/>
              </w:rPr>
            </w:pPr>
            <w:r w:rsidRPr="00086CFD">
              <w:rPr>
                <w:lang w:val="en-US"/>
              </w:rPr>
              <w:t>4</w:t>
            </w:r>
          </w:p>
        </w:tc>
      </w:tr>
      <w:tr w:rsidR="00A706A5" w:rsidRPr="00086CFD" w:rsidTr="00086CFD">
        <w:tc>
          <w:tcPr>
            <w:tcW w:w="468" w:type="dxa"/>
          </w:tcPr>
          <w:p w:rsidR="00A706A5" w:rsidRPr="00086CFD" w:rsidRDefault="00A706A5" w:rsidP="00086CFD">
            <w:pPr>
              <w:jc w:val="both"/>
              <w:rPr>
                <w:color w:val="3366FF"/>
                <w:lang w:val="en-US"/>
              </w:rPr>
            </w:pPr>
            <w:r w:rsidRPr="00086CFD">
              <w:rPr>
                <w:color w:val="3366FF"/>
                <w:lang w:val="en-US"/>
              </w:rPr>
              <w:t>4</w:t>
            </w:r>
          </w:p>
        </w:tc>
        <w:tc>
          <w:tcPr>
            <w:tcW w:w="1517" w:type="dxa"/>
          </w:tcPr>
          <w:p w:rsidR="00A706A5" w:rsidRPr="00086CFD" w:rsidRDefault="00A706A5" w:rsidP="00086CFD">
            <w:pPr>
              <w:jc w:val="center"/>
              <w:rPr>
                <w:lang w:val="en-US"/>
              </w:rPr>
            </w:pPr>
            <w:r w:rsidRPr="00086CFD">
              <w:rPr>
                <w:lang w:val="en-US"/>
              </w:rPr>
              <w:t>0</w:t>
            </w:r>
          </w:p>
        </w:tc>
        <w:tc>
          <w:tcPr>
            <w:tcW w:w="1517" w:type="dxa"/>
          </w:tcPr>
          <w:p w:rsidR="00A706A5" w:rsidRPr="00086CFD" w:rsidRDefault="00A706A5" w:rsidP="00086CFD">
            <w:pPr>
              <w:jc w:val="center"/>
              <w:rPr>
                <w:lang w:val="en-US"/>
              </w:rPr>
            </w:pPr>
            <w:r w:rsidRPr="00086CFD">
              <w:rPr>
                <w:lang w:val="en-US"/>
              </w:rPr>
              <w:t>4</w:t>
            </w:r>
          </w:p>
        </w:tc>
        <w:tc>
          <w:tcPr>
            <w:tcW w:w="1517" w:type="dxa"/>
          </w:tcPr>
          <w:p w:rsidR="00A706A5" w:rsidRPr="00086CFD" w:rsidRDefault="00A706A5" w:rsidP="00086CFD">
            <w:pPr>
              <w:jc w:val="center"/>
              <w:rPr>
                <w:lang w:val="en-US"/>
              </w:rPr>
            </w:pPr>
            <w:r w:rsidRPr="00086CFD">
              <w:rPr>
                <w:lang w:val="en-US"/>
              </w:rPr>
              <w:t>0</w:t>
            </w:r>
          </w:p>
        </w:tc>
        <w:tc>
          <w:tcPr>
            <w:tcW w:w="1517" w:type="dxa"/>
          </w:tcPr>
          <w:p w:rsidR="00A706A5" w:rsidRPr="00086CFD" w:rsidRDefault="00A706A5" w:rsidP="00086CFD">
            <w:pPr>
              <w:jc w:val="center"/>
              <w:rPr>
                <w:lang w:val="en-US"/>
              </w:rPr>
            </w:pPr>
            <w:r w:rsidRPr="00086CFD">
              <w:rPr>
                <w:lang w:val="en-US"/>
              </w:rPr>
              <w:t>14</w:t>
            </w:r>
          </w:p>
        </w:tc>
        <w:tc>
          <w:tcPr>
            <w:tcW w:w="1517" w:type="dxa"/>
            <w:shd w:val="thinReverseDiagStripe" w:color="auto" w:fill="auto"/>
          </w:tcPr>
          <w:p w:rsidR="00A706A5" w:rsidRPr="00086CFD" w:rsidRDefault="00A706A5" w:rsidP="00086CFD">
            <w:pPr>
              <w:jc w:val="center"/>
              <w:rPr>
                <w:lang w:val="en-US"/>
              </w:rPr>
            </w:pPr>
          </w:p>
        </w:tc>
        <w:tc>
          <w:tcPr>
            <w:tcW w:w="1518" w:type="dxa"/>
            <w:tcBorders>
              <w:bottom w:val="single" w:sz="4" w:space="0" w:color="auto"/>
            </w:tcBorders>
          </w:tcPr>
          <w:p w:rsidR="00A706A5" w:rsidRPr="00086CFD" w:rsidRDefault="00A706A5" w:rsidP="00086CFD">
            <w:pPr>
              <w:jc w:val="center"/>
              <w:rPr>
                <w:lang w:val="en-US"/>
              </w:rPr>
            </w:pPr>
          </w:p>
        </w:tc>
      </w:tr>
      <w:tr w:rsidR="00A706A5" w:rsidRPr="00086CFD" w:rsidTr="00086CFD">
        <w:tc>
          <w:tcPr>
            <w:tcW w:w="468" w:type="dxa"/>
          </w:tcPr>
          <w:p w:rsidR="00A706A5" w:rsidRPr="00086CFD" w:rsidRDefault="00A706A5" w:rsidP="00086CFD">
            <w:pPr>
              <w:jc w:val="both"/>
              <w:rPr>
                <w:color w:val="3366FF"/>
                <w:lang w:val="en-US"/>
              </w:rPr>
            </w:pPr>
            <w:r w:rsidRPr="00086CFD">
              <w:rPr>
                <w:color w:val="3366FF"/>
                <w:lang w:val="en-US"/>
              </w:rPr>
              <w:t>5</w:t>
            </w:r>
          </w:p>
        </w:tc>
        <w:tc>
          <w:tcPr>
            <w:tcW w:w="1517" w:type="dxa"/>
          </w:tcPr>
          <w:p w:rsidR="00A706A5" w:rsidRPr="00086CFD" w:rsidRDefault="00A706A5" w:rsidP="00086CFD">
            <w:pPr>
              <w:jc w:val="center"/>
              <w:rPr>
                <w:lang w:val="en-US"/>
              </w:rPr>
            </w:pPr>
          </w:p>
        </w:tc>
        <w:tc>
          <w:tcPr>
            <w:tcW w:w="1517" w:type="dxa"/>
          </w:tcPr>
          <w:p w:rsidR="00A706A5" w:rsidRPr="00086CFD" w:rsidRDefault="00A706A5" w:rsidP="00086CFD">
            <w:pPr>
              <w:jc w:val="center"/>
              <w:rPr>
                <w:lang w:val="en-US"/>
              </w:rPr>
            </w:pPr>
          </w:p>
        </w:tc>
        <w:tc>
          <w:tcPr>
            <w:tcW w:w="1517" w:type="dxa"/>
          </w:tcPr>
          <w:p w:rsidR="00A706A5" w:rsidRPr="00086CFD" w:rsidRDefault="00A706A5" w:rsidP="00086CFD">
            <w:pPr>
              <w:jc w:val="center"/>
              <w:rPr>
                <w:lang w:val="en-US"/>
              </w:rPr>
            </w:pPr>
            <w:r w:rsidRPr="00086CFD">
              <w:rPr>
                <w:lang w:val="en-US"/>
              </w:rPr>
              <w:t>0</w:t>
            </w:r>
          </w:p>
        </w:tc>
        <w:tc>
          <w:tcPr>
            <w:tcW w:w="1517" w:type="dxa"/>
          </w:tcPr>
          <w:p w:rsidR="00A706A5" w:rsidRPr="00086CFD" w:rsidRDefault="00A706A5" w:rsidP="00086CFD">
            <w:pPr>
              <w:jc w:val="center"/>
              <w:rPr>
                <w:lang w:val="en-US"/>
              </w:rPr>
            </w:pPr>
            <w:r w:rsidRPr="00086CFD">
              <w:rPr>
                <w:lang w:val="en-US"/>
              </w:rPr>
              <w:t>0</w:t>
            </w:r>
          </w:p>
        </w:tc>
        <w:tc>
          <w:tcPr>
            <w:tcW w:w="1517" w:type="dxa"/>
          </w:tcPr>
          <w:p w:rsidR="00A706A5" w:rsidRPr="00086CFD" w:rsidRDefault="00A706A5" w:rsidP="00086CFD">
            <w:pPr>
              <w:jc w:val="center"/>
              <w:rPr>
                <w:lang w:val="en-US"/>
              </w:rPr>
            </w:pPr>
          </w:p>
        </w:tc>
        <w:tc>
          <w:tcPr>
            <w:tcW w:w="1518" w:type="dxa"/>
            <w:shd w:val="thinReverseDiagStripe" w:color="auto" w:fill="auto"/>
          </w:tcPr>
          <w:p w:rsidR="00A706A5" w:rsidRPr="00086CFD" w:rsidRDefault="00A706A5" w:rsidP="00086CFD">
            <w:pPr>
              <w:jc w:val="center"/>
              <w:rPr>
                <w:lang w:val="en-US"/>
              </w:rPr>
            </w:pPr>
          </w:p>
        </w:tc>
      </w:tr>
    </w:tbl>
    <w:p w:rsidR="00A706A5" w:rsidRDefault="00A706A5" w:rsidP="00A706A5">
      <w:pPr>
        <w:ind w:firstLine="708"/>
        <w:jc w:val="both"/>
        <w:rPr>
          <w:lang w:val="en-US"/>
        </w:rPr>
      </w:pPr>
    </w:p>
    <w:p w:rsidR="00A706A5" w:rsidRDefault="00A706A5" w:rsidP="00A706A5">
      <w:pPr>
        <w:ind w:firstLine="708"/>
        <w:jc w:val="both"/>
        <w:rPr>
          <w:lang w:val="en-US"/>
        </w:rPr>
      </w:pPr>
    </w:p>
    <w:p w:rsidR="00A706A5" w:rsidRDefault="00E65839" w:rsidP="008A3700">
      <w:pPr>
        <w:ind w:firstLine="708"/>
        <w:jc w:val="both"/>
        <w:rPr>
          <w:lang w:val="en-US"/>
        </w:rPr>
      </w:pPr>
      <w:r>
        <w:object w:dxaOrig="6935" w:dyaOrig="3959">
          <v:shape id="_x0000_i1072" type="#_x0000_t75" style="width:346.75pt;height:197.95pt" o:ole="">
            <v:imagedata r:id="rId102" o:title=""/>
          </v:shape>
          <o:OLEObject Type="Embed" ProgID="Visio.Drawing.11" ShapeID="_x0000_i1072" DrawAspect="Content" ObjectID="_1364195883" r:id="rId103"/>
        </w:object>
      </w:r>
    </w:p>
    <w:p w:rsidR="00E65839" w:rsidRDefault="00E65839" w:rsidP="008A3700">
      <w:pPr>
        <w:ind w:firstLine="708"/>
        <w:jc w:val="both"/>
        <w:rPr>
          <w:lang w:val="en-US"/>
        </w:rPr>
      </w:pPr>
    </w:p>
    <w:p w:rsidR="00E65839" w:rsidRDefault="00E65839" w:rsidP="008A3700">
      <w:pPr>
        <w:ind w:firstLine="708"/>
        <w:jc w:val="both"/>
        <w:rPr>
          <w:lang w:val="en-US"/>
        </w:rPr>
      </w:pPr>
    </w:p>
    <w:p w:rsidR="00E65839" w:rsidRDefault="00E65839" w:rsidP="00E65839">
      <w:pPr>
        <w:ind w:firstLine="708"/>
        <w:jc w:val="both"/>
        <w:rPr>
          <w:lang w:val="en-US"/>
        </w:rPr>
      </w:pPr>
    </w:p>
    <w:p w:rsidR="00E65839" w:rsidRDefault="00E65839" w:rsidP="00E65839">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E65839" w:rsidRPr="00086CFD" w:rsidTr="00086CFD">
        <w:tc>
          <w:tcPr>
            <w:tcW w:w="468" w:type="dxa"/>
          </w:tcPr>
          <w:p w:rsidR="00E65839" w:rsidRPr="00086CFD" w:rsidRDefault="00E65839" w:rsidP="00086CFD">
            <w:pPr>
              <w:jc w:val="both"/>
              <w:rPr>
                <w:lang w:val="en-US"/>
              </w:rPr>
            </w:pPr>
          </w:p>
        </w:tc>
        <w:tc>
          <w:tcPr>
            <w:tcW w:w="1517" w:type="dxa"/>
          </w:tcPr>
          <w:p w:rsidR="00E65839" w:rsidRPr="00086CFD" w:rsidRDefault="00E65839" w:rsidP="00086CFD">
            <w:pPr>
              <w:jc w:val="center"/>
              <w:rPr>
                <w:color w:val="FF0000"/>
                <w:lang w:val="en-US"/>
              </w:rPr>
            </w:pPr>
            <w:r w:rsidRPr="00086CFD">
              <w:rPr>
                <w:color w:val="FF0000"/>
                <w:lang w:val="en-US"/>
              </w:rPr>
              <w:t>*</w:t>
            </w:r>
          </w:p>
        </w:tc>
        <w:tc>
          <w:tcPr>
            <w:tcW w:w="1517" w:type="dxa"/>
          </w:tcPr>
          <w:p w:rsidR="00E65839" w:rsidRPr="00086CFD" w:rsidRDefault="00E65839" w:rsidP="00086CFD">
            <w:pPr>
              <w:jc w:val="center"/>
              <w:rPr>
                <w:color w:val="339966"/>
                <w:lang w:val="en-US"/>
              </w:rPr>
            </w:pPr>
            <w:r w:rsidRPr="00086CFD">
              <w:rPr>
                <w:color w:val="339966"/>
                <w:lang w:val="en-US"/>
              </w:rPr>
              <w:t>0</w:t>
            </w:r>
          </w:p>
        </w:tc>
        <w:tc>
          <w:tcPr>
            <w:tcW w:w="1517" w:type="dxa"/>
          </w:tcPr>
          <w:p w:rsidR="00E65839" w:rsidRPr="00086CFD" w:rsidRDefault="00E65839" w:rsidP="00086CFD">
            <w:pPr>
              <w:jc w:val="center"/>
              <w:rPr>
                <w:color w:val="339966"/>
                <w:lang w:val="en-US"/>
              </w:rPr>
            </w:pPr>
            <w:r w:rsidRPr="00086CFD">
              <w:rPr>
                <w:color w:val="339966"/>
                <w:lang w:val="en-US"/>
              </w:rPr>
              <w:t>1</w:t>
            </w:r>
          </w:p>
        </w:tc>
        <w:tc>
          <w:tcPr>
            <w:tcW w:w="1517" w:type="dxa"/>
          </w:tcPr>
          <w:p w:rsidR="00E65839" w:rsidRPr="00086CFD" w:rsidRDefault="00C43287" w:rsidP="00086CFD">
            <w:pPr>
              <w:jc w:val="center"/>
              <w:rPr>
                <w:color w:val="339966"/>
              </w:rPr>
            </w:pPr>
            <w:r w:rsidRPr="00086CFD">
              <w:rPr>
                <w:color w:val="339966"/>
              </w:rPr>
              <w:t>4</w:t>
            </w:r>
          </w:p>
        </w:tc>
        <w:tc>
          <w:tcPr>
            <w:tcW w:w="1517" w:type="dxa"/>
          </w:tcPr>
          <w:p w:rsidR="00E65839" w:rsidRPr="00086CFD" w:rsidRDefault="00C43287" w:rsidP="00086CFD">
            <w:pPr>
              <w:jc w:val="center"/>
              <w:rPr>
                <w:color w:val="339966"/>
              </w:rPr>
            </w:pPr>
            <w:r w:rsidRPr="00086CFD">
              <w:rPr>
                <w:color w:val="339966"/>
              </w:rPr>
              <w:t>0</w:t>
            </w:r>
          </w:p>
        </w:tc>
        <w:tc>
          <w:tcPr>
            <w:tcW w:w="1518" w:type="dxa"/>
          </w:tcPr>
          <w:p w:rsidR="00E65839" w:rsidRPr="00086CFD" w:rsidRDefault="00E65839" w:rsidP="00086CFD">
            <w:pPr>
              <w:jc w:val="center"/>
              <w:rPr>
                <w:color w:val="FF0000"/>
                <w:lang w:val="en-US"/>
              </w:rPr>
            </w:pPr>
            <w:r w:rsidRPr="00086CFD">
              <w:rPr>
                <w:color w:val="FF0000"/>
                <w:lang w:val="en-US"/>
              </w:rPr>
              <w:t>2</w:t>
            </w:r>
          </w:p>
        </w:tc>
      </w:tr>
    </w:tbl>
    <w:p w:rsidR="00E65839" w:rsidRDefault="00E65839" w:rsidP="00E65839">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E65839" w:rsidRPr="00086CFD" w:rsidTr="00086CFD">
        <w:tc>
          <w:tcPr>
            <w:tcW w:w="468" w:type="dxa"/>
          </w:tcPr>
          <w:p w:rsidR="00E65839" w:rsidRPr="00086CFD" w:rsidRDefault="00E65839" w:rsidP="00086CFD">
            <w:pPr>
              <w:jc w:val="both"/>
              <w:rPr>
                <w:lang w:val="en-US"/>
              </w:rPr>
            </w:pPr>
          </w:p>
        </w:tc>
        <w:tc>
          <w:tcPr>
            <w:tcW w:w="1517" w:type="dxa"/>
            <w:tcBorders>
              <w:bottom w:val="single" w:sz="4" w:space="0" w:color="auto"/>
            </w:tcBorders>
          </w:tcPr>
          <w:p w:rsidR="00E65839" w:rsidRPr="00086CFD" w:rsidRDefault="00E65839" w:rsidP="00086CFD">
            <w:pPr>
              <w:jc w:val="center"/>
              <w:rPr>
                <w:b/>
                <w:color w:val="3366FF"/>
                <w:lang w:val="en-US"/>
              </w:rPr>
            </w:pPr>
            <w:r w:rsidRPr="00086CFD">
              <w:rPr>
                <w:b/>
                <w:color w:val="3366FF"/>
                <w:lang w:val="en-US"/>
              </w:rPr>
              <w:t>0</w:t>
            </w:r>
          </w:p>
        </w:tc>
        <w:tc>
          <w:tcPr>
            <w:tcW w:w="1517" w:type="dxa"/>
          </w:tcPr>
          <w:p w:rsidR="00E65839" w:rsidRPr="00086CFD" w:rsidRDefault="00E65839" w:rsidP="00086CFD">
            <w:pPr>
              <w:jc w:val="center"/>
              <w:rPr>
                <w:b/>
                <w:color w:val="3366FF"/>
                <w:lang w:val="en-US"/>
              </w:rPr>
            </w:pPr>
            <w:r w:rsidRPr="00086CFD">
              <w:rPr>
                <w:b/>
                <w:color w:val="3366FF"/>
                <w:lang w:val="en-US"/>
              </w:rPr>
              <w:t>1</w:t>
            </w:r>
          </w:p>
        </w:tc>
        <w:tc>
          <w:tcPr>
            <w:tcW w:w="1517" w:type="dxa"/>
          </w:tcPr>
          <w:p w:rsidR="00E65839" w:rsidRPr="00086CFD" w:rsidRDefault="00E65839" w:rsidP="00086CFD">
            <w:pPr>
              <w:jc w:val="center"/>
              <w:rPr>
                <w:b/>
                <w:color w:val="3366FF"/>
                <w:lang w:val="en-US"/>
              </w:rPr>
            </w:pPr>
            <w:r w:rsidRPr="00086CFD">
              <w:rPr>
                <w:b/>
                <w:color w:val="3366FF"/>
                <w:lang w:val="en-US"/>
              </w:rPr>
              <w:t>2</w:t>
            </w:r>
          </w:p>
        </w:tc>
        <w:tc>
          <w:tcPr>
            <w:tcW w:w="1517" w:type="dxa"/>
          </w:tcPr>
          <w:p w:rsidR="00E65839" w:rsidRPr="00086CFD" w:rsidRDefault="00E65839" w:rsidP="00086CFD">
            <w:pPr>
              <w:jc w:val="center"/>
              <w:rPr>
                <w:b/>
                <w:color w:val="3366FF"/>
                <w:lang w:val="en-US"/>
              </w:rPr>
            </w:pPr>
            <w:r w:rsidRPr="00086CFD">
              <w:rPr>
                <w:b/>
                <w:color w:val="3366FF"/>
                <w:lang w:val="en-US"/>
              </w:rPr>
              <w:t>3</w:t>
            </w:r>
          </w:p>
        </w:tc>
        <w:tc>
          <w:tcPr>
            <w:tcW w:w="1517" w:type="dxa"/>
          </w:tcPr>
          <w:p w:rsidR="00E65839" w:rsidRPr="00086CFD" w:rsidRDefault="00E65839" w:rsidP="00086CFD">
            <w:pPr>
              <w:jc w:val="center"/>
              <w:rPr>
                <w:b/>
                <w:color w:val="3366FF"/>
                <w:lang w:val="en-US"/>
              </w:rPr>
            </w:pPr>
            <w:r w:rsidRPr="00086CFD">
              <w:rPr>
                <w:b/>
                <w:color w:val="3366FF"/>
                <w:lang w:val="en-US"/>
              </w:rPr>
              <w:t>4</w:t>
            </w:r>
          </w:p>
        </w:tc>
        <w:tc>
          <w:tcPr>
            <w:tcW w:w="1518" w:type="dxa"/>
          </w:tcPr>
          <w:p w:rsidR="00E65839" w:rsidRPr="00086CFD" w:rsidRDefault="00E65839" w:rsidP="00086CFD">
            <w:pPr>
              <w:jc w:val="center"/>
              <w:rPr>
                <w:b/>
                <w:color w:val="3366FF"/>
                <w:lang w:val="en-US"/>
              </w:rPr>
            </w:pPr>
            <w:r w:rsidRPr="00086CFD">
              <w:rPr>
                <w:b/>
                <w:color w:val="3366FF"/>
                <w:lang w:val="en-US"/>
              </w:rPr>
              <w:t>5</w:t>
            </w:r>
          </w:p>
        </w:tc>
      </w:tr>
      <w:tr w:rsidR="00E65839" w:rsidRPr="00086CFD" w:rsidTr="00086CFD">
        <w:tc>
          <w:tcPr>
            <w:tcW w:w="468" w:type="dxa"/>
          </w:tcPr>
          <w:p w:rsidR="00E65839" w:rsidRPr="00086CFD" w:rsidRDefault="00E65839" w:rsidP="00086CFD">
            <w:pPr>
              <w:jc w:val="both"/>
              <w:rPr>
                <w:color w:val="3366FF"/>
                <w:lang w:val="en-US"/>
              </w:rPr>
            </w:pPr>
            <w:r w:rsidRPr="00086CFD">
              <w:rPr>
                <w:color w:val="3366FF"/>
                <w:lang w:val="en-US"/>
              </w:rPr>
              <w:t>0</w:t>
            </w:r>
          </w:p>
        </w:tc>
        <w:tc>
          <w:tcPr>
            <w:tcW w:w="1517" w:type="dxa"/>
            <w:shd w:val="thinReverseDiagStripe" w:color="auto" w:fill="auto"/>
          </w:tcPr>
          <w:p w:rsidR="00E65839" w:rsidRPr="00086CFD" w:rsidRDefault="00E65839" w:rsidP="00086CFD">
            <w:pPr>
              <w:jc w:val="center"/>
              <w:rPr>
                <w:lang w:val="en-US"/>
              </w:rPr>
            </w:pPr>
          </w:p>
        </w:tc>
        <w:tc>
          <w:tcPr>
            <w:tcW w:w="1517" w:type="dxa"/>
            <w:tcBorders>
              <w:bottom w:val="single" w:sz="4" w:space="0" w:color="auto"/>
            </w:tcBorders>
          </w:tcPr>
          <w:p w:rsidR="00E65839" w:rsidRPr="00086CFD" w:rsidRDefault="00E65839" w:rsidP="00086CFD">
            <w:pPr>
              <w:jc w:val="center"/>
              <w:rPr>
                <w:color w:val="339966"/>
                <w:lang w:val="en-US"/>
              </w:rPr>
            </w:pPr>
            <w:r w:rsidRPr="00086CFD">
              <w:rPr>
                <w:color w:val="339966"/>
                <w:lang w:val="en-US"/>
              </w:rPr>
              <w:t>16</w:t>
            </w:r>
          </w:p>
        </w:tc>
        <w:tc>
          <w:tcPr>
            <w:tcW w:w="1517" w:type="dxa"/>
          </w:tcPr>
          <w:p w:rsidR="00E65839" w:rsidRPr="00086CFD" w:rsidRDefault="00E65839" w:rsidP="00086CFD">
            <w:pPr>
              <w:jc w:val="center"/>
              <w:rPr>
                <w:lang w:val="en-US"/>
              </w:rPr>
            </w:pPr>
          </w:p>
        </w:tc>
        <w:tc>
          <w:tcPr>
            <w:tcW w:w="1517" w:type="dxa"/>
          </w:tcPr>
          <w:p w:rsidR="00E65839" w:rsidRPr="00086CFD" w:rsidRDefault="00E65839" w:rsidP="00086CFD">
            <w:pPr>
              <w:jc w:val="center"/>
              <w:rPr>
                <w:lang w:val="en-US"/>
              </w:rPr>
            </w:pPr>
          </w:p>
        </w:tc>
        <w:tc>
          <w:tcPr>
            <w:tcW w:w="1517" w:type="dxa"/>
          </w:tcPr>
          <w:p w:rsidR="00E65839" w:rsidRPr="00086CFD" w:rsidRDefault="00E65839" w:rsidP="00086CFD">
            <w:pPr>
              <w:jc w:val="center"/>
              <w:rPr>
                <w:color w:val="339966"/>
                <w:lang w:val="en-US"/>
              </w:rPr>
            </w:pPr>
            <w:r w:rsidRPr="00086CFD">
              <w:rPr>
                <w:color w:val="339966"/>
                <w:lang w:val="en-US"/>
              </w:rPr>
              <w:t>13</w:t>
            </w:r>
          </w:p>
        </w:tc>
        <w:tc>
          <w:tcPr>
            <w:tcW w:w="1518" w:type="dxa"/>
          </w:tcPr>
          <w:p w:rsidR="00E65839" w:rsidRPr="00086CFD" w:rsidRDefault="00E65839" w:rsidP="00086CFD">
            <w:pPr>
              <w:jc w:val="center"/>
              <w:rPr>
                <w:lang w:val="en-US"/>
              </w:rPr>
            </w:pPr>
          </w:p>
        </w:tc>
      </w:tr>
      <w:tr w:rsidR="00E65839" w:rsidRPr="00086CFD" w:rsidTr="00086CFD">
        <w:tc>
          <w:tcPr>
            <w:tcW w:w="468" w:type="dxa"/>
          </w:tcPr>
          <w:p w:rsidR="00E65839" w:rsidRPr="00086CFD" w:rsidRDefault="00E65839" w:rsidP="00086CFD">
            <w:pPr>
              <w:jc w:val="both"/>
              <w:rPr>
                <w:color w:val="3366FF"/>
                <w:lang w:val="en-US"/>
              </w:rPr>
            </w:pPr>
            <w:r w:rsidRPr="00086CFD">
              <w:rPr>
                <w:color w:val="3366FF"/>
                <w:lang w:val="en-US"/>
              </w:rPr>
              <w:t>1</w:t>
            </w:r>
          </w:p>
        </w:tc>
        <w:tc>
          <w:tcPr>
            <w:tcW w:w="1517" w:type="dxa"/>
          </w:tcPr>
          <w:p w:rsidR="00E65839" w:rsidRPr="00086CFD" w:rsidRDefault="00E65839" w:rsidP="00086CFD">
            <w:pPr>
              <w:jc w:val="center"/>
              <w:rPr>
                <w:lang w:val="en-US"/>
              </w:rPr>
            </w:pPr>
            <w:r w:rsidRPr="00086CFD">
              <w:rPr>
                <w:lang w:val="en-US"/>
              </w:rPr>
              <w:t>0</w:t>
            </w:r>
          </w:p>
        </w:tc>
        <w:tc>
          <w:tcPr>
            <w:tcW w:w="1517" w:type="dxa"/>
            <w:shd w:val="thinReverseDiagStripe" w:color="auto" w:fill="auto"/>
          </w:tcPr>
          <w:p w:rsidR="00E65839" w:rsidRPr="00086CFD" w:rsidRDefault="00E65839" w:rsidP="00086CFD">
            <w:pPr>
              <w:jc w:val="center"/>
              <w:rPr>
                <w:lang w:val="en-US"/>
              </w:rPr>
            </w:pPr>
          </w:p>
        </w:tc>
        <w:tc>
          <w:tcPr>
            <w:tcW w:w="1517" w:type="dxa"/>
            <w:tcBorders>
              <w:bottom w:val="single" w:sz="4" w:space="0" w:color="auto"/>
            </w:tcBorders>
          </w:tcPr>
          <w:p w:rsidR="00E65839" w:rsidRPr="00086CFD" w:rsidRDefault="00E65839" w:rsidP="00086CFD">
            <w:pPr>
              <w:jc w:val="center"/>
              <w:rPr>
                <w:color w:val="339966"/>
                <w:lang w:val="en-US"/>
              </w:rPr>
            </w:pPr>
            <w:r w:rsidRPr="00086CFD">
              <w:rPr>
                <w:color w:val="339966"/>
                <w:lang w:val="en-US"/>
              </w:rPr>
              <w:t>12</w:t>
            </w:r>
          </w:p>
        </w:tc>
        <w:tc>
          <w:tcPr>
            <w:tcW w:w="1517" w:type="dxa"/>
          </w:tcPr>
          <w:p w:rsidR="00E65839" w:rsidRPr="00086CFD" w:rsidRDefault="00E65839" w:rsidP="00086CFD">
            <w:pPr>
              <w:jc w:val="center"/>
              <w:rPr>
                <w:lang w:val="en-US"/>
              </w:rPr>
            </w:pPr>
          </w:p>
        </w:tc>
        <w:tc>
          <w:tcPr>
            <w:tcW w:w="1517" w:type="dxa"/>
          </w:tcPr>
          <w:p w:rsidR="00E65839" w:rsidRPr="00086CFD" w:rsidRDefault="00E65839" w:rsidP="00086CFD">
            <w:pPr>
              <w:jc w:val="center"/>
              <w:rPr>
                <w:color w:val="339966"/>
                <w:lang w:val="en-US"/>
              </w:rPr>
            </w:pPr>
            <w:r w:rsidRPr="00086CFD">
              <w:rPr>
                <w:color w:val="339966"/>
                <w:lang w:val="en-US"/>
              </w:rPr>
              <w:t>10</w:t>
            </w:r>
          </w:p>
        </w:tc>
        <w:tc>
          <w:tcPr>
            <w:tcW w:w="1518" w:type="dxa"/>
          </w:tcPr>
          <w:p w:rsidR="00E65839" w:rsidRPr="00086CFD" w:rsidRDefault="00E65839" w:rsidP="00086CFD">
            <w:pPr>
              <w:jc w:val="center"/>
              <w:rPr>
                <w:lang w:val="en-US"/>
              </w:rPr>
            </w:pPr>
          </w:p>
        </w:tc>
      </w:tr>
      <w:tr w:rsidR="00E65839" w:rsidRPr="00086CFD" w:rsidTr="00086CFD">
        <w:tc>
          <w:tcPr>
            <w:tcW w:w="468" w:type="dxa"/>
          </w:tcPr>
          <w:p w:rsidR="00E65839" w:rsidRPr="00086CFD" w:rsidRDefault="00E65839" w:rsidP="00086CFD">
            <w:pPr>
              <w:jc w:val="both"/>
              <w:rPr>
                <w:color w:val="3366FF"/>
                <w:lang w:val="en-US"/>
              </w:rPr>
            </w:pPr>
            <w:r w:rsidRPr="00086CFD">
              <w:rPr>
                <w:color w:val="3366FF"/>
                <w:lang w:val="en-US"/>
              </w:rPr>
              <w:t>2</w:t>
            </w:r>
          </w:p>
        </w:tc>
        <w:tc>
          <w:tcPr>
            <w:tcW w:w="1517" w:type="dxa"/>
          </w:tcPr>
          <w:p w:rsidR="00E65839" w:rsidRPr="00086CFD" w:rsidRDefault="00E65839" w:rsidP="00086CFD">
            <w:pPr>
              <w:jc w:val="center"/>
              <w:rPr>
                <w:lang w:val="en-US"/>
              </w:rPr>
            </w:pPr>
          </w:p>
        </w:tc>
        <w:tc>
          <w:tcPr>
            <w:tcW w:w="1517" w:type="dxa"/>
          </w:tcPr>
          <w:p w:rsidR="00E65839" w:rsidRPr="00086CFD" w:rsidRDefault="00E65839" w:rsidP="00086CFD">
            <w:pPr>
              <w:jc w:val="center"/>
              <w:rPr>
                <w:lang w:val="en-US"/>
              </w:rPr>
            </w:pPr>
            <w:r w:rsidRPr="00086CFD">
              <w:rPr>
                <w:lang w:val="en-US"/>
              </w:rPr>
              <w:t>0</w:t>
            </w:r>
          </w:p>
        </w:tc>
        <w:tc>
          <w:tcPr>
            <w:tcW w:w="1517" w:type="dxa"/>
            <w:shd w:val="thinReverseDiagStripe" w:color="auto" w:fill="auto"/>
          </w:tcPr>
          <w:p w:rsidR="00E65839" w:rsidRPr="00086CFD" w:rsidRDefault="00E65839" w:rsidP="00086CFD">
            <w:pPr>
              <w:jc w:val="center"/>
              <w:rPr>
                <w:lang w:val="en-US"/>
              </w:rPr>
            </w:pPr>
          </w:p>
        </w:tc>
        <w:tc>
          <w:tcPr>
            <w:tcW w:w="1517" w:type="dxa"/>
            <w:tcBorders>
              <w:bottom w:val="single" w:sz="4" w:space="0" w:color="auto"/>
            </w:tcBorders>
          </w:tcPr>
          <w:p w:rsidR="00E65839" w:rsidRPr="00086CFD" w:rsidRDefault="00E65839" w:rsidP="00086CFD">
            <w:pPr>
              <w:jc w:val="center"/>
              <w:rPr>
                <w:lang w:val="en-US"/>
              </w:rPr>
            </w:pPr>
            <w:r w:rsidRPr="00086CFD">
              <w:rPr>
                <w:lang w:val="en-US"/>
              </w:rPr>
              <w:t>0</w:t>
            </w:r>
          </w:p>
        </w:tc>
        <w:tc>
          <w:tcPr>
            <w:tcW w:w="1517" w:type="dxa"/>
          </w:tcPr>
          <w:p w:rsidR="00E65839" w:rsidRPr="00086CFD" w:rsidRDefault="00E65839" w:rsidP="00086CFD">
            <w:pPr>
              <w:jc w:val="center"/>
              <w:rPr>
                <w:lang w:val="en-US"/>
              </w:rPr>
            </w:pPr>
            <w:r w:rsidRPr="00086CFD">
              <w:rPr>
                <w:lang w:val="en-US"/>
              </w:rPr>
              <w:t>9</w:t>
            </w:r>
          </w:p>
        </w:tc>
        <w:tc>
          <w:tcPr>
            <w:tcW w:w="1518" w:type="dxa"/>
          </w:tcPr>
          <w:p w:rsidR="00E65839" w:rsidRPr="00086CFD" w:rsidRDefault="00E65839" w:rsidP="00086CFD">
            <w:pPr>
              <w:jc w:val="center"/>
              <w:rPr>
                <w:color w:val="FF0000"/>
                <w:lang w:val="en-US"/>
              </w:rPr>
            </w:pPr>
            <w:r w:rsidRPr="00086CFD">
              <w:rPr>
                <w:color w:val="FF0000"/>
                <w:lang w:val="en-US"/>
              </w:rPr>
              <w:t>20</w:t>
            </w:r>
          </w:p>
        </w:tc>
      </w:tr>
      <w:tr w:rsidR="00E65839" w:rsidRPr="00086CFD" w:rsidTr="00086CFD">
        <w:tc>
          <w:tcPr>
            <w:tcW w:w="468" w:type="dxa"/>
          </w:tcPr>
          <w:p w:rsidR="00E65839" w:rsidRPr="00086CFD" w:rsidRDefault="00E65839" w:rsidP="00086CFD">
            <w:pPr>
              <w:jc w:val="both"/>
              <w:rPr>
                <w:color w:val="3366FF"/>
                <w:lang w:val="en-US"/>
              </w:rPr>
            </w:pPr>
            <w:r w:rsidRPr="00086CFD">
              <w:rPr>
                <w:color w:val="3366FF"/>
                <w:lang w:val="en-US"/>
              </w:rPr>
              <w:t>3</w:t>
            </w:r>
          </w:p>
        </w:tc>
        <w:tc>
          <w:tcPr>
            <w:tcW w:w="1517" w:type="dxa"/>
          </w:tcPr>
          <w:p w:rsidR="00E65839" w:rsidRPr="00086CFD" w:rsidRDefault="00E65839" w:rsidP="00086CFD">
            <w:pPr>
              <w:jc w:val="center"/>
              <w:rPr>
                <w:lang w:val="en-US"/>
              </w:rPr>
            </w:pPr>
          </w:p>
        </w:tc>
        <w:tc>
          <w:tcPr>
            <w:tcW w:w="1517" w:type="dxa"/>
          </w:tcPr>
          <w:p w:rsidR="00E65839" w:rsidRPr="00086CFD" w:rsidRDefault="00E65839" w:rsidP="00086CFD">
            <w:pPr>
              <w:jc w:val="center"/>
              <w:rPr>
                <w:lang w:val="en-US"/>
              </w:rPr>
            </w:pPr>
          </w:p>
        </w:tc>
        <w:tc>
          <w:tcPr>
            <w:tcW w:w="1517" w:type="dxa"/>
          </w:tcPr>
          <w:p w:rsidR="00E65839" w:rsidRPr="00086CFD" w:rsidRDefault="00E65839" w:rsidP="00086CFD">
            <w:pPr>
              <w:jc w:val="center"/>
              <w:rPr>
                <w:lang w:val="en-US"/>
              </w:rPr>
            </w:pPr>
            <w:r w:rsidRPr="00086CFD">
              <w:rPr>
                <w:lang w:val="en-US"/>
              </w:rPr>
              <w:t>7</w:t>
            </w:r>
          </w:p>
        </w:tc>
        <w:tc>
          <w:tcPr>
            <w:tcW w:w="1517" w:type="dxa"/>
            <w:shd w:val="thinReverseDiagStripe" w:color="auto" w:fill="auto"/>
          </w:tcPr>
          <w:p w:rsidR="00E65839" w:rsidRPr="00086CFD" w:rsidRDefault="00E65839" w:rsidP="00086CFD">
            <w:pPr>
              <w:jc w:val="center"/>
              <w:rPr>
                <w:lang w:val="en-US"/>
              </w:rPr>
            </w:pPr>
          </w:p>
        </w:tc>
        <w:tc>
          <w:tcPr>
            <w:tcW w:w="1517" w:type="dxa"/>
            <w:tcBorders>
              <w:bottom w:val="single" w:sz="4" w:space="0" w:color="auto"/>
            </w:tcBorders>
          </w:tcPr>
          <w:p w:rsidR="00E65839" w:rsidRPr="00086CFD" w:rsidRDefault="00E65839" w:rsidP="00086CFD">
            <w:pPr>
              <w:jc w:val="center"/>
              <w:rPr>
                <w:lang w:val="en-US"/>
              </w:rPr>
            </w:pPr>
            <w:r w:rsidRPr="00086CFD">
              <w:rPr>
                <w:lang w:val="en-US"/>
              </w:rPr>
              <w:t>0</w:t>
            </w:r>
          </w:p>
        </w:tc>
        <w:tc>
          <w:tcPr>
            <w:tcW w:w="1518" w:type="dxa"/>
          </w:tcPr>
          <w:p w:rsidR="00E65839" w:rsidRPr="00086CFD" w:rsidRDefault="00E65839" w:rsidP="00086CFD">
            <w:pPr>
              <w:jc w:val="center"/>
              <w:rPr>
                <w:lang w:val="en-US"/>
              </w:rPr>
            </w:pPr>
            <w:r w:rsidRPr="00086CFD">
              <w:rPr>
                <w:lang w:val="en-US"/>
              </w:rPr>
              <w:t>4</w:t>
            </w:r>
          </w:p>
        </w:tc>
      </w:tr>
      <w:tr w:rsidR="00E65839" w:rsidRPr="00086CFD" w:rsidTr="00086CFD">
        <w:tc>
          <w:tcPr>
            <w:tcW w:w="468" w:type="dxa"/>
          </w:tcPr>
          <w:p w:rsidR="00E65839" w:rsidRPr="00086CFD" w:rsidRDefault="00E65839" w:rsidP="00086CFD">
            <w:pPr>
              <w:jc w:val="both"/>
              <w:rPr>
                <w:color w:val="3366FF"/>
                <w:lang w:val="en-US"/>
              </w:rPr>
            </w:pPr>
            <w:r w:rsidRPr="00086CFD">
              <w:rPr>
                <w:color w:val="3366FF"/>
                <w:lang w:val="en-US"/>
              </w:rPr>
              <w:t>4</w:t>
            </w:r>
          </w:p>
        </w:tc>
        <w:tc>
          <w:tcPr>
            <w:tcW w:w="1517" w:type="dxa"/>
          </w:tcPr>
          <w:p w:rsidR="00E65839" w:rsidRPr="00086CFD" w:rsidRDefault="00E65839" w:rsidP="00086CFD">
            <w:pPr>
              <w:jc w:val="center"/>
              <w:rPr>
                <w:lang w:val="en-US"/>
              </w:rPr>
            </w:pPr>
            <w:r w:rsidRPr="00086CFD">
              <w:rPr>
                <w:lang w:val="en-US"/>
              </w:rPr>
              <w:t>0</w:t>
            </w:r>
          </w:p>
        </w:tc>
        <w:tc>
          <w:tcPr>
            <w:tcW w:w="1517" w:type="dxa"/>
          </w:tcPr>
          <w:p w:rsidR="00E65839" w:rsidRPr="00086CFD" w:rsidRDefault="00E65839" w:rsidP="00086CFD">
            <w:pPr>
              <w:jc w:val="center"/>
              <w:rPr>
                <w:lang w:val="en-US"/>
              </w:rPr>
            </w:pPr>
            <w:r w:rsidRPr="00086CFD">
              <w:rPr>
                <w:lang w:val="en-US"/>
              </w:rPr>
              <w:t>4</w:t>
            </w:r>
          </w:p>
        </w:tc>
        <w:tc>
          <w:tcPr>
            <w:tcW w:w="1517" w:type="dxa"/>
          </w:tcPr>
          <w:p w:rsidR="00E65839" w:rsidRPr="00086CFD" w:rsidRDefault="00E65839" w:rsidP="00086CFD">
            <w:pPr>
              <w:jc w:val="center"/>
              <w:rPr>
                <w:lang w:val="en-US"/>
              </w:rPr>
            </w:pPr>
            <w:r w:rsidRPr="00086CFD">
              <w:rPr>
                <w:lang w:val="en-US"/>
              </w:rPr>
              <w:t>0</w:t>
            </w:r>
          </w:p>
        </w:tc>
        <w:tc>
          <w:tcPr>
            <w:tcW w:w="1517" w:type="dxa"/>
          </w:tcPr>
          <w:p w:rsidR="00E65839" w:rsidRPr="00086CFD" w:rsidRDefault="00E65839" w:rsidP="00086CFD">
            <w:pPr>
              <w:jc w:val="center"/>
              <w:rPr>
                <w:lang w:val="en-US"/>
              </w:rPr>
            </w:pPr>
            <w:r w:rsidRPr="00086CFD">
              <w:rPr>
                <w:lang w:val="en-US"/>
              </w:rPr>
              <w:t>14</w:t>
            </w:r>
          </w:p>
        </w:tc>
        <w:tc>
          <w:tcPr>
            <w:tcW w:w="1517" w:type="dxa"/>
            <w:shd w:val="thinReverseDiagStripe" w:color="auto" w:fill="auto"/>
          </w:tcPr>
          <w:p w:rsidR="00E65839" w:rsidRPr="00086CFD" w:rsidRDefault="00E65839" w:rsidP="00086CFD">
            <w:pPr>
              <w:jc w:val="center"/>
              <w:rPr>
                <w:lang w:val="en-US"/>
              </w:rPr>
            </w:pPr>
          </w:p>
        </w:tc>
        <w:tc>
          <w:tcPr>
            <w:tcW w:w="1518" w:type="dxa"/>
            <w:tcBorders>
              <w:bottom w:val="single" w:sz="4" w:space="0" w:color="auto"/>
            </w:tcBorders>
          </w:tcPr>
          <w:p w:rsidR="00E65839" w:rsidRPr="00086CFD" w:rsidRDefault="00E65839" w:rsidP="00086CFD">
            <w:pPr>
              <w:jc w:val="center"/>
              <w:rPr>
                <w:lang w:val="en-US"/>
              </w:rPr>
            </w:pPr>
          </w:p>
        </w:tc>
      </w:tr>
      <w:tr w:rsidR="00E65839" w:rsidRPr="00086CFD" w:rsidTr="00086CFD">
        <w:tc>
          <w:tcPr>
            <w:tcW w:w="468" w:type="dxa"/>
          </w:tcPr>
          <w:p w:rsidR="00E65839" w:rsidRPr="00086CFD" w:rsidRDefault="00E65839" w:rsidP="00086CFD">
            <w:pPr>
              <w:jc w:val="both"/>
              <w:rPr>
                <w:color w:val="3366FF"/>
                <w:lang w:val="en-US"/>
              </w:rPr>
            </w:pPr>
            <w:r w:rsidRPr="00086CFD">
              <w:rPr>
                <w:color w:val="3366FF"/>
                <w:lang w:val="en-US"/>
              </w:rPr>
              <w:t>5</w:t>
            </w:r>
          </w:p>
        </w:tc>
        <w:tc>
          <w:tcPr>
            <w:tcW w:w="1517" w:type="dxa"/>
          </w:tcPr>
          <w:p w:rsidR="00E65839" w:rsidRPr="00086CFD" w:rsidRDefault="00E65839" w:rsidP="00086CFD">
            <w:pPr>
              <w:jc w:val="center"/>
              <w:rPr>
                <w:lang w:val="en-US"/>
              </w:rPr>
            </w:pPr>
          </w:p>
        </w:tc>
        <w:tc>
          <w:tcPr>
            <w:tcW w:w="1517" w:type="dxa"/>
          </w:tcPr>
          <w:p w:rsidR="00E65839" w:rsidRPr="00086CFD" w:rsidRDefault="00E65839" w:rsidP="00086CFD">
            <w:pPr>
              <w:jc w:val="center"/>
              <w:rPr>
                <w:lang w:val="en-US"/>
              </w:rPr>
            </w:pPr>
          </w:p>
        </w:tc>
        <w:tc>
          <w:tcPr>
            <w:tcW w:w="1517" w:type="dxa"/>
          </w:tcPr>
          <w:p w:rsidR="00E65839" w:rsidRPr="00086CFD" w:rsidRDefault="00E65839" w:rsidP="00086CFD">
            <w:pPr>
              <w:jc w:val="center"/>
              <w:rPr>
                <w:lang w:val="en-US"/>
              </w:rPr>
            </w:pPr>
            <w:r w:rsidRPr="00086CFD">
              <w:rPr>
                <w:lang w:val="en-US"/>
              </w:rPr>
              <w:t>0</w:t>
            </w:r>
          </w:p>
        </w:tc>
        <w:tc>
          <w:tcPr>
            <w:tcW w:w="1517" w:type="dxa"/>
          </w:tcPr>
          <w:p w:rsidR="00E65839" w:rsidRPr="00086CFD" w:rsidRDefault="00E65839" w:rsidP="00086CFD">
            <w:pPr>
              <w:jc w:val="center"/>
              <w:rPr>
                <w:lang w:val="en-US"/>
              </w:rPr>
            </w:pPr>
            <w:r w:rsidRPr="00086CFD">
              <w:rPr>
                <w:lang w:val="en-US"/>
              </w:rPr>
              <w:t>0</w:t>
            </w:r>
          </w:p>
        </w:tc>
        <w:tc>
          <w:tcPr>
            <w:tcW w:w="1517" w:type="dxa"/>
          </w:tcPr>
          <w:p w:rsidR="00E65839" w:rsidRPr="00086CFD" w:rsidRDefault="00E65839" w:rsidP="00086CFD">
            <w:pPr>
              <w:jc w:val="center"/>
              <w:rPr>
                <w:lang w:val="en-US"/>
              </w:rPr>
            </w:pPr>
          </w:p>
        </w:tc>
        <w:tc>
          <w:tcPr>
            <w:tcW w:w="1518" w:type="dxa"/>
            <w:shd w:val="thinReverseDiagStripe" w:color="auto" w:fill="auto"/>
          </w:tcPr>
          <w:p w:rsidR="00E65839" w:rsidRPr="00086CFD" w:rsidRDefault="00E65839" w:rsidP="00086CFD">
            <w:pPr>
              <w:jc w:val="center"/>
              <w:rPr>
                <w:lang w:val="en-US"/>
              </w:rPr>
            </w:pPr>
          </w:p>
        </w:tc>
      </w:tr>
    </w:tbl>
    <w:p w:rsidR="00E65839" w:rsidRDefault="00E65839" w:rsidP="00E65839">
      <w:pPr>
        <w:ind w:firstLine="708"/>
        <w:jc w:val="both"/>
        <w:rPr>
          <w:lang w:val="en-US"/>
        </w:rPr>
      </w:pPr>
    </w:p>
    <w:p w:rsidR="00E65839" w:rsidRDefault="00E65839" w:rsidP="008A3700">
      <w:pPr>
        <w:ind w:firstLine="708"/>
        <w:jc w:val="both"/>
        <w:rPr>
          <w:lang w:val="en-US"/>
        </w:rPr>
      </w:pPr>
    </w:p>
    <w:p w:rsidR="00E65839" w:rsidRDefault="00E65839" w:rsidP="008A3700">
      <w:pPr>
        <w:ind w:firstLine="708"/>
        <w:jc w:val="both"/>
        <w:rPr>
          <w:lang w:val="en-US"/>
        </w:rPr>
      </w:pPr>
    </w:p>
    <w:p w:rsidR="00E65839" w:rsidRDefault="00E65839" w:rsidP="008A3700">
      <w:pPr>
        <w:ind w:firstLine="708"/>
        <w:jc w:val="both"/>
        <w:rPr>
          <w:lang w:val="en-US"/>
        </w:rPr>
      </w:pPr>
    </w:p>
    <w:p w:rsidR="00E65839" w:rsidRDefault="00E65839" w:rsidP="008A3700">
      <w:pPr>
        <w:ind w:firstLine="708"/>
        <w:jc w:val="both"/>
        <w:rPr>
          <w:lang w:val="en-US"/>
        </w:rPr>
      </w:pPr>
    </w:p>
    <w:p w:rsidR="00E65839" w:rsidRDefault="00E65839" w:rsidP="008A3700">
      <w:pPr>
        <w:ind w:firstLine="708"/>
        <w:jc w:val="both"/>
        <w:rPr>
          <w:lang w:val="en-US"/>
        </w:rPr>
      </w:pPr>
    </w:p>
    <w:p w:rsidR="00E65839" w:rsidRDefault="00E65839" w:rsidP="008A3700">
      <w:pPr>
        <w:ind w:firstLine="708"/>
        <w:jc w:val="both"/>
        <w:rPr>
          <w:lang w:val="en-US"/>
        </w:rPr>
      </w:pPr>
    </w:p>
    <w:p w:rsidR="00E65839" w:rsidRDefault="00E65839" w:rsidP="008A3700">
      <w:pPr>
        <w:ind w:firstLine="708"/>
        <w:jc w:val="both"/>
        <w:rPr>
          <w:lang w:val="en-US"/>
        </w:rPr>
      </w:pPr>
      <w:r>
        <w:object w:dxaOrig="6935" w:dyaOrig="3959">
          <v:shape id="_x0000_i1073" type="#_x0000_t75" style="width:346.75pt;height:197.95pt" o:ole="">
            <v:imagedata r:id="rId104" o:title=""/>
          </v:shape>
          <o:OLEObject Type="Embed" ProgID="Visio.Drawing.11" ShapeID="_x0000_i1073" DrawAspect="Content" ObjectID="_1364195884" r:id="rId105"/>
        </w:object>
      </w:r>
    </w:p>
    <w:p w:rsidR="006A3E2B" w:rsidRDefault="006A3E2B" w:rsidP="008A3700">
      <w:pPr>
        <w:ind w:firstLine="708"/>
        <w:jc w:val="both"/>
        <w:rPr>
          <w:lang w:val="en-US"/>
        </w:rPr>
      </w:pPr>
    </w:p>
    <w:p w:rsidR="006A3E2B" w:rsidRDefault="006A3E2B" w:rsidP="008A3700">
      <w:pPr>
        <w:ind w:firstLine="708"/>
        <w:jc w:val="both"/>
        <w:rPr>
          <w:lang w:val="en-US"/>
        </w:rPr>
      </w:pPr>
    </w:p>
    <w:p w:rsidR="006A3E2B" w:rsidRDefault="006A3E2B" w:rsidP="008A3700">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6A3E2B" w:rsidRPr="00086CFD" w:rsidTr="00086CFD">
        <w:tc>
          <w:tcPr>
            <w:tcW w:w="468" w:type="dxa"/>
          </w:tcPr>
          <w:p w:rsidR="006A3E2B" w:rsidRPr="00086CFD" w:rsidRDefault="006A3E2B" w:rsidP="00086CFD">
            <w:pPr>
              <w:jc w:val="both"/>
              <w:rPr>
                <w:lang w:val="en-US"/>
              </w:rPr>
            </w:pPr>
          </w:p>
        </w:tc>
        <w:tc>
          <w:tcPr>
            <w:tcW w:w="1517" w:type="dxa"/>
          </w:tcPr>
          <w:p w:rsidR="006A3E2B" w:rsidRPr="00086CFD" w:rsidRDefault="006A3E2B" w:rsidP="00086CFD">
            <w:pPr>
              <w:jc w:val="center"/>
              <w:rPr>
                <w:color w:val="FF0000"/>
                <w:lang w:val="en-US"/>
              </w:rPr>
            </w:pPr>
            <w:r w:rsidRPr="00086CFD">
              <w:rPr>
                <w:color w:val="FF0000"/>
                <w:lang w:val="en-US"/>
              </w:rPr>
              <w:t>*</w:t>
            </w:r>
          </w:p>
        </w:tc>
        <w:tc>
          <w:tcPr>
            <w:tcW w:w="1517" w:type="dxa"/>
          </w:tcPr>
          <w:p w:rsidR="006A3E2B" w:rsidRPr="00086CFD" w:rsidRDefault="006A3E2B" w:rsidP="00086CFD">
            <w:pPr>
              <w:jc w:val="center"/>
              <w:rPr>
                <w:color w:val="339966"/>
                <w:lang w:val="en-US"/>
              </w:rPr>
            </w:pPr>
            <w:r w:rsidRPr="00086CFD">
              <w:rPr>
                <w:color w:val="339966"/>
                <w:lang w:val="en-US"/>
              </w:rPr>
              <w:t>0</w:t>
            </w:r>
          </w:p>
        </w:tc>
        <w:tc>
          <w:tcPr>
            <w:tcW w:w="1517" w:type="dxa"/>
          </w:tcPr>
          <w:p w:rsidR="006A3E2B" w:rsidRPr="00086CFD" w:rsidRDefault="006A3E2B" w:rsidP="00086CFD">
            <w:pPr>
              <w:jc w:val="center"/>
              <w:rPr>
                <w:color w:val="339966"/>
                <w:lang w:val="en-US"/>
              </w:rPr>
            </w:pPr>
            <w:r w:rsidRPr="00086CFD">
              <w:rPr>
                <w:color w:val="339966"/>
                <w:lang w:val="en-US"/>
              </w:rPr>
              <w:t>1</w:t>
            </w:r>
          </w:p>
        </w:tc>
        <w:tc>
          <w:tcPr>
            <w:tcW w:w="1517" w:type="dxa"/>
          </w:tcPr>
          <w:p w:rsidR="006A3E2B" w:rsidRPr="00086CFD" w:rsidRDefault="006A3E2B" w:rsidP="00086CFD">
            <w:pPr>
              <w:jc w:val="center"/>
              <w:rPr>
                <w:color w:val="339966"/>
                <w:lang w:val="en-US"/>
              </w:rPr>
            </w:pPr>
          </w:p>
        </w:tc>
        <w:tc>
          <w:tcPr>
            <w:tcW w:w="1517" w:type="dxa"/>
          </w:tcPr>
          <w:p w:rsidR="006A3E2B" w:rsidRPr="00086CFD" w:rsidRDefault="006A3E2B" w:rsidP="00086CFD">
            <w:pPr>
              <w:jc w:val="center"/>
              <w:rPr>
                <w:color w:val="339966"/>
                <w:lang w:val="en-US"/>
              </w:rPr>
            </w:pPr>
            <w:r w:rsidRPr="00086CFD">
              <w:rPr>
                <w:color w:val="339966"/>
                <w:lang w:val="en-US"/>
              </w:rPr>
              <w:t>1</w:t>
            </w:r>
          </w:p>
        </w:tc>
        <w:tc>
          <w:tcPr>
            <w:tcW w:w="1518" w:type="dxa"/>
          </w:tcPr>
          <w:p w:rsidR="006A3E2B" w:rsidRPr="00086CFD" w:rsidRDefault="006A3E2B" w:rsidP="00086CFD">
            <w:pPr>
              <w:jc w:val="center"/>
              <w:rPr>
                <w:color w:val="339966"/>
                <w:lang w:val="en-US"/>
              </w:rPr>
            </w:pPr>
            <w:r w:rsidRPr="00086CFD">
              <w:rPr>
                <w:color w:val="339966"/>
                <w:lang w:val="en-US"/>
              </w:rPr>
              <w:t>2</w:t>
            </w:r>
          </w:p>
        </w:tc>
      </w:tr>
    </w:tbl>
    <w:p w:rsidR="006A3E2B" w:rsidRDefault="006A3E2B" w:rsidP="006A3E2B">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6A3E2B" w:rsidRPr="00086CFD" w:rsidTr="00086CFD">
        <w:tc>
          <w:tcPr>
            <w:tcW w:w="468" w:type="dxa"/>
          </w:tcPr>
          <w:p w:rsidR="006A3E2B" w:rsidRPr="00086CFD" w:rsidRDefault="006A3E2B" w:rsidP="00086CFD">
            <w:pPr>
              <w:jc w:val="both"/>
              <w:rPr>
                <w:lang w:val="en-US"/>
              </w:rPr>
            </w:pPr>
          </w:p>
        </w:tc>
        <w:tc>
          <w:tcPr>
            <w:tcW w:w="1517" w:type="dxa"/>
            <w:tcBorders>
              <w:bottom w:val="single" w:sz="4" w:space="0" w:color="auto"/>
            </w:tcBorders>
          </w:tcPr>
          <w:p w:rsidR="006A3E2B" w:rsidRPr="00086CFD" w:rsidRDefault="006A3E2B" w:rsidP="00086CFD">
            <w:pPr>
              <w:jc w:val="center"/>
              <w:rPr>
                <w:b/>
                <w:color w:val="3366FF"/>
                <w:lang w:val="en-US"/>
              </w:rPr>
            </w:pPr>
            <w:r w:rsidRPr="00086CFD">
              <w:rPr>
                <w:b/>
                <w:color w:val="3366FF"/>
                <w:lang w:val="en-US"/>
              </w:rPr>
              <w:t>0</w:t>
            </w:r>
          </w:p>
        </w:tc>
        <w:tc>
          <w:tcPr>
            <w:tcW w:w="1517" w:type="dxa"/>
          </w:tcPr>
          <w:p w:rsidR="006A3E2B" w:rsidRPr="00086CFD" w:rsidRDefault="006A3E2B" w:rsidP="00086CFD">
            <w:pPr>
              <w:jc w:val="center"/>
              <w:rPr>
                <w:b/>
                <w:color w:val="3366FF"/>
                <w:lang w:val="en-US"/>
              </w:rPr>
            </w:pPr>
            <w:r w:rsidRPr="00086CFD">
              <w:rPr>
                <w:b/>
                <w:color w:val="3366FF"/>
                <w:lang w:val="en-US"/>
              </w:rPr>
              <w:t>1</w:t>
            </w:r>
          </w:p>
        </w:tc>
        <w:tc>
          <w:tcPr>
            <w:tcW w:w="1517" w:type="dxa"/>
          </w:tcPr>
          <w:p w:rsidR="006A3E2B" w:rsidRPr="00086CFD" w:rsidRDefault="006A3E2B" w:rsidP="00086CFD">
            <w:pPr>
              <w:jc w:val="center"/>
              <w:rPr>
                <w:b/>
                <w:color w:val="3366FF"/>
                <w:lang w:val="en-US"/>
              </w:rPr>
            </w:pPr>
            <w:r w:rsidRPr="00086CFD">
              <w:rPr>
                <w:b/>
                <w:color w:val="3366FF"/>
                <w:lang w:val="en-US"/>
              </w:rPr>
              <w:t>2</w:t>
            </w:r>
          </w:p>
        </w:tc>
        <w:tc>
          <w:tcPr>
            <w:tcW w:w="1517" w:type="dxa"/>
          </w:tcPr>
          <w:p w:rsidR="006A3E2B" w:rsidRPr="00086CFD" w:rsidRDefault="006A3E2B" w:rsidP="00086CFD">
            <w:pPr>
              <w:jc w:val="center"/>
              <w:rPr>
                <w:b/>
                <w:color w:val="3366FF"/>
                <w:lang w:val="en-US"/>
              </w:rPr>
            </w:pPr>
            <w:r w:rsidRPr="00086CFD">
              <w:rPr>
                <w:b/>
                <w:color w:val="3366FF"/>
                <w:lang w:val="en-US"/>
              </w:rPr>
              <w:t>3</w:t>
            </w:r>
          </w:p>
        </w:tc>
        <w:tc>
          <w:tcPr>
            <w:tcW w:w="1517" w:type="dxa"/>
          </w:tcPr>
          <w:p w:rsidR="006A3E2B" w:rsidRPr="00086CFD" w:rsidRDefault="006A3E2B" w:rsidP="00086CFD">
            <w:pPr>
              <w:jc w:val="center"/>
              <w:rPr>
                <w:b/>
                <w:color w:val="3366FF"/>
                <w:lang w:val="en-US"/>
              </w:rPr>
            </w:pPr>
            <w:r w:rsidRPr="00086CFD">
              <w:rPr>
                <w:b/>
                <w:color w:val="3366FF"/>
                <w:lang w:val="en-US"/>
              </w:rPr>
              <w:t>4</w:t>
            </w:r>
          </w:p>
        </w:tc>
        <w:tc>
          <w:tcPr>
            <w:tcW w:w="1518" w:type="dxa"/>
          </w:tcPr>
          <w:p w:rsidR="006A3E2B" w:rsidRPr="00086CFD" w:rsidRDefault="006A3E2B" w:rsidP="00086CFD">
            <w:pPr>
              <w:jc w:val="center"/>
              <w:rPr>
                <w:b/>
                <w:color w:val="3366FF"/>
                <w:lang w:val="en-US"/>
              </w:rPr>
            </w:pPr>
            <w:r w:rsidRPr="00086CFD">
              <w:rPr>
                <w:b/>
                <w:color w:val="3366FF"/>
                <w:lang w:val="en-US"/>
              </w:rPr>
              <w:t>5</w:t>
            </w:r>
          </w:p>
        </w:tc>
      </w:tr>
      <w:tr w:rsidR="006A3E2B" w:rsidRPr="00086CFD" w:rsidTr="00086CFD">
        <w:tc>
          <w:tcPr>
            <w:tcW w:w="468" w:type="dxa"/>
          </w:tcPr>
          <w:p w:rsidR="006A3E2B" w:rsidRPr="00086CFD" w:rsidRDefault="006A3E2B" w:rsidP="00086CFD">
            <w:pPr>
              <w:jc w:val="both"/>
              <w:rPr>
                <w:b/>
                <w:color w:val="3366FF"/>
                <w:lang w:val="en-US"/>
              </w:rPr>
            </w:pPr>
            <w:r w:rsidRPr="00086CFD">
              <w:rPr>
                <w:b/>
                <w:color w:val="3366FF"/>
                <w:lang w:val="en-US"/>
              </w:rPr>
              <w:t>0</w:t>
            </w:r>
          </w:p>
        </w:tc>
        <w:tc>
          <w:tcPr>
            <w:tcW w:w="1517" w:type="dxa"/>
            <w:shd w:val="thinReverseDiagStripe" w:color="auto" w:fill="auto"/>
          </w:tcPr>
          <w:p w:rsidR="006A3E2B" w:rsidRPr="00086CFD" w:rsidRDefault="006A3E2B" w:rsidP="00086CFD">
            <w:pPr>
              <w:jc w:val="center"/>
              <w:rPr>
                <w:lang w:val="en-US"/>
              </w:rPr>
            </w:pPr>
          </w:p>
        </w:tc>
        <w:tc>
          <w:tcPr>
            <w:tcW w:w="1517" w:type="dxa"/>
            <w:tcBorders>
              <w:bottom w:val="single" w:sz="4" w:space="0" w:color="auto"/>
            </w:tcBorders>
          </w:tcPr>
          <w:p w:rsidR="006A3E2B" w:rsidRPr="00086CFD" w:rsidRDefault="006A3E2B" w:rsidP="00086CFD">
            <w:pPr>
              <w:jc w:val="center"/>
              <w:rPr>
                <w:color w:val="339966"/>
                <w:lang w:val="en-US"/>
              </w:rPr>
            </w:pPr>
            <w:r w:rsidRPr="00086CFD">
              <w:rPr>
                <w:color w:val="339966"/>
                <w:lang w:val="en-US"/>
              </w:rPr>
              <w:t>16</w:t>
            </w:r>
            <w:r w:rsidR="003250DB" w:rsidRPr="00086CFD">
              <w:rPr>
                <w:color w:val="FF0000"/>
                <w:lang w:val="en-US"/>
              </w:rPr>
              <w:t>-</w:t>
            </w:r>
          </w:p>
        </w:tc>
        <w:tc>
          <w:tcPr>
            <w:tcW w:w="1517" w:type="dxa"/>
          </w:tcPr>
          <w:p w:rsidR="006A3E2B" w:rsidRPr="00086CFD" w:rsidRDefault="006A3E2B" w:rsidP="00086CFD">
            <w:pPr>
              <w:jc w:val="center"/>
              <w:rPr>
                <w:lang w:val="en-US"/>
              </w:rPr>
            </w:pPr>
          </w:p>
        </w:tc>
        <w:tc>
          <w:tcPr>
            <w:tcW w:w="1517" w:type="dxa"/>
          </w:tcPr>
          <w:p w:rsidR="006A3E2B" w:rsidRPr="00086CFD" w:rsidRDefault="006A3E2B" w:rsidP="00086CFD">
            <w:pPr>
              <w:jc w:val="center"/>
              <w:rPr>
                <w:lang w:val="en-US"/>
              </w:rPr>
            </w:pPr>
          </w:p>
        </w:tc>
        <w:tc>
          <w:tcPr>
            <w:tcW w:w="1517" w:type="dxa"/>
          </w:tcPr>
          <w:p w:rsidR="006A3E2B" w:rsidRPr="00086CFD" w:rsidRDefault="006A3E2B" w:rsidP="00086CFD">
            <w:pPr>
              <w:jc w:val="center"/>
              <w:rPr>
                <w:color w:val="339966"/>
                <w:lang w:val="en-US"/>
              </w:rPr>
            </w:pPr>
            <w:r w:rsidRPr="00086CFD">
              <w:rPr>
                <w:color w:val="339966"/>
                <w:lang w:val="en-US"/>
              </w:rPr>
              <w:t>13</w:t>
            </w:r>
          </w:p>
        </w:tc>
        <w:tc>
          <w:tcPr>
            <w:tcW w:w="1518" w:type="dxa"/>
          </w:tcPr>
          <w:p w:rsidR="006A3E2B" w:rsidRPr="00086CFD" w:rsidRDefault="006A3E2B" w:rsidP="00086CFD">
            <w:pPr>
              <w:jc w:val="center"/>
              <w:rPr>
                <w:lang w:val="en-US"/>
              </w:rPr>
            </w:pPr>
          </w:p>
        </w:tc>
      </w:tr>
      <w:tr w:rsidR="006A3E2B" w:rsidRPr="00086CFD" w:rsidTr="00086CFD">
        <w:tc>
          <w:tcPr>
            <w:tcW w:w="468" w:type="dxa"/>
          </w:tcPr>
          <w:p w:rsidR="006A3E2B" w:rsidRPr="00086CFD" w:rsidRDefault="006A3E2B" w:rsidP="00086CFD">
            <w:pPr>
              <w:jc w:val="both"/>
              <w:rPr>
                <w:b/>
                <w:color w:val="3366FF"/>
                <w:lang w:val="en-US"/>
              </w:rPr>
            </w:pPr>
            <w:r w:rsidRPr="00086CFD">
              <w:rPr>
                <w:b/>
                <w:color w:val="3366FF"/>
                <w:lang w:val="en-US"/>
              </w:rPr>
              <w:t>1</w:t>
            </w:r>
          </w:p>
        </w:tc>
        <w:tc>
          <w:tcPr>
            <w:tcW w:w="1517" w:type="dxa"/>
          </w:tcPr>
          <w:p w:rsidR="006A3E2B" w:rsidRPr="00086CFD" w:rsidRDefault="006A3E2B" w:rsidP="00086CFD">
            <w:pPr>
              <w:jc w:val="center"/>
              <w:rPr>
                <w:lang w:val="en-US"/>
              </w:rPr>
            </w:pPr>
            <w:r w:rsidRPr="00086CFD">
              <w:rPr>
                <w:lang w:val="en-US"/>
              </w:rPr>
              <w:t>0</w:t>
            </w:r>
            <w:r w:rsidR="003250DB" w:rsidRPr="00086CFD">
              <w:rPr>
                <w:color w:val="FF0000"/>
                <w:lang w:val="en-US"/>
              </w:rPr>
              <w:t>+</w:t>
            </w:r>
          </w:p>
        </w:tc>
        <w:tc>
          <w:tcPr>
            <w:tcW w:w="1517" w:type="dxa"/>
            <w:shd w:val="thinReverseDiagStripe" w:color="auto" w:fill="auto"/>
          </w:tcPr>
          <w:p w:rsidR="006A3E2B" w:rsidRPr="00086CFD" w:rsidRDefault="006A3E2B" w:rsidP="00086CFD">
            <w:pPr>
              <w:jc w:val="center"/>
              <w:rPr>
                <w:lang w:val="en-US"/>
              </w:rPr>
            </w:pPr>
          </w:p>
        </w:tc>
        <w:tc>
          <w:tcPr>
            <w:tcW w:w="1517" w:type="dxa"/>
            <w:tcBorders>
              <w:bottom w:val="single" w:sz="4" w:space="0" w:color="auto"/>
            </w:tcBorders>
          </w:tcPr>
          <w:p w:rsidR="006A3E2B" w:rsidRPr="00086CFD" w:rsidRDefault="006A3E2B" w:rsidP="00086CFD">
            <w:pPr>
              <w:jc w:val="center"/>
              <w:rPr>
                <w:color w:val="339966"/>
                <w:lang w:val="en-US"/>
              </w:rPr>
            </w:pPr>
            <w:r w:rsidRPr="00086CFD">
              <w:rPr>
                <w:color w:val="339966"/>
                <w:lang w:val="en-US"/>
              </w:rPr>
              <w:t>12</w:t>
            </w:r>
            <w:r w:rsidR="003250DB" w:rsidRPr="00086CFD">
              <w:rPr>
                <w:color w:val="FF0000"/>
                <w:lang w:val="en-US"/>
              </w:rPr>
              <w:t>-</w:t>
            </w:r>
          </w:p>
        </w:tc>
        <w:tc>
          <w:tcPr>
            <w:tcW w:w="1517" w:type="dxa"/>
          </w:tcPr>
          <w:p w:rsidR="006A3E2B" w:rsidRPr="00086CFD" w:rsidRDefault="006A3E2B" w:rsidP="00086CFD">
            <w:pPr>
              <w:jc w:val="center"/>
              <w:rPr>
                <w:lang w:val="en-US"/>
              </w:rPr>
            </w:pPr>
          </w:p>
        </w:tc>
        <w:tc>
          <w:tcPr>
            <w:tcW w:w="1517" w:type="dxa"/>
          </w:tcPr>
          <w:p w:rsidR="006A3E2B" w:rsidRPr="00086CFD" w:rsidRDefault="006A3E2B" w:rsidP="00086CFD">
            <w:pPr>
              <w:jc w:val="center"/>
              <w:rPr>
                <w:color w:val="339966"/>
                <w:lang w:val="en-US"/>
              </w:rPr>
            </w:pPr>
            <w:r w:rsidRPr="00086CFD">
              <w:rPr>
                <w:color w:val="339966"/>
                <w:lang w:val="en-US"/>
              </w:rPr>
              <w:t>10</w:t>
            </w:r>
          </w:p>
        </w:tc>
        <w:tc>
          <w:tcPr>
            <w:tcW w:w="1518" w:type="dxa"/>
          </w:tcPr>
          <w:p w:rsidR="006A3E2B" w:rsidRPr="00086CFD" w:rsidRDefault="006A3E2B" w:rsidP="00086CFD">
            <w:pPr>
              <w:jc w:val="center"/>
              <w:rPr>
                <w:lang w:val="en-US"/>
              </w:rPr>
            </w:pPr>
          </w:p>
        </w:tc>
      </w:tr>
      <w:tr w:rsidR="006A3E2B" w:rsidRPr="00086CFD" w:rsidTr="00086CFD">
        <w:tc>
          <w:tcPr>
            <w:tcW w:w="468" w:type="dxa"/>
          </w:tcPr>
          <w:p w:rsidR="006A3E2B" w:rsidRPr="00086CFD" w:rsidRDefault="006A3E2B" w:rsidP="00086CFD">
            <w:pPr>
              <w:jc w:val="both"/>
              <w:rPr>
                <w:b/>
                <w:color w:val="3366FF"/>
                <w:lang w:val="en-US"/>
              </w:rPr>
            </w:pPr>
            <w:r w:rsidRPr="00086CFD">
              <w:rPr>
                <w:b/>
                <w:color w:val="3366FF"/>
                <w:lang w:val="en-US"/>
              </w:rPr>
              <w:t>2</w:t>
            </w:r>
          </w:p>
        </w:tc>
        <w:tc>
          <w:tcPr>
            <w:tcW w:w="1517" w:type="dxa"/>
          </w:tcPr>
          <w:p w:rsidR="006A3E2B" w:rsidRPr="00086CFD" w:rsidRDefault="006A3E2B" w:rsidP="00086CFD">
            <w:pPr>
              <w:jc w:val="center"/>
              <w:rPr>
                <w:lang w:val="en-US"/>
              </w:rPr>
            </w:pPr>
          </w:p>
        </w:tc>
        <w:tc>
          <w:tcPr>
            <w:tcW w:w="1517" w:type="dxa"/>
          </w:tcPr>
          <w:p w:rsidR="006A3E2B" w:rsidRPr="00086CFD" w:rsidRDefault="006A3E2B" w:rsidP="00086CFD">
            <w:pPr>
              <w:jc w:val="center"/>
              <w:rPr>
                <w:lang w:val="en-US"/>
              </w:rPr>
            </w:pPr>
            <w:r w:rsidRPr="00086CFD">
              <w:rPr>
                <w:lang w:val="en-US"/>
              </w:rPr>
              <w:t>0</w:t>
            </w:r>
            <w:r w:rsidR="003250DB" w:rsidRPr="00086CFD">
              <w:rPr>
                <w:color w:val="FF0000"/>
                <w:lang w:val="en-US"/>
              </w:rPr>
              <w:t>+</w:t>
            </w:r>
          </w:p>
        </w:tc>
        <w:tc>
          <w:tcPr>
            <w:tcW w:w="1517" w:type="dxa"/>
            <w:shd w:val="thinReverseDiagStripe" w:color="auto" w:fill="auto"/>
          </w:tcPr>
          <w:p w:rsidR="006A3E2B" w:rsidRPr="00086CFD" w:rsidRDefault="006A3E2B" w:rsidP="00086CFD">
            <w:pPr>
              <w:jc w:val="center"/>
              <w:rPr>
                <w:lang w:val="en-US"/>
              </w:rPr>
            </w:pPr>
          </w:p>
        </w:tc>
        <w:tc>
          <w:tcPr>
            <w:tcW w:w="1517" w:type="dxa"/>
            <w:tcBorders>
              <w:bottom w:val="single" w:sz="4" w:space="0" w:color="auto"/>
            </w:tcBorders>
          </w:tcPr>
          <w:p w:rsidR="006A3E2B" w:rsidRPr="00086CFD" w:rsidRDefault="006A3E2B" w:rsidP="00086CFD">
            <w:pPr>
              <w:jc w:val="center"/>
              <w:rPr>
                <w:lang w:val="en-US"/>
              </w:rPr>
            </w:pPr>
            <w:r w:rsidRPr="00086CFD">
              <w:rPr>
                <w:lang w:val="en-US"/>
              </w:rPr>
              <w:t>0</w:t>
            </w:r>
          </w:p>
        </w:tc>
        <w:tc>
          <w:tcPr>
            <w:tcW w:w="1517" w:type="dxa"/>
          </w:tcPr>
          <w:p w:rsidR="006A3E2B" w:rsidRPr="00086CFD" w:rsidRDefault="006A3E2B" w:rsidP="00086CFD">
            <w:pPr>
              <w:jc w:val="center"/>
              <w:rPr>
                <w:lang w:val="en-US"/>
              </w:rPr>
            </w:pPr>
            <w:r w:rsidRPr="00086CFD">
              <w:rPr>
                <w:lang w:val="en-US"/>
              </w:rPr>
              <w:t>9</w:t>
            </w:r>
          </w:p>
        </w:tc>
        <w:tc>
          <w:tcPr>
            <w:tcW w:w="1518" w:type="dxa"/>
          </w:tcPr>
          <w:p w:rsidR="006A3E2B" w:rsidRPr="00086CFD" w:rsidRDefault="006A3E2B" w:rsidP="00086CFD">
            <w:pPr>
              <w:jc w:val="center"/>
              <w:rPr>
                <w:color w:val="339966"/>
                <w:lang w:val="en-US"/>
              </w:rPr>
            </w:pPr>
            <w:r w:rsidRPr="00086CFD">
              <w:rPr>
                <w:color w:val="339966"/>
                <w:lang w:val="en-US"/>
              </w:rPr>
              <w:t>20</w:t>
            </w:r>
            <w:r w:rsidRPr="00086CFD">
              <w:rPr>
                <w:color w:val="FF0000"/>
                <w:lang w:val="en-US"/>
              </w:rPr>
              <w:t>-</w:t>
            </w:r>
          </w:p>
        </w:tc>
      </w:tr>
      <w:tr w:rsidR="006A3E2B" w:rsidRPr="00086CFD" w:rsidTr="00086CFD">
        <w:tc>
          <w:tcPr>
            <w:tcW w:w="468" w:type="dxa"/>
          </w:tcPr>
          <w:p w:rsidR="006A3E2B" w:rsidRPr="00086CFD" w:rsidRDefault="006A3E2B" w:rsidP="00086CFD">
            <w:pPr>
              <w:jc w:val="both"/>
              <w:rPr>
                <w:b/>
                <w:color w:val="3366FF"/>
                <w:lang w:val="en-US"/>
              </w:rPr>
            </w:pPr>
            <w:r w:rsidRPr="00086CFD">
              <w:rPr>
                <w:b/>
                <w:color w:val="3366FF"/>
                <w:lang w:val="en-US"/>
              </w:rPr>
              <w:t>3</w:t>
            </w:r>
          </w:p>
        </w:tc>
        <w:tc>
          <w:tcPr>
            <w:tcW w:w="1517" w:type="dxa"/>
          </w:tcPr>
          <w:p w:rsidR="006A3E2B" w:rsidRPr="00086CFD" w:rsidRDefault="006A3E2B" w:rsidP="00086CFD">
            <w:pPr>
              <w:jc w:val="center"/>
              <w:rPr>
                <w:lang w:val="en-US"/>
              </w:rPr>
            </w:pPr>
          </w:p>
        </w:tc>
        <w:tc>
          <w:tcPr>
            <w:tcW w:w="1517" w:type="dxa"/>
          </w:tcPr>
          <w:p w:rsidR="006A3E2B" w:rsidRPr="00086CFD" w:rsidRDefault="006A3E2B" w:rsidP="00086CFD">
            <w:pPr>
              <w:jc w:val="center"/>
              <w:rPr>
                <w:lang w:val="en-US"/>
              </w:rPr>
            </w:pPr>
          </w:p>
        </w:tc>
        <w:tc>
          <w:tcPr>
            <w:tcW w:w="1517" w:type="dxa"/>
          </w:tcPr>
          <w:p w:rsidR="006A3E2B" w:rsidRPr="00086CFD" w:rsidRDefault="006A3E2B" w:rsidP="00086CFD">
            <w:pPr>
              <w:jc w:val="center"/>
              <w:rPr>
                <w:lang w:val="en-US"/>
              </w:rPr>
            </w:pPr>
            <w:r w:rsidRPr="00086CFD">
              <w:rPr>
                <w:lang w:val="en-US"/>
              </w:rPr>
              <w:t>7</w:t>
            </w:r>
          </w:p>
        </w:tc>
        <w:tc>
          <w:tcPr>
            <w:tcW w:w="1517" w:type="dxa"/>
            <w:shd w:val="thinReverseDiagStripe" w:color="auto" w:fill="auto"/>
          </w:tcPr>
          <w:p w:rsidR="006A3E2B" w:rsidRPr="00086CFD" w:rsidRDefault="006A3E2B" w:rsidP="00086CFD">
            <w:pPr>
              <w:jc w:val="center"/>
              <w:rPr>
                <w:lang w:val="en-US"/>
              </w:rPr>
            </w:pPr>
          </w:p>
        </w:tc>
        <w:tc>
          <w:tcPr>
            <w:tcW w:w="1517" w:type="dxa"/>
            <w:tcBorders>
              <w:bottom w:val="single" w:sz="4" w:space="0" w:color="auto"/>
            </w:tcBorders>
          </w:tcPr>
          <w:p w:rsidR="006A3E2B" w:rsidRPr="00086CFD" w:rsidRDefault="006A3E2B" w:rsidP="00086CFD">
            <w:pPr>
              <w:jc w:val="center"/>
              <w:rPr>
                <w:lang w:val="en-US"/>
              </w:rPr>
            </w:pPr>
            <w:r w:rsidRPr="00086CFD">
              <w:rPr>
                <w:lang w:val="en-US"/>
              </w:rPr>
              <w:t>0</w:t>
            </w:r>
          </w:p>
        </w:tc>
        <w:tc>
          <w:tcPr>
            <w:tcW w:w="1518" w:type="dxa"/>
          </w:tcPr>
          <w:p w:rsidR="006A3E2B" w:rsidRPr="00086CFD" w:rsidRDefault="006A3E2B" w:rsidP="00086CFD">
            <w:pPr>
              <w:jc w:val="center"/>
              <w:rPr>
                <w:lang w:val="en-US"/>
              </w:rPr>
            </w:pPr>
            <w:r w:rsidRPr="00086CFD">
              <w:rPr>
                <w:lang w:val="en-US"/>
              </w:rPr>
              <w:t>4</w:t>
            </w:r>
          </w:p>
        </w:tc>
      </w:tr>
      <w:tr w:rsidR="006A3E2B" w:rsidRPr="00086CFD" w:rsidTr="00086CFD">
        <w:tc>
          <w:tcPr>
            <w:tcW w:w="468" w:type="dxa"/>
          </w:tcPr>
          <w:p w:rsidR="006A3E2B" w:rsidRPr="00086CFD" w:rsidRDefault="006A3E2B" w:rsidP="00086CFD">
            <w:pPr>
              <w:jc w:val="both"/>
              <w:rPr>
                <w:b/>
                <w:color w:val="3366FF"/>
                <w:lang w:val="en-US"/>
              </w:rPr>
            </w:pPr>
            <w:r w:rsidRPr="00086CFD">
              <w:rPr>
                <w:b/>
                <w:color w:val="3366FF"/>
                <w:lang w:val="en-US"/>
              </w:rPr>
              <w:t>4</w:t>
            </w:r>
          </w:p>
        </w:tc>
        <w:tc>
          <w:tcPr>
            <w:tcW w:w="1517" w:type="dxa"/>
          </w:tcPr>
          <w:p w:rsidR="006A3E2B" w:rsidRPr="00086CFD" w:rsidRDefault="006A3E2B" w:rsidP="00086CFD">
            <w:pPr>
              <w:jc w:val="center"/>
              <w:rPr>
                <w:lang w:val="en-US"/>
              </w:rPr>
            </w:pPr>
            <w:r w:rsidRPr="00086CFD">
              <w:rPr>
                <w:lang w:val="en-US"/>
              </w:rPr>
              <w:t>0</w:t>
            </w:r>
          </w:p>
        </w:tc>
        <w:tc>
          <w:tcPr>
            <w:tcW w:w="1517" w:type="dxa"/>
          </w:tcPr>
          <w:p w:rsidR="006A3E2B" w:rsidRPr="00086CFD" w:rsidRDefault="006A3E2B" w:rsidP="00086CFD">
            <w:pPr>
              <w:jc w:val="center"/>
              <w:rPr>
                <w:lang w:val="en-US"/>
              </w:rPr>
            </w:pPr>
            <w:r w:rsidRPr="00086CFD">
              <w:rPr>
                <w:lang w:val="en-US"/>
              </w:rPr>
              <w:t>4</w:t>
            </w:r>
          </w:p>
        </w:tc>
        <w:tc>
          <w:tcPr>
            <w:tcW w:w="1517" w:type="dxa"/>
          </w:tcPr>
          <w:p w:rsidR="006A3E2B" w:rsidRPr="00086CFD" w:rsidRDefault="006A3E2B" w:rsidP="00086CFD">
            <w:pPr>
              <w:jc w:val="center"/>
              <w:rPr>
                <w:lang w:val="en-US"/>
              </w:rPr>
            </w:pPr>
            <w:r w:rsidRPr="00086CFD">
              <w:rPr>
                <w:lang w:val="en-US"/>
              </w:rPr>
              <w:t>0</w:t>
            </w:r>
          </w:p>
        </w:tc>
        <w:tc>
          <w:tcPr>
            <w:tcW w:w="1517" w:type="dxa"/>
          </w:tcPr>
          <w:p w:rsidR="006A3E2B" w:rsidRPr="00086CFD" w:rsidRDefault="006A3E2B" w:rsidP="00086CFD">
            <w:pPr>
              <w:jc w:val="center"/>
              <w:rPr>
                <w:lang w:val="en-US"/>
              </w:rPr>
            </w:pPr>
            <w:r w:rsidRPr="00086CFD">
              <w:rPr>
                <w:lang w:val="en-US"/>
              </w:rPr>
              <w:t>14</w:t>
            </w:r>
          </w:p>
        </w:tc>
        <w:tc>
          <w:tcPr>
            <w:tcW w:w="1517" w:type="dxa"/>
            <w:shd w:val="thinReverseDiagStripe" w:color="auto" w:fill="auto"/>
          </w:tcPr>
          <w:p w:rsidR="006A3E2B" w:rsidRPr="00086CFD" w:rsidRDefault="006A3E2B" w:rsidP="00086CFD">
            <w:pPr>
              <w:jc w:val="center"/>
              <w:rPr>
                <w:lang w:val="en-US"/>
              </w:rPr>
            </w:pPr>
          </w:p>
        </w:tc>
        <w:tc>
          <w:tcPr>
            <w:tcW w:w="1518" w:type="dxa"/>
            <w:tcBorders>
              <w:bottom w:val="single" w:sz="4" w:space="0" w:color="auto"/>
            </w:tcBorders>
          </w:tcPr>
          <w:p w:rsidR="006A3E2B" w:rsidRPr="00086CFD" w:rsidRDefault="006A3E2B" w:rsidP="00086CFD">
            <w:pPr>
              <w:jc w:val="center"/>
              <w:rPr>
                <w:lang w:val="en-US"/>
              </w:rPr>
            </w:pPr>
          </w:p>
        </w:tc>
      </w:tr>
      <w:tr w:rsidR="006A3E2B" w:rsidRPr="00086CFD" w:rsidTr="00086CFD">
        <w:tc>
          <w:tcPr>
            <w:tcW w:w="468" w:type="dxa"/>
          </w:tcPr>
          <w:p w:rsidR="006A3E2B" w:rsidRPr="00086CFD" w:rsidRDefault="006A3E2B" w:rsidP="00086CFD">
            <w:pPr>
              <w:jc w:val="both"/>
              <w:rPr>
                <w:b/>
                <w:color w:val="3366FF"/>
                <w:lang w:val="en-US"/>
              </w:rPr>
            </w:pPr>
            <w:r w:rsidRPr="00086CFD">
              <w:rPr>
                <w:b/>
                <w:color w:val="3366FF"/>
                <w:lang w:val="en-US"/>
              </w:rPr>
              <w:t>5</w:t>
            </w:r>
          </w:p>
        </w:tc>
        <w:tc>
          <w:tcPr>
            <w:tcW w:w="1517" w:type="dxa"/>
          </w:tcPr>
          <w:p w:rsidR="006A3E2B" w:rsidRPr="00086CFD" w:rsidRDefault="006A3E2B" w:rsidP="00086CFD">
            <w:pPr>
              <w:jc w:val="center"/>
              <w:rPr>
                <w:lang w:val="en-US"/>
              </w:rPr>
            </w:pPr>
          </w:p>
        </w:tc>
        <w:tc>
          <w:tcPr>
            <w:tcW w:w="1517" w:type="dxa"/>
          </w:tcPr>
          <w:p w:rsidR="006A3E2B" w:rsidRPr="00086CFD" w:rsidRDefault="006A3E2B" w:rsidP="00086CFD">
            <w:pPr>
              <w:jc w:val="center"/>
              <w:rPr>
                <w:lang w:val="en-US"/>
              </w:rPr>
            </w:pPr>
          </w:p>
        </w:tc>
        <w:tc>
          <w:tcPr>
            <w:tcW w:w="1517" w:type="dxa"/>
          </w:tcPr>
          <w:p w:rsidR="006A3E2B" w:rsidRPr="00086CFD" w:rsidRDefault="006A3E2B" w:rsidP="00086CFD">
            <w:pPr>
              <w:jc w:val="center"/>
              <w:rPr>
                <w:lang w:val="en-US"/>
              </w:rPr>
            </w:pPr>
            <w:r w:rsidRPr="00086CFD">
              <w:rPr>
                <w:lang w:val="en-US"/>
              </w:rPr>
              <w:t>0</w:t>
            </w:r>
            <w:r w:rsidR="00320464" w:rsidRPr="00086CFD">
              <w:rPr>
                <w:color w:val="FF0000"/>
                <w:lang w:val="en-US"/>
              </w:rPr>
              <w:t>+</w:t>
            </w:r>
          </w:p>
        </w:tc>
        <w:tc>
          <w:tcPr>
            <w:tcW w:w="1517" w:type="dxa"/>
          </w:tcPr>
          <w:p w:rsidR="006A3E2B" w:rsidRPr="00086CFD" w:rsidRDefault="006A3E2B" w:rsidP="00086CFD">
            <w:pPr>
              <w:jc w:val="center"/>
              <w:rPr>
                <w:lang w:val="en-US"/>
              </w:rPr>
            </w:pPr>
            <w:r w:rsidRPr="00086CFD">
              <w:rPr>
                <w:lang w:val="en-US"/>
              </w:rPr>
              <w:t>0</w:t>
            </w:r>
          </w:p>
        </w:tc>
        <w:tc>
          <w:tcPr>
            <w:tcW w:w="1517" w:type="dxa"/>
          </w:tcPr>
          <w:p w:rsidR="006A3E2B" w:rsidRPr="00086CFD" w:rsidRDefault="006A3E2B" w:rsidP="00086CFD">
            <w:pPr>
              <w:jc w:val="center"/>
              <w:rPr>
                <w:lang w:val="en-US"/>
              </w:rPr>
            </w:pPr>
          </w:p>
        </w:tc>
        <w:tc>
          <w:tcPr>
            <w:tcW w:w="1518" w:type="dxa"/>
            <w:shd w:val="thinReverseDiagStripe" w:color="auto" w:fill="auto"/>
          </w:tcPr>
          <w:p w:rsidR="006A3E2B" w:rsidRPr="00086CFD" w:rsidRDefault="006A3E2B" w:rsidP="00086CFD">
            <w:pPr>
              <w:jc w:val="center"/>
              <w:rPr>
                <w:lang w:val="en-US"/>
              </w:rPr>
            </w:pPr>
          </w:p>
        </w:tc>
      </w:tr>
    </w:tbl>
    <w:p w:rsidR="006A3E2B" w:rsidRDefault="006A3E2B" w:rsidP="006A3E2B">
      <w:pPr>
        <w:ind w:firstLine="708"/>
        <w:jc w:val="both"/>
        <w:rPr>
          <w:lang w:val="en-US"/>
        </w:rPr>
      </w:pPr>
    </w:p>
    <w:p w:rsidR="006A3E2B" w:rsidRDefault="006A3E2B" w:rsidP="006A3E2B">
      <w:pPr>
        <w:ind w:firstLine="708"/>
        <w:jc w:val="both"/>
        <w:rPr>
          <w:lang w:val="en-US"/>
        </w:rPr>
      </w:pPr>
    </w:p>
    <w:p w:rsidR="00BB28E3" w:rsidRDefault="00BB28E3" w:rsidP="006A3E2B">
      <w:pPr>
        <w:ind w:firstLine="708"/>
        <w:jc w:val="both"/>
        <w:rPr>
          <w:lang w:val="en-US"/>
        </w:rPr>
      </w:pPr>
    </w:p>
    <w:p w:rsidR="00BB28E3" w:rsidRDefault="00BB28E3" w:rsidP="006A3E2B">
      <w:pPr>
        <w:ind w:firstLine="708"/>
        <w:jc w:val="both"/>
        <w:rPr>
          <w:lang w:val="en-US"/>
        </w:rPr>
      </w:pPr>
    </w:p>
    <w:p w:rsidR="00BB28E3" w:rsidRDefault="00BB28E3" w:rsidP="006A3E2B">
      <w:pPr>
        <w:ind w:firstLine="708"/>
        <w:jc w:val="both"/>
        <w:rPr>
          <w:lang w:val="en-US"/>
        </w:rPr>
      </w:pPr>
    </w:p>
    <w:p w:rsidR="00BB28E3" w:rsidRDefault="00BB28E3" w:rsidP="006A3E2B">
      <w:pPr>
        <w:ind w:firstLine="708"/>
        <w:jc w:val="both"/>
        <w:rPr>
          <w:lang w:val="en-US"/>
        </w:rPr>
      </w:pPr>
    </w:p>
    <w:p w:rsidR="00BB28E3" w:rsidRDefault="00BB28E3" w:rsidP="006A3E2B">
      <w:pPr>
        <w:ind w:firstLine="708"/>
        <w:jc w:val="both"/>
        <w:rPr>
          <w:lang w:val="en-US"/>
        </w:rPr>
      </w:pPr>
    </w:p>
    <w:p w:rsidR="00BB28E3" w:rsidRDefault="00BB28E3" w:rsidP="006A3E2B">
      <w:pPr>
        <w:ind w:firstLine="708"/>
        <w:jc w:val="both"/>
        <w:rPr>
          <w:lang w:val="en-US"/>
        </w:rPr>
      </w:pPr>
    </w:p>
    <w:p w:rsidR="00BB28E3" w:rsidRDefault="00BB28E3" w:rsidP="006A3E2B">
      <w:pPr>
        <w:ind w:firstLine="708"/>
        <w:jc w:val="both"/>
        <w:rPr>
          <w:lang w:val="en-US"/>
        </w:rPr>
      </w:pPr>
    </w:p>
    <w:p w:rsidR="00BB28E3" w:rsidRDefault="00BB28E3" w:rsidP="006A3E2B">
      <w:pPr>
        <w:ind w:firstLine="708"/>
        <w:jc w:val="both"/>
        <w:rPr>
          <w:lang w:val="en-US"/>
        </w:rPr>
      </w:pPr>
    </w:p>
    <w:p w:rsidR="00BB28E3" w:rsidRDefault="00BB28E3" w:rsidP="006A3E2B">
      <w:pPr>
        <w:ind w:firstLine="708"/>
        <w:jc w:val="both"/>
        <w:rPr>
          <w:lang w:val="en-US"/>
        </w:rPr>
      </w:pPr>
    </w:p>
    <w:p w:rsidR="00BB28E3" w:rsidRDefault="00BB28E3" w:rsidP="006A3E2B">
      <w:pPr>
        <w:ind w:firstLine="708"/>
        <w:jc w:val="both"/>
        <w:rPr>
          <w:lang w:val="en-US"/>
        </w:rPr>
      </w:pPr>
    </w:p>
    <w:p w:rsidR="00BB28E3" w:rsidRDefault="00BB28E3" w:rsidP="006A3E2B">
      <w:pPr>
        <w:ind w:firstLine="708"/>
        <w:jc w:val="both"/>
        <w:rPr>
          <w:lang w:val="en-US"/>
        </w:rPr>
      </w:pPr>
    </w:p>
    <w:p w:rsidR="00BB28E3" w:rsidRDefault="00BB28E3" w:rsidP="006A3E2B">
      <w:pPr>
        <w:ind w:firstLine="708"/>
        <w:jc w:val="both"/>
        <w:rPr>
          <w:lang w:val="en-US"/>
        </w:rPr>
      </w:pPr>
    </w:p>
    <w:p w:rsidR="00BB28E3" w:rsidRDefault="00BB28E3" w:rsidP="006A3E2B">
      <w:pPr>
        <w:ind w:firstLine="708"/>
        <w:jc w:val="both"/>
        <w:rPr>
          <w:lang w:val="en-US"/>
        </w:rPr>
      </w:pPr>
    </w:p>
    <w:p w:rsidR="00BB28E3" w:rsidRDefault="00BB28E3" w:rsidP="006A3E2B">
      <w:pPr>
        <w:ind w:firstLine="708"/>
        <w:jc w:val="both"/>
        <w:rPr>
          <w:lang w:val="en-US"/>
        </w:rPr>
      </w:pPr>
    </w:p>
    <w:p w:rsidR="00BB28E3" w:rsidRDefault="00BB28E3" w:rsidP="006A3E2B">
      <w:pPr>
        <w:ind w:firstLine="708"/>
        <w:jc w:val="both"/>
        <w:rPr>
          <w:lang w:val="en-US"/>
        </w:rPr>
      </w:pPr>
    </w:p>
    <w:p w:rsidR="00BB28E3" w:rsidRDefault="00BB28E3" w:rsidP="006A3E2B">
      <w:pPr>
        <w:ind w:firstLine="708"/>
        <w:jc w:val="both"/>
        <w:rPr>
          <w:lang w:val="en-US"/>
        </w:rPr>
      </w:pPr>
    </w:p>
    <w:p w:rsidR="00BB28E3" w:rsidRDefault="00BB28E3" w:rsidP="006A3E2B">
      <w:pPr>
        <w:ind w:firstLine="708"/>
        <w:jc w:val="both"/>
        <w:rPr>
          <w:lang w:val="en-US"/>
        </w:rPr>
      </w:pPr>
    </w:p>
    <w:p w:rsidR="00BB28E3" w:rsidRDefault="00BB28E3" w:rsidP="006A3E2B">
      <w:pPr>
        <w:ind w:firstLine="708"/>
        <w:jc w:val="both"/>
        <w:rPr>
          <w:lang w:val="en-US"/>
        </w:rPr>
      </w:pPr>
    </w:p>
    <w:p w:rsidR="006A3E2B" w:rsidRDefault="00320464" w:rsidP="008A3700">
      <w:pPr>
        <w:ind w:firstLine="708"/>
        <w:jc w:val="both"/>
        <w:rPr>
          <w:lang w:val="en-US"/>
        </w:rPr>
      </w:pPr>
      <w:r w:rsidRPr="00320464">
        <w:rPr>
          <w:position w:val="-12"/>
          <w:lang w:val="en-US"/>
        </w:rPr>
        <w:object w:dxaOrig="2620" w:dyaOrig="400">
          <v:shape id="_x0000_i1074" type="#_x0000_t75" style="width:131pt;height:20pt" o:ole="">
            <v:imagedata r:id="rId106" o:title=""/>
          </v:shape>
          <o:OLEObject Type="Embed" ProgID="Equation.3" ShapeID="_x0000_i1074" DrawAspect="Content" ObjectID="_1364195885" r:id="rId107"/>
        </w:object>
      </w:r>
    </w:p>
    <w:p w:rsidR="00320464" w:rsidRDefault="00320464" w:rsidP="008A3700">
      <w:pPr>
        <w:ind w:firstLine="708"/>
        <w:jc w:val="both"/>
        <w:rPr>
          <w:lang w:val="en-US"/>
        </w:rPr>
      </w:pPr>
    </w:p>
    <w:p w:rsidR="00320464" w:rsidRDefault="00320464" w:rsidP="008A3700">
      <w:pPr>
        <w:ind w:firstLine="708"/>
        <w:jc w:val="both"/>
        <w:rPr>
          <w:lang w:val="en-US"/>
        </w:rPr>
      </w:pPr>
    </w:p>
    <w:p w:rsidR="00320464" w:rsidRDefault="00320464" w:rsidP="00320464">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320464" w:rsidRPr="00086CFD" w:rsidTr="00086CFD">
        <w:tc>
          <w:tcPr>
            <w:tcW w:w="468" w:type="dxa"/>
          </w:tcPr>
          <w:p w:rsidR="00320464" w:rsidRPr="00086CFD" w:rsidRDefault="00320464" w:rsidP="00086CFD">
            <w:pPr>
              <w:jc w:val="both"/>
              <w:rPr>
                <w:lang w:val="en-US"/>
              </w:rPr>
            </w:pPr>
          </w:p>
        </w:tc>
        <w:tc>
          <w:tcPr>
            <w:tcW w:w="1517" w:type="dxa"/>
          </w:tcPr>
          <w:p w:rsidR="00320464" w:rsidRPr="00086CFD" w:rsidRDefault="00320464" w:rsidP="00086CFD">
            <w:pPr>
              <w:jc w:val="center"/>
              <w:rPr>
                <w:color w:val="FF0000"/>
                <w:lang w:val="en-US"/>
              </w:rPr>
            </w:pPr>
            <w:r w:rsidRPr="00086CFD">
              <w:rPr>
                <w:color w:val="FF0000"/>
                <w:lang w:val="en-US"/>
              </w:rPr>
              <w:t>*</w:t>
            </w:r>
          </w:p>
        </w:tc>
        <w:tc>
          <w:tcPr>
            <w:tcW w:w="1517" w:type="dxa"/>
          </w:tcPr>
          <w:p w:rsidR="00320464" w:rsidRPr="00086CFD" w:rsidRDefault="00320464" w:rsidP="00086CFD">
            <w:pPr>
              <w:jc w:val="center"/>
              <w:rPr>
                <w:color w:val="339966"/>
                <w:lang w:val="en-US"/>
              </w:rPr>
            </w:pPr>
            <w:r w:rsidRPr="00086CFD">
              <w:rPr>
                <w:color w:val="339966"/>
                <w:lang w:val="en-US"/>
              </w:rPr>
              <w:t>0</w:t>
            </w:r>
          </w:p>
        </w:tc>
        <w:tc>
          <w:tcPr>
            <w:tcW w:w="1517" w:type="dxa"/>
          </w:tcPr>
          <w:p w:rsidR="00320464" w:rsidRPr="00086CFD" w:rsidRDefault="00320464" w:rsidP="00086CFD">
            <w:pPr>
              <w:jc w:val="center"/>
              <w:rPr>
                <w:color w:val="339966"/>
                <w:lang w:val="en-US"/>
              </w:rPr>
            </w:pPr>
            <w:r w:rsidRPr="00086CFD">
              <w:rPr>
                <w:color w:val="339966"/>
                <w:lang w:val="en-US"/>
              </w:rPr>
              <w:t>1</w:t>
            </w:r>
          </w:p>
        </w:tc>
        <w:tc>
          <w:tcPr>
            <w:tcW w:w="1517" w:type="dxa"/>
          </w:tcPr>
          <w:p w:rsidR="00320464" w:rsidRPr="00086CFD" w:rsidRDefault="00320464" w:rsidP="00086CFD">
            <w:pPr>
              <w:jc w:val="center"/>
              <w:rPr>
                <w:color w:val="339966"/>
                <w:lang w:val="en-US"/>
              </w:rPr>
            </w:pPr>
          </w:p>
        </w:tc>
        <w:tc>
          <w:tcPr>
            <w:tcW w:w="1517" w:type="dxa"/>
          </w:tcPr>
          <w:p w:rsidR="00320464" w:rsidRPr="00086CFD" w:rsidRDefault="00320464" w:rsidP="00086CFD">
            <w:pPr>
              <w:jc w:val="center"/>
              <w:rPr>
                <w:color w:val="339966"/>
                <w:lang w:val="en-US"/>
              </w:rPr>
            </w:pPr>
            <w:r w:rsidRPr="00086CFD">
              <w:rPr>
                <w:color w:val="339966"/>
                <w:lang w:val="en-US"/>
              </w:rPr>
              <w:t>1</w:t>
            </w:r>
          </w:p>
        </w:tc>
        <w:tc>
          <w:tcPr>
            <w:tcW w:w="1518" w:type="dxa"/>
          </w:tcPr>
          <w:p w:rsidR="00320464" w:rsidRPr="00086CFD" w:rsidRDefault="00320464" w:rsidP="00086CFD">
            <w:pPr>
              <w:jc w:val="center"/>
              <w:rPr>
                <w:color w:val="339966"/>
                <w:lang w:val="en-US"/>
              </w:rPr>
            </w:pPr>
            <w:r w:rsidRPr="00086CFD">
              <w:rPr>
                <w:color w:val="339966"/>
                <w:lang w:val="en-US"/>
              </w:rPr>
              <w:t>2</w:t>
            </w:r>
          </w:p>
        </w:tc>
      </w:tr>
    </w:tbl>
    <w:p w:rsidR="00320464" w:rsidRDefault="00320464" w:rsidP="00320464">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320464" w:rsidRPr="00086CFD" w:rsidTr="00086CFD">
        <w:tc>
          <w:tcPr>
            <w:tcW w:w="468" w:type="dxa"/>
          </w:tcPr>
          <w:p w:rsidR="00320464" w:rsidRPr="00086CFD" w:rsidRDefault="00320464" w:rsidP="00086CFD">
            <w:pPr>
              <w:jc w:val="both"/>
              <w:rPr>
                <w:lang w:val="en-US"/>
              </w:rPr>
            </w:pPr>
          </w:p>
        </w:tc>
        <w:tc>
          <w:tcPr>
            <w:tcW w:w="1517" w:type="dxa"/>
            <w:tcBorders>
              <w:bottom w:val="single" w:sz="4" w:space="0" w:color="auto"/>
            </w:tcBorders>
          </w:tcPr>
          <w:p w:rsidR="00320464" w:rsidRPr="00086CFD" w:rsidRDefault="00320464" w:rsidP="00086CFD">
            <w:pPr>
              <w:jc w:val="center"/>
              <w:rPr>
                <w:b/>
                <w:color w:val="3366FF"/>
                <w:lang w:val="en-US"/>
              </w:rPr>
            </w:pPr>
            <w:r w:rsidRPr="00086CFD">
              <w:rPr>
                <w:b/>
                <w:color w:val="3366FF"/>
                <w:lang w:val="en-US"/>
              </w:rPr>
              <w:t>0</w:t>
            </w:r>
          </w:p>
        </w:tc>
        <w:tc>
          <w:tcPr>
            <w:tcW w:w="1517" w:type="dxa"/>
          </w:tcPr>
          <w:p w:rsidR="00320464" w:rsidRPr="00086CFD" w:rsidRDefault="00320464" w:rsidP="00086CFD">
            <w:pPr>
              <w:jc w:val="center"/>
              <w:rPr>
                <w:b/>
                <w:color w:val="3366FF"/>
                <w:lang w:val="en-US"/>
              </w:rPr>
            </w:pPr>
            <w:r w:rsidRPr="00086CFD">
              <w:rPr>
                <w:b/>
                <w:color w:val="3366FF"/>
                <w:lang w:val="en-US"/>
              </w:rPr>
              <w:t>1</w:t>
            </w:r>
          </w:p>
        </w:tc>
        <w:tc>
          <w:tcPr>
            <w:tcW w:w="1517" w:type="dxa"/>
          </w:tcPr>
          <w:p w:rsidR="00320464" w:rsidRPr="00086CFD" w:rsidRDefault="00320464" w:rsidP="00086CFD">
            <w:pPr>
              <w:jc w:val="center"/>
              <w:rPr>
                <w:b/>
                <w:color w:val="3366FF"/>
                <w:lang w:val="en-US"/>
              </w:rPr>
            </w:pPr>
            <w:r w:rsidRPr="00086CFD">
              <w:rPr>
                <w:b/>
                <w:color w:val="3366FF"/>
                <w:lang w:val="en-US"/>
              </w:rPr>
              <w:t>2</w:t>
            </w:r>
          </w:p>
        </w:tc>
        <w:tc>
          <w:tcPr>
            <w:tcW w:w="1517" w:type="dxa"/>
          </w:tcPr>
          <w:p w:rsidR="00320464" w:rsidRPr="00086CFD" w:rsidRDefault="00320464" w:rsidP="00086CFD">
            <w:pPr>
              <w:jc w:val="center"/>
              <w:rPr>
                <w:b/>
                <w:color w:val="3366FF"/>
                <w:lang w:val="en-US"/>
              </w:rPr>
            </w:pPr>
            <w:r w:rsidRPr="00086CFD">
              <w:rPr>
                <w:b/>
                <w:color w:val="3366FF"/>
                <w:lang w:val="en-US"/>
              </w:rPr>
              <w:t>3</w:t>
            </w:r>
          </w:p>
        </w:tc>
        <w:tc>
          <w:tcPr>
            <w:tcW w:w="1517" w:type="dxa"/>
          </w:tcPr>
          <w:p w:rsidR="00320464" w:rsidRPr="00086CFD" w:rsidRDefault="00320464" w:rsidP="00086CFD">
            <w:pPr>
              <w:jc w:val="center"/>
              <w:rPr>
                <w:b/>
                <w:color w:val="3366FF"/>
                <w:lang w:val="en-US"/>
              </w:rPr>
            </w:pPr>
            <w:r w:rsidRPr="00086CFD">
              <w:rPr>
                <w:b/>
                <w:color w:val="3366FF"/>
                <w:lang w:val="en-US"/>
              </w:rPr>
              <w:t>4</w:t>
            </w:r>
          </w:p>
        </w:tc>
        <w:tc>
          <w:tcPr>
            <w:tcW w:w="1518" w:type="dxa"/>
          </w:tcPr>
          <w:p w:rsidR="00320464" w:rsidRPr="00086CFD" w:rsidRDefault="00320464" w:rsidP="00086CFD">
            <w:pPr>
              <w:jc w:val="center"/>
              <w:rPr>
                <w:b/>
                <w:color w:val="3366FF"/>
                <w:lang w:val="en-US"/>
              </w:rPr>
            </w:pPr>
            <w:r w:rsidRPr="00086CFD">
              <w:rPr>
                <w:b/>
                <w:color w:val="3366FF"/>
                <w:lang w:val="en-US"/>
              </w:rPr>
              <w:t>5</w:t>
            </w:r>
          </w:p>
        </w:tc>
      </w:tr>
      <w:tr w:rsidR="00320464" w:rsidRPr="00086CFD" w:rsidTr="00086CFD">
        <w:tc>
          <w:tcPr>
            <w:tcW w:w="468" w:type="dxa"/>
          </w:tcPr>
          <w:p w:rsidR="00320464" w:rsidRPr="00086CFD" w:rsidRDefault="00320464" w:rsidP="00086CFD">
            <w:pPr>
              <w:jc w:val="both"/>
              <w:rPr>
                <w:b/>
                <w:color w:val="3366FF"/>
                <w:lang w:val="en-US"/>
              </w:rPr>
            </w:pPr>
            <w:r w:rsidRPr="00086CFD">
              <w:rPr>
                <w:b/>
                <w:color w:val="3366FF"/>
                <w:lang w:val="en-US"/>
              </w:rPr>
              <w:t>0</w:t>
            </w:r>
          </w:p>
        </w:tc>
        <w:tc>
          <w:tcPr>
            <w:tcW w:w="1517" w:type="dxa"/>
            <w:shd w:val="thinReverseDiagStripe" w:color="auto" w:fill="auto"/>
          </w:tcPr>
          <w:p w:rsidR="00320464" w:rsidRPr="00086CFD" w:rsidRDefault="00320464" w:rsidP="00086CFD">
            <w:pPr>
              <w:jc w:val="center"/>
              <w:rPr>
                <w:lang w:val="en-US"/>
              </w:rPr>
            </w:pPr>
          </w:p>
        </w:tc>
        <w:tc>
          <w:tcPr>
            <w:tcW w:w="1517" w:type="dxa"/>
            <w:tcBorders>
              <w:bottom w:val="single" w:sz="4" w:space="0" w:color="auto"/>
            </w:tcBorders>
          </w:tcPr>
          <w:p w:rsidR="00320464" w:rsidRPr="00086CFD" w:rsidRDefault="00320464" w:rsidP="00086CFD">
            <w:pPr>
              <w:jc w:val="center"/>
              <w:rPr>
                <w:color w:val="339966"/>
                <w:lang w:val="en-US"/>
              </w:rPr>
            </w:pPr>
            <w:r w:rsidRPr="00086CFD">
              <w:rPr>
                <w:color w:val="FF0000"/>
                <w:lang w:val="en-US"/>
              </w:rPr>
              <w:t>4-</w:t>
            </w:r>
          </w:p>
        </w:tc>
        <w:tc>
          <w:tcPr>
            <w:tcW w:w="1517" w:type="dxa"/>
          </w:tcPr>
          <w:p w:rsidR="00320464" w:rsidRPr="00086CFD" w:rsidRDefault="00320464" w:rsidP="00086CFD">
            <w:pPr>
              <w:jc w:val="center"/>
              <w:rPr>
                <w:lang w:val="en-US"/>
              </w:rPr>
            </w:pPr>
          </w:p>
        </w:tc>
        <w:tc>
          <w:tcPr>
            <w:tcW w:w="1517" w:type="dxa"/>
          </w:tcPr>
          <w:p w:rsidR="00320464" w:rsidRPr="00086CFD" w:rsidRDefault="00320464" w:rsidP="00086CFD">
            <w:pPr>
              <w:jc w:val="center"/>
              <w:rPr>
                <w:lang w:val="en-US"/>
              </w:rPr>
            </w:pPr>
          </w:p>
        </w:tc>
        <w:tc>
          <w:tcPr>
            <w:tcW w:w="1517" w:type="dxa"/>
          </w:tcPr>
          <w:p w:rsidR="00320464" w:rsidRPr="00086CFD" w:rsidRDefault="00320464" w:rsidP="00086CFD">
            <w:pPr>
              <w:jc w:val="center"/>
              <w:rPr>
                <w:color w:val="339966"/>
                <w:lang w:val="en-US"/>
              </w:rPr>
            </w:pPr>
            <w:r w:rsidRPr="00086CFD">
              <w:rPr>
                <w:color w:val="339966"/>
                <w:lang w:val="en-US"/>
              </w:rPr>
              <w:t>13</w:t>
            </w:r>
          </w:p>
        </w:tc>
        <w:tc>
          <w:tcPr>
            <w:tcW w:w="1518" w:type="dxa"/>
          </w:tcPr>
          <w:p w:rsidR="00320464" w:rsidRPr="00086CFD" w:rsidRDefault="00320464" w:rsidP="00086CFD">
            <w:pPr>
              <w:jc w:val="center"/>
              <w:rPr>
                <w:lang w:val="en-US"/>
              </w:rPr>
            </w:pPr>
          </w:p>
        </w:tc>
      </w:tr>
      <w:tr w:rsidR="00320464" w:rsidRPr="00086CFD" w:rsidTr="00086CFD">
        <w:tc>
          <w:tcPr>
            <w:tcW w:w="468" w:type="dxa"/>
          </w:tcPr>
          <w:p w:rsidR="00320464" w:rsidRPr="00086CFD" w:rsidRDefault="00320464" w:rsidP="00086CFD">
            <w:pPr>
              <w:jc w:val="both"/>
              <w:rPr>
                <w:b/>
                <w:color w:val="3366FF"/>
                <w:lang w:val="en-US"/>
              </w:rPr>
            </w:pPr>
            <w:r w:rsidRPr="00086CFD">
              <w:rPr>
                <w:b/>
                <w:color w:val="3366FF"/>
                <w:lang w:val="en-US"/>
              </w:rPr>
              <w:t>1</w:t>
            </w:r>
          </w:p>
        </w:tc>
        <w:tc>
          <w:tcPr>
            <w:tcW w:w="1517" w:type="dxa"/>
          </w:tcPr>
          <w:p w:rsidR="00320464" w:rsidRPr="00086CFD" w:rsidRDefault="00320464" w:rsidP="00086CFD">
            <w:pPr>
              <w:jc w:val="center"/>
              <w:rPr>
                <w:lang w:val="en-US"/>
              </w:rPr>
            </w:pPr>
            <w:r w:rsidRPr="00086CFD">
              <w:rPr>
                <w:b/>
                <w:color w:val="FF0000"/>
                <w:lang w:val="en-US"/>
              </w:rPr>
              <w:t>12</w:t>
            </w:r>
            <w:r w:rsidRPr="00086CFD">
              <w:rPr>
                <w:color w:val="FF0000"/>
                <w:lang w:val="en-US"/>
              </w:rPr>
              <w:t>+</w:t>
            </w:r>
          </w:p>
        </w:tc>
        <w:tc>
          <w:tcPr>
            <w:tcW w:w="1517" w:type="dxa"/>
            <w:shd w:val="thinReverseDiagStripe" w:color="auto" w:fill="auto"/>
          </w:tcPr>
          <w:p w:rsidR="00320464" w:rsidRPr="00086CFD" w:rsidRDefault="00320464" w:rsidP="00086CFD">
            <w:pPr>
              <w:jc w:val="center"/>
              <w:rPr>
                <w:lang w:val="en-US"/>
              </w:rPr>
            </w:pPr>
          </w:p>
        </w:tc>
        <w:tc>
          <w:tcPr>
            <w:tcW w:w="1517" w:type="dxa"/>
            <w:tcBorders>
              <w:bottom w:val="single" w:sz="4" w:space="0" w:color="auto"/>
            </w:tcBorders>
          </w:tcPr>
          <w:p w:rsidR="00320464" w:rsidRPr="00086CFD" w:rsidRDefault="00320464" w:rsidP="00086CFD">
            <w:pPr>
              <w:jc w:val="center"/>
              <w:rPr>
                <w:color w:val="339966"/>
                <w:lang w:val="en-US"/>
              </w:rPr>
            </w:pPr>
            <w:r w:rsidRPr="00086CFD">
              <w:rPr>
                <w:color w:val="FF0000"/>
                <w:lang w:val="en-US"/>
              </w:rPr>
              <w:t>0-</w:t>
            </w:r>
          </w:p>
        </w:tc>
        <w:tc>
          <w:tcPr>
            <w:tcW w:w="1517" w:type="dxa"/>
          </w:tcPr>
          <w:p w:rsidR="00320464" w:rsidRPr="00086CFD" w:rsidRDefault="00320464" w:rsidP="00086CFD">
            <w:pPr>
              <w:jc w:val="center"/>
              <w:rPr>
                <w:lang w:val="en-US"/>
              </w:rPr>
            </w:pPr>
          </w:p>
        </w:tc>
        <w:tc>
          <w:tcPr>
            <w:tcW w:w="1517" w:type="dxa"/>
          </w:tcPr>
          <w:p w:rsidR="00320464" w:rsidRPr="00086CFD" w:rsidRDefault="00320464" w:rsidP="00086CFD">
            <w:pPr>
              <w:jc w:val="center"/>
              <w:rPr>
                <w:color w:val="339966"/>
                <w:lang w:val="en-US"/>
              </w:rPr>
            </w:pPr>
            <w:r w:rsidRPr="00086CFD">
              <w:rPr>
                <w:color w:val="339966"/>
                <w:lang w:val="en-US"/>
              </w:rPr>
              <w:t>10</w:t>
            </w:r>
          </w:p>
        </w:tc>
        <w:tc>
          <w:tcPr>
            <w:tcW w:w="1518" w:type="dxa"/>
          </w:tcPr>
          <w:p w:rsidR="00320464" w:rsidRPr="00086CFD" w:rsidRDefault="00320464" w:rsidP="00086CFD">
            <w:pPr>
              <w:jc w:val="center"/>
              <w:rPr>
                <w:lang w:val="en-US"/>
              </w:rPr>
            </w:pPr>
          </w:p>
        </w:tc>
      </w:tr>
      <w:tr w:rsidR="00320464" w:rsidRPr="00086CFD" w:rsidTr="00086CFD">
        <w:tc>
          <w:tcPr>
            <w:tcW w:w="468" w:type="dxa"/>
          </w:tcPr>
          <w:p w:rsidR="00320464" w:rsidRPr="00086CFD" w:rsidRDefault="00320464" w:rsidP="00086CFD">
            <w:pPr>
              <w:jc w:val="both"/>
              <w:rPr>
                <w:b/>
                <w:color w:val="3366FF"/>
                <w:lang w:val="en-US"/>
              </w:rPr>
            </w:pPr>
            <w:r w:rsidRPr="00086CFD">
              <w:rPr>
                <w:b/>
                <w:color w:val="3366FF"/>
                <w:lang w:val="en-US"/>
              </w:rPr>
              <w:t>2</w:t>
            </w:r>
          </w:p>
        </w:tc>
        <w:tc>
          <w:tcPr>
            <w:tcW w:w="1517" w:type="dxa"/>
          </w:tcPr>
          <w:p w:rsidR="00320464" w:rsidRPr="00086CFD" w:rsidRDefault="00320464" w:rsidP="00086CFD">
            <w:pPr>
              <w:jc w:val="center"/>
              <w:rPr>
                <w:lang w:val="en-US"/>
              </w:rPr>
            </w:pPr>
          </w:p>
        </w:tc>
        <w:tc>
          <w:tcPr>
            <w:tcW w:w="1517" w:type="dxa"/>
          </w:tcPr>
          <w:p w:rsidR="00320464" w:rsidRPr="00086CFD" w:rsidRDefault="00320464" w:rsidP="00086CFD">
            <w:pPr>
              <w:jc w:val="center"/>
              <w:rPr>
                <w:lang w:val="en-US"/>
              </w:rPr>
            </w:pPr>
            <w:r w:rsidRPr="00086CFD">
              <w:rPr>
                <w:color w:val="FF0000"/>
                <w:lang w:val="en-US"/>
              </w:rPr>
              <w:t>12+</w:t>
            </w:r>
          </w:p>
        </w:tc>
        <w:tc>
          <w:tcPr>
            <w:tcW w:w="1517" w:type="dxa"/>
            <w:shd w:val="thinReverseDiagStripe" w:color="auto" w:fill="auto"/>
          </w:tcPr>
          <w:p w:rsidR="00320464" w:rsidRPr="00086CFD" w:rsidRDefault="00320464" w:rsidP="00086CFD">
            <w:pPr>
              <w:jc w:val="center"/>
              <w:rPr>
                <w:lang w:val="en-US"/>
              </w:rPr>
            </w:pPr>
          </w:p>
        </w:tc>
        <w:tc>
          <w:tcPr>
            <w:tcW w:w="1517" w:type="dxa"/>
            <w:tcBorders>
              <w:bottom w:val="single" w:sz="4" w:space="0" w:color="auto"/>
            </w:tcBorders>
          </w:tcPr>
          <w:p w:rsidR="00320464" w:rsidRPr="00086CFD" w:rsidRDefault="00320464" w:rsidP="00086CFD">
            <w:pPr>
              <w:jc w:val="center"/>
              <w:rPr>
                <w:lang w:val="en-US"/>
              </w:rPr>
            </w:pPr>
            <w:r w:rsidRPr="00086CFD">
              <w:rPr>
                <w:lang w:val="en-US"/>
              </w:rPr>
              <w:t>0</w:t>
            </w:r>
          </w:p>
        </w:tc>
        <w:tc>
          <w:tcPr>
            <w:tcW w:w="1517" w:type="dxa"/>
          </w:tcPr>
          <w:p w:rsidR="00320464" w:rsidRPr="00086CFD" w:rsidRDefault="00320464" w:rsidP="00086CFD">
            <w:pPr>
              <w:jc w:val="center"/>
              <w:rPr>
                <w:lang w:val="en-US"/>
              </w:rPr>
            </w:pPr>
            <w:r w:rsidRPr="00086CFD">
              <w:rPr>
                <w:lang w:val="en-US"/>
              </w:rPr>
              <w:t>9</w:t>
            </w:r>
          </w:p>
        </w:tc>
        <w:tc>
          <w:tcPr>
            <w:tcW w:w="1518" w:type="dxa"/>
          </w:tcPr>
          <w:p w:rsidR="00320464" w:rsidRPr="00086CFD" w:rsidRDefault="00320464" w:rsidP="00086CFD">
            <w:pPr>
              <w:jc w:val="center"/>
              <w:rPr>
                <w:color w:val="339966"/>
                <w:lang w:val="en-US"/>
              </w:rPr>
            </w:pPr>
            <w:r w:rsidRPr="00086CFD">
              <w:rPr>
                <w:color w:val="FF0000"/>
                <w:lang w:val="en-US"/>
              </w:rPr>
              <w:t>8-</w:t>
            </w:r>
          </w:p>
        </w:tc>
      </w:tr>
      <w:tr w:rsidR="00320464" w:rsidRPr="00086CFD" w:rsidTr="00086CFD">
        <w:tc>
          <w:tcPr>
            <w:tcW w:w="468" w:type="dxa"/>
          </w:tcPr>
          <w:p w:rsidR="00320464" w:rsidRPr="00086CFD" w:rsidRDefault="00320464" w:rsidP="00086CFD">
            <w:pPr>
              <w:jc w:val="both"/>
              <w:rPr>
                <w:b/>
                <w:color w:val="3366FF"/>
                <w:lang w:val="en-US"/>
              </w:rPr>
            </w:pPr>
            <w:r w:rsidRPr="00086CFD">
              <w:rPr>
                <w:b/>
                <w:color w:val="3366FF"/>
                <w:lang w:val="en-US"/>
              </w:rPr>
              <w:t>3</w:t>
            </w:r>
          </w:p>
        </w:tc>
        <w:tc>
          <w:tcPr>
            <w:tcW w:w="1517" w:type="dxa"/>
          </w:tcPr>
          <w:p w:rsidR="00320464" w:rsidRPr="00086CFD" w:rsidRDefault="00320464" w:rsidP="00086CFD">
            <w:pPr>
              <w:jc w:val="center"/>
              <w:rPr>
                <w:lang w:val="en-US"/>
              </w:rPr>
            </w:pPr>
          </w:p>
        </w:tc>
        <w:tc>
          <w:tcPr>
            <w:tcW w:w="1517" w:type="dxa"/>
          </w:tcPr>
          <w:p w:rsidR="00320464" w:rsidRPr="00086CFD" w:rsidRDefault="00320464" w:rsidP="00086CFD">
            <w:pPr>
              <w:jc w:val="center"/>
              <w:rPr>
                <w:lang w:val="en-US"/>
              </w:rPr>
            </w:pPr>
          </w:p>
        </w:tc>
        <w:tc>
          <w:tcPr>
            <w:tcW w:w="1517" w:type="dxa"/>
          </w:tcPr>
          <w:p w:rsidR="00320464" w:rsidRPr="00086CFD" w:rsidRDefault="00320464" w:rsidP="00086CFD">
            <w:pPr>
              <w:jc w:val="center"/>
              <w:rPr>
                <w:lang w:val="en-US"/>
              </w:rPr>
            </w:pPr>
            <w:r w:rsidRPr="00086CFD">
              <w:rPr>
                <w:lang w:val="en-US"/>
              </w:rPr>
              <w:t>7</w:t>
            </w:r>
          </w:p>
        </w:tc>
        <w:tc>
          <w:tcPr>
            <w:tcW w:w="1517" w:type="dxa"/>
            <w:shd w:val="thinReverseDiagStripe" w:color="auto" w:fill="auto"/>
          </w:tcPr>
          <w:p w:rsidR="00320464" w:rsidRPr="00086CFD" w:rsidRDefault="00320464" w:rsidP="00086CFD">
            <w:pPr>
              <w:jc w:val="center"/>
              <w:rPr>
                <w:lang w:val="en-US"/>
              </w:rPr>
            </w:pPr>
          </w:p>
        </w:tc>
        <w:tc>
          <w:tcPr>
            <w:tcW w:w="1517" w:type="dxa"/>
            <w:tcBorders>
              <w:bottom w:val="single" w:sz="4" w:space="0" w:color="auto"/>
            </w:tcBorders>
          </w:tcPr>
          <w:p w:rsidR="00320464" w:rsidRPr="00086CFD" w:rsidRDefault="00320464" w:rsidP="00086CFD">
            <w:pPr>
              <w:jc w:val="center"/>
              <w:rPr>
                <w:lang w:val="en-US"/>
              </w:rPr>
            </w:pPr>
            <w:r w:rsidRPr="00086CFD">
              <w:rPr>
                <w:lang w:val="en-US"/>
              </w:rPr>
              <w:t>0</w:t>
            </w:r>
          </w:p>
        </w:tc>
        <w:tc>
          <w:tcPr>
            <w:tcW w:w="1518" w:type="dxa"/>
          </w:tcPr>
          <w:p w:rsidR="00320464" w:rsidRPr="00086CFD" w:rsidRDefault="00320464" w:rsidP="00086CFD">
            <w:pPr>
              <w:jc w:val="center"/>
              <w:rPr>
                <w:lang w:val="en-US"/>
              </w:rPr>
            </w:pPr>
            <w:r w:rsidRPr="00086CFD">
              <w:rPr>
                <w:lang w:val="en-US"/>
              </w:rPr>
              <w:t>4</w:t>
            </w:r>
          </w:p>
        </w:tc>
      </w:tr>
      <w:tr w:rsidR="00320464" w:rsidRPr="00086CFD" w:rsidTr="00086CFD">
        <w:tc>
          <w:tcPr>
            <w:tcW w:w="468" w:type="dxa"/>
          </w:tcPr>
          <w:p w:rsidR="00320464" w:rsidRPr="00086CFD" w:rsidRDefault="00320464" w:rsidP="00086CFD">
            <w:pPr>
              <w:jc w:val="both"/>
              <w:rPr>
                <w:b/>
                <w:color w:val="3366FF"/>
                <w:lang w:val="en-US"/>
              </w:rPr>
            </w:pPr>
            <w:r w:rsidRPr="00086CFD">
              <w:rPr>
                <w:b/>
                <w:color w:val="3366FF"/>
                <w:lang w:val="en-US"/>
              </w:rPr>
              <w:t>4</w:t>
            </w:r>
          </w:p>
        </w:tc>
        <w:tc>
          <w:tcPr>
            <w:tcW w:w="1517" w:type="dxa"/>
          </w:tcPr>
          <w:p w:rsidR="00320464" w:rsidRPr="00086CFD" w:rsidRDefault="00320464" w:rsidP="00086CFD">
            <w:pPr>
              <w:jc w:val="center"/>
              <w:rPr>
                <w:lang w:val="en-US"/>
              </w:rPr>
            </w:pPr>
            <w:r w:rsidRPr="00086CFD">
              <w:rPr>
                <w:lang w:val="en-US"/>
              </w:rPr>
              <w:t>0</w:t>
            </w:r>
          </w:p>
        </w:tc>
        <w:tc>
          <w:tcPr>
            <w:tcW w:w="1517" w:type="dxa"/>
          </w:tcPr>
          <w:p w:rsidR="00320464" w:rsidRPr="00086CFD" w:rsidRDefault="00320464" w:rsidP="00086CFD">
            <w:pPr>
              <w:jc w:val="center"/>
              <w:rPr>
                <w:lang w:val="en-US"/>
              </w:rPr>
            </w:pPr>
            <w:r w:rsidRPr="00086CFD">
              <w:rPr>
                <w:lang w:val="en-US"/>
              </w:rPr>
              <w:t>4</w:t>
            </w:r>
          </w:p>
        </w:tc>
        <w:tc>
          <w:tcPr>
            <w:tcW w:w="1517" w:type="dxa"/>
          </w:tcPr>
          <w:p w:rsidR="00320464" w:rsidRPr="00086CFD" w:rsidRDefault="00320464" w:rsidP="00086CFD">
            <w:pPr>
              <w:jc w:val="center"/>
              <w:rPr>
                <w:lang w:val="en-US"/>
              </w:rPr>
            </w:pPr>
            <w:r w:rsidRPr="00086CFD">
              <w:rPr>
                <w:lang w:val="en-US"/>
              </w:rPr>
              <w:t>0</w:t>
            </w:r>
          </w:p>
        </w:tc>
        <w:tc>
          <w:tcPr>
            <w:tcW w:w="1517" w:type="dxa"/>
          </w:tcPr>
          <w:p w:rsidR="00320464" w:rsidRPr="00086CFD" w:rsidRDefault="00320464" w:rsidP="00086CFD">
            <w:pPr>
              <w:jc w:val="center"/>
              <w:rPr>
                <w:lang w:val="en-US"/>
              </w:rPr>
            </w:pPr>
            <w:r w:rsidRPr="00086CFD">
              <w:rPr>
                <w:lang w:val="en-US"/>
              </w:rPr>
              <w:t>14</w:t>
            </w:r>
          </w:p>
        </w:tc>
        <w:tc>
          <w:tcPr>
            <w:tcW w:w="1517" w:type="dxa"/>
            <w:shd w:val="thinReverseDiagStripe" w:color="auto" w:fill="auto"/>
          </w:tcPr>
          <w:p w:rsidR="00320464" w:rsidRPr="00086CFD" w:rsidRDefault="00320464" w:rsidP="00086CFD">
            <w:pPr>
              <w:jc w:val="center"/>
              <w:rPr>
                <w:lang w:val="en-US"/>
              </w:rPr>
            </w:pPr>
          </w:p>
        </w:tc>
        <w:tc>
          <w:tcPr>
            <w:tcW w:w="1518" w:type="dxa"/>
            <w:tcBorders>
              <w:bottom w:val="single" w:sz="4" w:space="0" w:color="auto"/>
            </w:tcBorders>
          </w:tcPr>
          <w:p w:rsidR="00320464" w:rsidRPr="00086CFD" w:rsidRDefault="00320464" w:rsidP="00086CFD">
            <w:pPr>
              <w:jc w:val="center"/>
              <w:rPr>
                <w:lang w:val="en-US"/>
              </w:rPr>
            </w:pPr>
          </w:p>
        </w:tc>
      </w:tr>
      <w:tr w:rsidR="00320464" w:rsidRPr="00086CFD" w:rsidTr="00086CFD">
        <w:tc>
          <w:tcPr>
            <w:tcW w:w="468" w:type="dxa"/>
          </w:tcPr>
          <w:p w:rsidR="00320464" w:rsidRPr="00086CFD" w:rsidRDefault="00320464" w:rsidP="00086CFD">
            <w:pPr>
              <w:jc w:val="both"/>
              <w:rPr>
                <w:b/>
                <w:color w:val="3366FF"/>
                <w:lang w:val="en-US"/>
              </w:rPr>
            </w:pPr>
            <w:r w:rsidRPr="00086CFD">
              <w:rPr>
                <w:b/>
                <w:color w:val="3366FF"/>
                <w:lang w:val="en-US"/>
              </w:rPr>
              <w:t>5</w:t>
            </w:r>
          </w:p>
        </w:tc>
        <w:tc>
          <w:tcPr>
            <w:tcW w:w="1517" w:type="dxa"/>
          </w:tcPr>
          <w:p w:rsidR="00320464" w:rsidRPr="00086CFD" w:rsidRDefault="00320464" w:rsidP="00086CFD">
            <w:pPr>
              <w:jc w:val="center"/>
              <w:rPr>
                <w:lang w:val="en-US"/>
              </w:rPr>
            </w:pPr>
          </w:p>
        </w:tc>
        <w:tc>
          <w:tcPr>
            <w:tcW w:w="1517" w:type="dxa"/>
          </w:tcPr>
          <w:p w:rsidR="00320464" w:rsidRPr="00086CFD" w:rsidRDefault="00320464" w:rsidP="00086CFD">
            <w:pPr>
              <w:jc w:val="center"/>
              <w:rPr>
                <w:lang w:val="en-US"/>
              </w:rPr>
            </w:pPr>
          </w:p>
        </w:tc>
        <w:tc>
          <w:tcPr>
            <w:tcW w:w="1517" w:type="dxa"/>
          </w:tcPr>
          <w:p w:rsidR="00320464" w:rsidRPr="00086CFD" w:rsidRDefault="00320464" w:rsidP="00086CFD">
            <w:pPr>
              <w:jc w:val="center"/>
              <w:rPr>
                <w:lang w:val="en-US"/>
              </w:rPr>
            </w:pPr>
            <w:r w:rsidRPr="00086CFD">
              <w:rPr>
                <w:color w:val="FF0000"/>
                <w:lang w:val="en-US"/>
              </w:rPr>
              <w:t>12+</w:t>
            </w:r>
          </w:p>
        </w:tc>
        <w:tc>
          <w:tcPr>
            <w:tcW w:w="1517" w:type="dxa"/>
          </w:tcPr>
          <w:p w:rsidR="00320464" w:rsidRPr="00086CFD" w:rsidRDefault="00320464" w:rsidP="00086CFD">
            <w:pPr>
              <w:jc w:val="center"/>
              <w:rPr>
                <w:lang w:val="en-US"/>
              </w:rPr>
            </w:pPr>
            <w:r w:rsidRPr="00086CFD">
              <w:rPr>
                <w:lang w:val="en-US"/>
              </w:rPr>
              <w:t>0</w:t>
            </w:r>
          </w:p>
        </w:tc>
        <w:tc>
          <w:tcPr>
            <w:tcW w:w="1517" w:type="dxa"/>
          </w:tcPr>
          <w:p w:rsidR="00320464" w:rsidRPr="00086CFD" w:rsidRDefault="00320464" w:rsidP="00086CFD">
            <w:pPr>
              <w:jc w:val="center"/>
              <w:rPr>
                <w:lang w:val="en-US"/>
              </w:rPr>
            </w:pPr>
          </w:p>
        </w:tc>
        <w:tc>
          <w:tcPr>
            <w:tcW w:w="1518" w:type="dxa"/>
            <w:shd w:val="thinReverseDiagStripe" w:color="auto" w:fill="auto"/>
          </w:tcPr>
          <w:p w:rsidR="00320464" w:rsidRPr="00086CFD" w:rsidRDefault="00320464" w:rsidP="00086CFD">
            <w:pPr>
              <w:jc w:val="center"/>
              <w:rPr>
                <w:lang w:val="en-US"/>
              </w:rPr>
            </w:pPr>
          </w:p>
        </w:tc>
      </w:tr>
    </w:tbl>
    <w:p w:rsidR="00320464" w:rsidRDefault="00320464" w:rsidP="00320464">
      <w:pPr>
        <w:ind w:firstLine="708"/>
        <w:jc w:val="both"/>
        <w:rPr>
          <w:lang w:val="en-US"/>
        </w:rPr>
      </w:pPr>
    </w:p>
    <w:p w:rsidR="00BB28E3" w:rsidRDefault="00BB28E3" w:rsidP="00320464">
      <w:pPr>
        <w:ind w:firstLine="708"/>
        <w:jc w:val="both"/>
        <w:rPr>
          <w:lang w:val="en-US"/>
        </w:rPr>
      </w:pPr>
    </w:p>
    <w:p w:rsidR="00BB28E3" w:rsidRDefault="00BB28E3" w:rsidP="00320464">
      <w:pPr>
        <w:ind w:firstLine="708"/>
        <w:jc w:val="both"/>
        <w:rPr>
          <w:lang w:val="en-US"/>
        </w:rPr>
      </w:pPr>
    </w:p>
    <w:p w:rsidR="00BB28E3" w:rsidRDefault="00BB28E3" w:rsidP="00320464">
      <w:pPr>
        <w:ind w:firstLine="708"/>
        <w:jc w:val="both"/>
        <w:rPr>
          <w:lang w:val="en-US"/>
        </w:rPr>
      </w:pPr>
    </w:p>
    <w:p w:rsidR="00BB28E3" w:rsidRDefault="00BB28E3" w:rsidP="00320464">
      <w:pPr>
        <w:ind w:firstLine="708"/>
        <w:jc w:val="both"/>
        <w:rPr>
          <w:lang w:val="en-US"/>
        </w:rPr>
      </w:pPr>
      <w:r>
        <w:object w:dxaOrig="7085" w:dyaOrig="4927">
          <v:shape id="_x0000_i1075" type="#_x0000_t75" style="width:354.25pt;height:246.35pt" o:ole="">
            <v:imagedata r:id="rId108" o:title=""/>
          </v:shape>
          <o:OLEObject Type="Embed" ProgID="Visio.Drawing.11" ShapeID="_x0000_i1075" DrawAspect="Content" ObjectID="_1364195886" r:id="rId109"/>
        </w:object>
      </w:r>
    </w:p>
    <w:p w:rsidR="00320464" w:rsidRDefault="00320464" w:rsidP="008A3700">
      <w:pPr>
        <w:ind w:firstLine="708"/>
        <w:jc w:val="both"/>
        <w:rPr>
          <w:lang w:val="en-US"/>
        </w:rPr>
      </w:pPr>
    </w:p>
    <w:p w:rsidR="00BB28E3" w:rsidRDefault="00BB28E3" w:rsidP="008A3700">
      <w:pPr>
        <w:ind w:firstLine="708"/>
        <w:jc w:val="both"/>
        <w:rPr>
          <w:lang w:val="en-US"/>
        </w:rPr>
      </w:pPr>
    </w:p>
    <w:p w:rsidR="00BB28E3" w:rsidRDefault="00BB28E3" w:rsidP="008A3700">
      <w:pPr>
        <w:ind w:firstLine="708"/>
        <w:jc w:val="both"/>
        <w:rPr>
          <w:lang w:val="en-US"/>
        </w:rPr>
      </w:pPr>
    </w:p>
    <w:p w:rsidR="00BB28E3" w:rsidRDefault="00BB28E3" w:rsidP="008A3700">
      <w:pPr>
        <w:ind w:firstLine="708"/>
        <w:jc w:val="both"/>
        <w:rPr>
          <w:lang w:val="en-US"/>
        </w:rPr>
      </w:pPr>
    </w:p>
    <w:p w:rsidR="00BB28E3" w:rsidRDefault="00BB28E3" w:rsidP="008A3700">
      <w:pPr>
        <w:ind w:firstLine="708"/>
        <w:jc w:val="both"/>
        <w:rPr>
          <w:lang w:val="en-US"/>
        </w:rPr>
      </w:pPr>
    </w:p>
    <w:p w:rsidR="00BB28E3" w:rsidRDefault="00BB28E3" w:rsidP="008A3700">
      <w:pPr>
        <w:ind w:firstLine="708"/>
        <w:jc w:val="both"/>
        <w:rPr>
          <w:lang w:val="en-US"/>
        </w:rPr>
      </w:pPr>
    </w:p>
    <w:p w:rsidR="00BB28E3" w:rsidRDefault="00BB28E3" w:rsidP="008A3700">
      <w:pPr>
        <w:ind w:firstLine="708"/>
        <w:jc w:val="both"/>
        <w:rPr>
          <w:lang w:val="en-US"/>
        </w:rPr>
      </w:pPr>
    </w:p>
    <w:p w:rsidR="00BB28E3" w:rsidRDefault="00BB28E3" w:rsidP="008A3700">
      <w:pPr>
        <w:ind w:firstLine="708"/>
        <w:jc w:val="both"/>
        <w:rPr>
          <w:lang w:val="en-US"/>
        </w:rPr>
      </w:pPr>
    </w:p>
    <w:p w:rsidR="00BB28E3" w:rsidRDefault="00BB28E3" w:rsidP="008A3700">
      <w:pPr>
        <w:ind w:firstLine="708"/>
        <w:jc w:val="both"/>
        <w:rPr>
          <w:lang w:val="en-US"/>
        </w:rPr>
      </w:pPr>
    </w:p>
    <w:p w:rsidR="00BB28E3" w:rsidRDefault="00BB28E3" w:rsidP="008A3700">
      <w:pPr>
        <w:ind w:firstLine="708"/>
        <w:jc w:val="both"/>
        <w:rPr>
          <w:lang w:val="en-US"/>
        </w:rPr>
      </w:pPr>
    </w:p>
    <w:p w:rsidR="00BB28E3" w:rsidRDefault="00BB28E3" w:rsidP="008A3700">
      <w:pPr>
        <w:ind w:firstLine="708"/>
        <w:jc w:val="both"/>
        <w:rPr>
          <w:lang w:val="en-US"/>
        </w:rPr>
      </w:pPr>
    </w:p>
    <w:p w:rsidR="00BB28E3" w:rsidRDefault="00BB28E3" w:rsidP="00C43287">
      <w:pPr>
        <w:ind w:firstLine="708"/>
        <w:jc w:val="both"/>
        <w:outlineLvl w:val="0"/>
        <w:rPr>
          <w:b/>
          <w:sz w:val="40"/>
          <w:szCs w:val="40"/>
        </w:rPr>
      </w:pPr>
      <w:r w:rsidRPr="00BB28E3">
        <w:rPr>
          <w:b/>
          <w:sz w:val="40"/>
          <w:szCs w:val="40"/>
        </w:rPr>
        <w:t>Шаг 2</w:t>
      </w:r>
    </w:p>
    <w:p w:rsidR="00BB28E3" w:rsidRDefault="00BB28E3" w:rsidP="00BB28E3">
      <w:pPr>
        <w:ind w:firstLine="708"/>
        <w:jc w:val="both"/>
        <w:rPr>
          <w:b/>
          <w:sz w:val="40"/>
          <w:szCs w:val="40"/>
        </w:rPr>
      </w:pPr>
    </w:p>
    <w:p w:rsidR="00BB28E3" w:rsidRDefault="00BF536E" w:rsidP="00BB28E3">
      <w:pPr>
        <w:ind w:firstLine="708"/>
        <w:jc w:val="both"/>
        <w:rPr>
          <w:b/>
          <w:sz w:val="40"/>
          <w:szCs w:val="40"/>
        </w:rPr>
      </w:pPr>
      <w:r>
        <w:object w:dxaOrig="7085" w:dyaOrig="4927">
          <v:shape id="_x0000_i1076" type="#_x0000_t75" style="width:354.25pt;height:246.35pt" o:ole="">
            <v:imagedata r:id="rId110" o:title=""/>
          </v:shape>
          <o:OLEObject Type="Embed" ProgID="Visio.Drawing.11" ShapeID="_x0000_i1076" DrawAspect="Content" ObjectID="_1364195887" r:id="rId111"/>
        </w:object>
      </w:r>
    </w:p>
    <w:p w:rsidR="00BB28E3" w:rsidRDefault="00BB28E3" w:rsidP="00BB28E3">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BB28E3" w:rsidRPr="00086CFD" w:rsidTr="00086CFD">
        <w:tc>
          <w:tcPr>
            <w:tcW w:w="468" w:type="dxa"/>
          </w:tcPr>
          <w:p w:rsidR="00BB28E3" w:rsidRPr="00086CFD" w:rsidRDefault="00BB28E3" w:rsidP="00086CFD">
            <w:pPr>
              <w:jc w:val="both"/>
              <w:rPr>
                <w:lang w:val="en-US"/>
              </w:rPr>
            </w:pPr>
          </w:p>
        </w:tc>
        <w:tc>
          <w:tcPr>
            <w:tcW w:w="1517" w:type="dxa"/>
          </w:tcPr>
          <w:p w:rsidR="00BB28E3" w:rsidRPr="00086CFD" w:rsidRDefault="00BB28E3" w:rsidP="00086CFD">
            <w:pPr>
              <w:jc w:val="center"/>
              <w:rPr>
                <w:color w:val="FF0000"/>
                <w:lang w:val="en-US"/>
              </w:rPr>
            </w:pPr>
            <w:r w:rsidRPr="00086CFD">
              <w:rPr>
                <w:color w:val="FF0000"/>
                <w:lang w:val="en-US"/>
              </w:rPr>
              <w:t>*</w:t>
            </w:r>
          </w:p>
        </w:tc>
        <w:tc>
          <w:tcPr>
            <w:tcW w:w="1517" w:type="dxa"/>
          </w:tcPr>
          <w:p w:rsidR="00BB28E3" w:rsidRPr="00086CFD" w:rsidRDefault="00BB28E3" w:rsidP="00086CFD">
            <w:pPr>
              <w:jc w:val="center"/>
              <w:rPr>
                <w:color w:val="FF0000"/>
              </w:rPr>
            </w:pPr>
            <w:r w:rsidRPr="00086CFD">
              <w:rPr>
                <w:color w:val="FF0000"/>
              </w:rPr>
              <w:t>0</w:t>
            </w:r>
          </w:p>
        </w:tc>
        <w:tc>
          <w:tcPr>
            <w:tcW w:w="1517" w:type="dxa"/>
          </w:tcPr>
          <w:p w:rsidR="00BB28E3" w:rsidRPr="00086CFD" w:rsidRDefault="00BB28E3" w:rsidP="00086CFD">
            <w:pPr>
              <w:jc w:val="center"/>
              <w:rPr>
                <w:color w:val="FF0000"/>
              </w:rPr>
            </w:pPr>
            <w:r w:rsidRPr="00086CFD">
              <w:rPr>
                <w:color w:val="FF0000"/>
              </w:rPr>
              <w:t>3</w:t>
            </w:r>
          </w:p>
        </w:tc>
        <w:tc>
          <w:tcPr>
            <w:tcW w:w="1517" w:type="dxa"/>
          </w:tcPr>
          <w:p w:rsidR="00BB28E3" w:rsidRPr="00086CFD" w:rsidRDefault="00BB28E3" w:rsidP="00086CFD">
            <w:pPr>
              <w:jc w:val="center"/>
              <w:rPr>
                <w:color w:val="FF0000"/>
              </w:rPr>
            </w:pPr>
            <w:r w:rsidRPr="00086CFD">
              <w:rPr>
                <w:color w:val="FF0000"/>
              </w:rPr>
              <w:t>4</w:t>
            </w:r>
          </w:p>
        </w:tc>
        <w:tc>
          <w:tcPr>
            <w:tcW w:w="1517" w:type="dxa"/>
          </w:tcPr>
          <w:p w:rsidR="00BB28E3" w:rsidRPr="00086CFD" w:rsidRDefault="00BB28E3" w:rsidP="00086CFD">
            <w:pPr>
              <w:jc w:val="center"/>
              <w:rPr>
                <w:color w:val="FF0000"/>
              </w:rPr>
            </w:pPr>
            <w:r w:rsidRPr="00086CFD">
              <w:rPr>
                <w:color w:val="FF0000"/>
              </w:rPr>
              <w:t>0</w:t>
            </w:r>
          </w:p>
        </w:tc>
        <w:tc>
          <w:tcPr>
            <w:tcW w:w="1518" w:type="dxa"/>
          </w:tcPr>
          <w:p w:rsidR="00BB28E3" w:rsidRPr="00086CFD" w:rsidRDefault="00BF536E" w:rsidP="00086CFD">
            <w:pPr>
              <w:jc w:val="center"/>
              <w:rPr>
                <w:color w:val="FF0000"/>
              </w:rPr>
            </w:pPr>
            <w:r w:rsidRPr="00086CFD">
              <w:rPr>
                <w:color w:val="FF0000"/>
              </w:rPr>
              <w:t>3</w:t>
            </w:r>
          </w:p>
        </w:tc>
      </w:tr>
    </w:tbl>
    <w:p w:rsidR="00BB28E3" w:rsidRDefault="00BB28E3" w:rsidP="00BB28E3">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BB28E3" w:rsidRPr="00086CFD" w:rsidTr="00086CFD">
        <w:tc>
          <w:tcPr>
            <w:tcW w:w="468" w:type="dxa"/>
          </w:tcPr>
          <w:p w:rsidR="00BB28E3" w:rsidRPr="00086CFD" w:rsidRDefault="00BB28E3" w:rsidP="00086CFD">
            <w:pPr>
              <w:jc w:val="both"/>
              <w:rPr>
                <w:lang w:val="en-US"/>
              </w:rPr>
            </w:pPr>
          </w:p>
        </w:tc>
        <w:tc>
          <w:tcPr>
            <w:tcW w:w="1517" w:type="dxa"/>
            <w:tcBorders>
              <w:bottom w:val="single" w:sz="4" w:space="0" w:color="auto"/>
            </w:tcBorders>
          </w:tcPr>
          <w:p w:rsidR="00BB28E3" w:rsidRPr="00086CFD" w:rsidRDefault="00BB28E3" w:rsidP="00086CFD">
            <w:pPr>
              <w:jc w:val="center"/>
              <w:rPr>
                <w:b/>
                <w:color w:val="3366FF"/>
                <w:lang w:val="en-US"/>
              </w:rPr>
            </w:pPr>
            <w:r w:rsidRPr="00086CFD">
              <w:rPr>
                <w:b/>
                <w:color w:val="3366FF"/>
                <w:lang w:val="en-US"/>
              </w:rPr>
              <w:t>0</w:t>
            </w:r>
          </w:p>
        </w:tc>
        <w:tc>
          <w:tcPr>
            <w:tcW w:w="1517" w:type="dxa"/>
          </w:tcPr>
          <w:p w:rsidR="00BB28E3" w:rsidRPr="00086CFD" w:rsidRDefault="00BB28E3" w:rsidP="00086CFD">
            <w:pPr>
              <w:jc w:val="center"/>
              <w:rPr>
                <w:b/>
                <w:color w:val="3366FF"/>
                <w:lang w:val="en-US"/>
              </w:rPr>
            </w:pPr>
            <w:r w:rsidRPr="00086CFD">
              <w:rPr>
                <w:b/>
                <w:color w:val="3366FF"/>
                <w:lang w:val="en-US"/>
              </w:rPr>
              <w:t>1</w:t>
            </w:r>
          </w:p>
        </w:tc>
        <w:tc>
          <w:tcPr>
            <w:tcW w:w="1517" w:type="dxa"/>
          </w:tcPr>
          <w:p w:rsidR="00BB28E3" w:rsidRPr="00086CFD" w:rsidRDefault="00BB28E3" w:rsidP="00086CFD">
            <w:pPr>
              <w:jc w:val="center"/>
              <w:rPr>
                <w:b/>
                <w:color w:val="3366FF"/>
                <w:lang w:val="en-US"/>
              </w:rPr>
            </w:pPr>
            <w:r w:rsidRPr="00086CFD">
              <w:rPr>
                <w:b/>
                <w:color w:val="3366FF"/>
                <w:lang w:val="en-US"/>
              </w:rPr>
              <w:t>2</w:t>
            </w:r>
          </w:p>
        </w:tc>
        <w:tc>
          <w:tcPr>
            <w:tcW w:w="1517" w:type="dxa"/>
          </w:tcPr>
          <w:p w:rsidR="00BB28E3" w:rsidRPr="00086CFD" w:rsidRDefault="00BB28E3" w:rsidP="00086CFD">
            <w:pPr>
              <w:jc w:val="center"/>
              <w:rPr>
                <w:b/>
                <w:color w:val="3366FF"/>
                <w:lang w:val="en-US"/>
              </w:rPr>
            </w:pPr>
            <w:r w:rsidRPr="00086CFD">
              <w:rPr>
                <w:b/>
                <w:color w:val="3366FF"/>
                <w:lang w:val="en-US"/>
              </w:rPr>
              <w:t>3</w:t>
            </w:r>
          </w:p>
        </w:tc>
        <w:tc>
          <w:tcPr>
            <w:tcW w:w="1517" w:type="dxa"/>
          </w:tcPr>
          <w:p w:rsidR="00BB28E3" w:rsidRPr="00086CFD" w:rsidRDefault="00BB28E3" w:rsidP="00086CFD">
            <w:pPr>
              <w:jc w:val="center"/>
              <w:rPr>
                <w:b/>
                <w:color w:val="3366FF"/>
                <w:lang w:val="en-US"/>
              </w:rPr>
            </w:pPr>
            <w:r w:rsidRPr="00086CFD">
              <w:rPr>
                <w:b/>
                <w:color w:val="3366FF"/>
                <w:lang w:val="en-US"/>
              </w:rPr>
              <w:t>4</w:t>
            </w:r>
          </w:p>
        </w:tc>
        <w:tc>
          <w:tcPr>
            <w:tcW w:w="1518" w:type="dxa"/>
          </w:tcPr>
          <w:p w:rsidR="00BB28E3" w:rsidRPr="00086CFD" w:rsidRDefault="00BB28E3" w:rsidP="00086CFD">
            <w:pPr>
              <w:jc w:val="center"/>
              <w:rPr>
                <w:b/>
                <w:color w:val="3366FF"/>
                <w:lang w:val="en-US"/>
              </w:rPr>
            </w:pPr>
            <w:r w:rsidRPr="00086CFD">
              <w:rPr>
                <w:b/>
                <w:color w:val="3366FF"/>
                <w:lang w:val="en-US"/>
              </w:rPr>
              <w:t>5</w:t>
            </w:r>
          </w:p>
        </w:tc>
      </w:tr>
      <w:tr w:rsidR="00BB28E3" w:rsidRPr="00086CFD" w:rsidTr="00086CFD">
        <w:tc>
          <w:tcPr>
            <w:tcW w:w="468" w:type="dxa"/>
          </w:tcPr>
          <w:p w:rsidR="00BB28E3" w:rsidRPr="00086CFD" w:rsidRDefault="00BB28E3" w:rsidP="00086CFD">
            <w:pPr>
              <w:jc w:val="both"/>
              <w:rPr>
                <w:b/>
                <w:color w:val="3366FF"/>
                <w:lang w:val="en-US"/>
              </w:rPr>
            </w:pPr>
            <w:r w:rsidRPr="00086CFD">
              <w:rPr>
                <w:b/>
                <w:color w:val="3366FF"/>
                <w:lang w:val="en-US"/>
              </w:rPr>
              <w:t>0</w:t>
            </w:r>
          </w:p>
        </w:tc>
        <w:tc>
          <w:tcPr>
            <w:tcW w:w="1517" w:type="dxa"/>
            <w:shd w:val="thinReverseDiagStripe" w:color="auto" w:fill="auto"/>
          </w:tcPr>
          <w:p w:rsidR="00BB28E3" w:rsidRPr="00086CFD" w:rsidRDefault="00BB28E3" w:rsidP="00086CFD">
            <w:pPr>
              <w:jc w:val="center"/>
              <w:rPr>
                <w:lang w:val="en-US"/>
              </w:rPr>
            </w:pPr>
          </w:p>
        </w:tc>
        <w:tc>
          <w:tcPr>
            <w:tcW w:w="1517" w:type="dxa"/>
            <w:tcBorders>
              <w:bottom w:val="single" w:sz="4" w:space="0" w:color="auto"/>
            </w:tcBorders>
          </w:tcPr>
          <w:p w:rsidR="00BB28E3" w:rsidRPr="00086CFD" w:rsidRDefault="00BB28E3" w:rsidP="00086CFD">
            <w:pPr>
              <w:jc w:val="center"/>
              <w:rPr>
                <w:color w:val="339966"/>
              </w:rPr>
            </w:pPr>
            <w:r w:rsidRPr="00086CFD">
              <w:rPr>
                <w:color w:val="339966"/>
                <w:lang w:val="en-US"/>
              </w:rPr>
              <w:t>4</w:t>
            </w:r>
          </w:p>
        </w:tc>
        <w:tc>
          <w:tcPr>
            <w:tcW w:w="1517" w:type="dxa"/>
          </w:tcPr>
          <w:p w:rsidR="00BB28E3" w:rsidRPr="00086CFD" w:rsidRDefault="00BB28E3" w:rsidP="00086CFD">
            <w:pPr>
              <w:jc w:val="center"/>
              <w:rPr>
                <w:lang w:val="en-US"/>
              </w:rPr>
            </w:pPr>
          </w:p>
        </w:tc>
        <w:tc>
          <w:tcPr>
            <w:tcW w:w="1517" w:type="dxa"/>
          </w:tcPr>
          <w:p w:rsidR="00BB28E3" w:rsidRPr="00086CFD" w:rsidRDefault="00BB28E3" w:rsidP="00086CFD">
            <w:pPr>
              <w:jc w:val="center"/>
              <w:rPr>
                <w:lang w:val="en-US"/>
              </w:rPr>
            </w:pPr>
          </w:p>
        </w:tc>
        <w:tc>
          <w:tcPr>
            <w:tcW w:w="1517" w:type="dxa"/>
          </w:tcPr>
          <w:p w:rsidR="00BB28E3" w:rsidRPr="00086CFD" w:rsidRDefault="00BB28E3" w:rsidP="00086CFD">
            <w:pPr>
              <w:jc w:val="center"/>
              <w:rPr>
                <w:color w:val="FF0000"/>
              </w:rPr>
            </w:pPr>
            <w:r w:rsidRPr="00086CFD">
              <w:rPr>
                <w:color w:val="FF0000"/>
                <w:lang w:val="en-US"/>
              </w:rPr>
              <w:t>13</w:t>
            </w:r>
            <w:r w:rsidR="00BF536E" w:rsidRPr="00086CFD">
              <w:rPr>
                <w:color w:val="FF0000"/>
              </w:rPr>
              <w:t>-</w:t>
            </w:r>
          </w:p>
        </w:tc>
        <w:tc>
          <w:tcPr>
            <w:tcW w:w="1518" w:type="dxa"/>
          </w:tcPr>
          <w:p w:rsidR="00BB28E3" w:rsidRPr="00086CFD" w:rsidRDefault="00BB28E3" w:rsidP="00086CFD">
            <w:pPr>
              <w:jc w:val="center"/>
              <w:rPr>
                <w:lang w:val="en-US"/>
              </w:rPr>
            </w:pPr>
          </w:p>
        </w:tc>
      </w:tr>
      <w:tr w:rsidR="00BB28E3" w:rsidRPr="00086CFD" w:rsidTr="00086CFD">
        <w:tc>
          <w:tcPr>
            <w:tcW w:w="468" w:type="dxa"/>
          </w:tcPr>
          <w:p w:rsidR="00BB28E3" w:rsidRPr="00086CFD" w:rsidRDefault="00BB28E3" w:rsidP="00086CFD">
            <w:pPr>
              <w:jc w:val="both"/>
              <w:rPr>
                <w:b/>
                <w:color w:val="3366FF"/>
                <w:lang w:val="en-US"/>
              </w:rPr>
            </w:pPr>
            <w:r w:rsidRPr="00086CFD">
              <w:rPr>
                <w:b/>
                <w:color w:val="3366FF"/>
                <w:lang w:val="en-US"/>
              </w:rPr>
              <w:t>1</w:t>
            </w:r>
          </w:p>
        </w:tc>
        <w:tc>
          <w:tcPr>
            <w:tcW w:w="1517" w:type="dxa"/>
          </w:tcPr>
          <w:p w:rsidR="00BB28E3" w:rsidRPr="00086CFD" w:rsidRDefault="00BB28E3" w:rsidP="00086CFD">
            <w:pPr>
              <w:jc w:val="center"/>
              <w:rPr>
                <w:lang w:val="en-US"/>
              </w:rPr>
            </w:pPr>
            <w:r w:rsidRPr="00086CFD">
              <w:rPr>
                <w:b/>
                <w:lang w:val="en-US"/>
              </w:rPr>
              <w:t>12</w:t>
            </w:r>
          </w:p>
        </w:tc>
        <w:tc>
          <w:tcPr>
            <w:tcW w:w="1517" w:type="dxa"/>
            <w:shd w:val="thinReverseDiagStripe" w:color="auto" w:fill="auto"/>
          </w:tcPr>
          <w:p w:rsidR="00BB28E3" w:rsidRPr="00086CFD" w:rsidRDefault="00BB28E3" w:rsidP="00086CFD">
            <w:pPr>
              <w:jc w:val="center"/>
              <w:rPr>
                <w:lang w:val="en-US"/>
              </w:rPr>
            </w:pPr>
          </w:p>
        </w:tc>
        <w:tc>
          <w:tcPr>
            <w:tcW w:w="1517" w:type="dxa"/>
            <w:tcBorders>
              <w:bottom w:val="single" w:sz="4" w:space="0" w:color="auto"/>
            </w:tcBorders>
          </w:tcPr>
          <w:p w:rsidR="00BB28E3" w:rsidRPr="00086CFD" w:rsidRDefault="00BB28E3" w:rsidP="00086CFD">
            <w:pPr>
              <w:jc w:val="center"/>
              <w:rPr>
                <w:lang w:val="en-US"/>
              </w:rPr>
            </w:pPr>
            <w:r w:rsidRPr="00086CFD">
              <w:rPr>
                <w:lang w:val="en-US"/>
              </w:rPr>
              <w:t>0</w:t>
            </w:r>
          </w:p>
        </w:tc>
        <w:tc>
          <w:tcPr>
            <w:tcW w:w="1517" w:type="dxa"/>
          </w:tcPr>
          <w:p w:rsidR="00BB28E3" w:rsidRPr="00086CFD" w:rsidRDefault="00BB28E3" w:rsidP="00086CFD">
            <w:pPr>
              <w:jc w:val="center"/>
              <w:rPr>
                <w:lang w:val="en-US"/>
              </w:rPr>
            </w:pPr>
          </w:p>
        </w:tc>
        <w:tc>
          <w:tcPr>
            <w:tcW w:w="1517" w:type="dxa"/>
          </w:tcPr>
          <w:p w:rsidR="00BB28E3" w:rsidRPr="00086CFD" w:rsidRDefault="00BB28E3" w:rsidP="00086CFD">
            <w:pPr>
              <w:jc w:val="center"/>
              <w:rPr>
                <w:lang w:val="en-US"/>
              </w:rPr>
            </w:pPr>
            <w:r w:rsidRPr="00086CFD">
              <w:rPr>
                <w:lang w:val="en-US"/>
              </w:rPr>
              <w:t>10</w:t>
            </w:r>
          </w:p>
        </w:tc>
        <w:tc>
          <w:tcPr>
            <w:tcW w:w="1518" w:type="dxa"/>
          </w:tcPr>
          <w:p w:rsidR="00BB28E3" w:rsidRPr="00086CFD" w:rsidRDefault="00BB28E3" w:rsidP="00086CFD">
            <w:pPr>
              <w:jc w:val="center"/>
              <w:rPr>
                <w:lang w:val="en-US"/>
              </w:rPr>
            </w:pPr>
          </w:p>
        </w:tc>
      </w:tr>
      <w:tr w:rsidR="00BB28E3" w:rsidRPr="00086CFD" w:rsidTr="00086CFD">
        <w:tc>
          <w:tcPr>
            <w:tcW w:w="468" w:type="dxa"/>
          </w:tcPr>
          <w:p w:rsidR="00BB28E3" w:rsidRPr="00086CFD" w:rsidRDefault="00BB28E3" w:rsidP="00086CFD">
            <w:pPr>
              <w:jc w:val="both"/>
              <w:rPr>
                <w:b/>
                <w:color w:val="3366FF"/>
                <w:lang w:val="en-US"/>
              </w:rPr>
            </w:pPr>
            <w:r w:rsidRPr="00086CFD">
              <w:rPr>
                <w:b/>
                <w:color w:val="3366FF"/>
                <w:lang w:val="en-US"/>
              </w:rPr>
              <w:t>2</w:t>
            </w:r>
          </w:p>
        </w:tc>
        <w:tc>
          <w:tcPr>
            <w:tcW w:w="1517" w:type="dxa"/>
          </w:tcPr>
          <w:p w:rsidR="00BB28E3" w:rsidRPr="00086CFD" w:rsidRDefault="00BB28E3" w:rsidP="00086CFD">
            <w:pPr>
              <w:jc w:val="center"/>
              <w:rPr>
                <w:lang w:val="en-US"/>
              </w:rPr>
            </w:pPr>
          </w:p>
        </w:tc>
        <w:tc>
          <w:tcPr>
            <w:tcW w:w="1517" w:type="dxa"/>
          </w:tcPr>
          <w:p w:rsidR="00BB28E3" w:rsidRPr="00086CFD" w:rsidRDefault="00BB28E3" w:rsidP="00086CFD">
            <w:pPr>
              <w:jc w:val="center"/>
              <w:rPr>
                <w:lang w:val="en-US"/>
              </w:rPr>
            </w:pPr>
            <w:r w:rsidRPr="00086CFD">
              <w:rPr>
                <w:lang w:val="en-US"/>
              </w:rPr>
              <w:t>12</w:t>
            </w:r>
          </w:p>
        </w:tc>
        <w:tc>
          <w:tcPr>
            <w:tcW w:w="1517" w:type="dxa"/>
            <w:shd w:val="thinReverseDiagStripe" w:color="auto" w:fill="auto"/>
          </w:tcPr>
          <w:p w:rsidR="00BB28E3" w:rsidRPr="00086CFD" w:rsidRDefault="00BB28E3" w:rsidP="00086CFD">
            <w:pPr>
              <w:jc w:val="center"/>
              <w:rPr>
                <w:lang w:val="en-US"/>
              </w:rPr>
            </w:pPr>
          </w:p>
        </w:tc>
        <w:tc>
          <w:tcPr>
            <w:tcW w:w="1517" w:type="dxa"/>
            <w:tcBorders>
              <w:bottom w:val="single" w:sz="4" w:space="0" w:color="auto"/>
            </w:tcBorders>
          </w:tcPr>
          <w:p w:rsidR="00BB28E3" w:rsidRPr="00086CFD" w:rsidRDefault="00BB28E3" w:rsidP="00086CFD">
            <w:pPr>
              <w:jc w:val="center"/>
              <w:rPr>
                <w:lang w:val="en-US"/>
              </w:rPr>
            </w:pPr>
            <w:r w:rsidRPr="00086CFD">
              <w:rPr>
                <w:lang w:val="en-US"/>
              </w:rPr>
              <w:t>0</w:t>
            </w:r>
          </w:p>
        </w:tc>
        <w:tc>
          <w:tcPr>
            <w:tcW w:w="1517" w:type="dxa"/>
          </w:tcPr>
          <w:p w:rsidR="00BB28E3" w:rsidRPr="00086CFD" w:rsidRDefault="00BB28E3" w:rsidP="00086CFD">
            <w:pPr>
              <w:jc w:val="center"/>
              <w:rPr>
                <w:lang w:val="en-US"/>
              </w:rPr>
            </w:pPr>
            <w:r w:rsidRPr="00086CFD">
              <w:rPr>
                <w:lang w:val="en-US"/>
              </w:rPr>
              <w:t>9</w:t>
            </w:r>
          </w:p>
        </w:tc>
        <w:tc>
          <w:tcPr>
            <w:tcW w:w="1518" w:type="dxa"/>
          </w:tcPr>
          <w:p w:rsidR="00BB28E3" w:rsidRPr="00086CFD" w:rsidRDefault="00BB28E3" w:rsidP="00086CFD">
            <w:pPr>
              <w:jc w:val="center"/>
              <w:rPr>
                <w:lang w:val="en-US"/>
              </w:rPr>
            </w:pPr>
            <w:r w:rsidRPr="00086CFD">
              <w:rPr>
                <w:lang w:val="en-US"/>
              </w:rPr>
              <w:t>8</w:t>
            </w:r>
          </w:p>
        </w:tc>
      </w:tr>
      <w:tr w:rsidR="00BB28E3" w:rsidRPr="00086CFD" w:rsidTr="00086CFD">
        <w:tc>
          <w:tcPr>
            <w:tcW w:w="468" w:type="dxa"/>
          </w:tcPr>
          <w:p w:rsidR="00BB28E3" w:rsidRPr="00086CFD" w:rsidRDefault="00BB28E3" w:rsidP="00086CFD">
            <w:pPr>
              <w:jc w:val="both"/>
              <w:rPr>
                <w:b/>
                <w:color w:val="3366FF"/>
                <w:lang w:val="en-US"/>
              </w:rPr>
            </w:pPr>
            <w:r w:rsidRPr="00086CFD">
              <w:rPr>
                <w:b/>
                <w:color w:val="3366FF"/>
                <w:lang w:val="en-US"/>
              </w:rPr>
              <w:t>3</w:t>
            </w:r>
          </w:p>
        </w:tc>
        <w:tc>
          <w:tcPr>
            <w:tcW w:w="1517" w:type="dxa"/>
          </w:tcPr>
          <w:p w:rsidR="00BB28E3" w:rsidRPr="00086CFD" w:rsidRDefault="00BB28E3" w:rsidP="00086CFD">
            <w:pPr>
              <w:jc w:val="center"/>
              <w:rPr>
                <w:lang w:val="en-US"/>
              </w:rPr>
            </w:pPr>
          </w:p>
        </w:tc>
        <w:tc>
          <w:tcPr>
            <w:tcW w:w="1517" w:type="dxa"/>
          </w:tcPr>
          <w:p w:rsidR="00BB28E3" w:rsidRPr="00086CFD" w:rsidRDefault="00BB28E3" w:rsidP="00086CFD">
            <w:pPr>
              <w:jc w:val="center"/>
              <w:rPr>
                <w:lang w:val="en-US"/>
              </w:rPr>
            </w:pPr>
          </w:p>
        </w:tc>
        <w:tc>
          <w:tcPr>
            <w:tcW w:w="1517" w:type="dxa"/>
          </w:tcPr>
          <w:p w:rsidR="00BB28E3" w:rsidRPr="00086CFD" w:rsidRDefault="00BB28E3" w:rsidP="00086CFD">
            <w:pPr>
              <w:jc w:val="center"/>
              <w:rPr>
                <w:color w:val="339966"/>
                <w:lang w:val="en-US"/>
              </w:rPr>
            </w:pPr>
            <w:r w:rsidRPr="00086CFD">
              <w:rPr>
                <w:color w:val="339966"/>
                <w:lang w:val="en-US"/>
              </w:rPr>
              <w:t>7</w:t>
            </w:r>
          </w:p>
        </w:tc>
        <w:tc>
          <w:tcPr>
            <w:tcW w:w="1517" w:type="dxa"/>
            <w:shd w:val="thinReverseDiagStripe" w:color="auto" w:fill="auto"/>
          </w:tcPr>
          <w:p w:rsidR="00BB28E3" w:rsidRPr="00086CFD" w:rsidRDefault="00BB28E3" w:rsidP="00086CFD">
            <w:pPr>
              <w:jc w:val="center"/>
              <w:rPr>
                <w:lang w:val="en-US"/>
              </w:rPr>
            </w:pPr>
          </w:p>
        </w:tc>
        <w:tc>
          <w:tcPr>
            <w:tcW w:w="1517" w:type="dxa"/>
            <w:tcBorders>
              <w:bottom w:val="single" w:sz="4" w:space="0" w:color="auto"/>
            </w:tcBorders>
          </w:tcPr>
          <w:p w:rsidR="00BB28E3" w:rsidRPr="00BF536E" w:rsidRDefault="00BB28E3" w:rsidP="00086CFD">
            <w:pPr>
              <w:jc w:val="center"/>
            </w:pPr>
            <w:r w:rsidRPr="00086CFD">
              <w:rPr>
                <w:lang w:val="en-US"/>
              </w:rPr>
              <w:t>0</w:t>
            </w:r>
            <w:r w:rsidR="00BF536E" w:rsidRPr="00086CFD">
              <w:rPr>
                <w:color w:val="FF0000"/>
              </w:rPr>
              <w:t>+</w:t>
            </w:r>
          </w:p>
        </w:tc>
        <w:tc>
          <w:tcPr>
            <w:tcW w:w="1518" w:type="dxa"/>
          </w:tcPr>
          <w:p w:rsidR="00BB28E3" w:rsidRPr="00086CFD" w:rsidRDefault="00BB28E3" w:rsidP="00086CFD">
            <w:pPr>
              <w:jc w:val="center"/>
              <w:rPr>
                <w:color w:val="FF0000"/>
              </w:rPr>
            </w:pPr>
            <w:r w:rsidRPr="00086CFD">
              <w:rPr>
                <w:color w:val="FF0000"/>
                <w:lang w:val="en-US"/>
              </w:rPr>
              <w:t>4</w:t>
            </w:r>
            <w:r w:rsidR="00BF536E" w:rsidRPr="00086CFD">
              <w:rPr>
                <w:color w:val="FF0000"/>
              </w:rPr>
              <w:t>-</w:t>
            </w:r>
          </w:p>
        </w:tc>
      </w:tr>
      <w:tr w:rsidR="00BB28E3" w:rsidRPr="00086CFD" w:rsidTr="00086CFD">
        <w:tc>
          <w:tcPr>
            <w:tcW w:w="468" w:type="dxa"/>
          </w:tcPr>
          <w:p w:rsidR="00BB28E3" w:rsidRPr="00086CFD" w:rsidRDefault="00BB28E3" w:rsidP="00086CFD">
            <w:pPr>
              <w:jc w:val="both"/>
              <w:rPr>
                <w:b/>
                <w:color w:val="3366FF"/>
                <w:lang w:val="en-US"/>
              </w:rPr>
            </w:pPr>
            <w:r w:rsidRPr="00086CFD">
              <w:rPr>
                <w:b/>
                <w:color w:val="3366FF"/>
                <w:lang w:val="en-US"/>
              </w:rPr>
              <w:t>4</w:t>
            </w:r>
          </w:p>
        </w:tc>
        <w:tc>
          <w:tcPr>
            <w:tcW w:w="1517" w:type="dxa"/>
          </w:tcPr>
          <w:p w:rsidR="00BB28E3" w:rsidRPr="00BF536E" w:rsidRDefault="00BB28E3" w:rsidP="00086CFD">
            <w:pPr>
              <w:jc w:val="center"/>
            </w:pPr>
            <w:r w:rsidRPr="00086CFD">
              <w:rPr>
                <w:lang w:val="en-US"/>
              </w:rPr>
              <w:t>0</w:t>
            </w:r>
            <w:r w:rsidR="00BF536E" w:rsidRPr="00086CFD">
              <w:rPr>
                <w:color w:val="FF0000"/>
              </w:rPr>
              <w:t>+</w:t>
            </w:r>
          </w:p>
        </w:tc>
        <w:tc>
          <w:tcPr>
            <w:tcW w:w="1517" w:type="dxa"/>
          </w:tcPr>
          <w:p w:rsidR="00BB28E3" w:rsidRPr="00086CFD" w:rsidRDefault="00BB28E3" w:rsidP="00086CFD">
            <w:pPr>
              <w:jc w:val="center"/>
              <w:rPr>
                <w:lang w:val="en-US"/>
              </w:rPr>
            </w:pPr>
            <w:r w:rsidRPr="00086CFD">
              <w:rPr>
                <w:lang w:val="en-US"/>
              </w:rPr>
              <w:t>4</w:t>
            </w:r>
          </w:p>
        </w:tc>
        <w:tc>
          <w:tcPr>
            <w:tcW w:w="1517" w:type="dxa"/>
          </w:tcPr>
          <w:p w:rsidR="00BB28E3" w:rsidRPr="00086CFD" w:rsidRDefault="00BB28E3" w:rsidP="00086CFD">
            <w:pPr>
              <w:jc w:val="center"/>
              <w:rPr>
                <w:lang w:val="en-US"/>
              </w:rPr>
            </w:pPr>
            <w:r w:rsidRPr="00086CFD">
              <w:rPr>
                <w:lang w:val="en-US"/>
              </w:rPr>
              <w:t>0</w:t>
            </w:r>
          </w:p>
        </w:tc>
        <w:tc>
          <w:tcPr>
            <w:tcW w:w="1517" w:type="dxa"/>
          </w:tcPr>
          <w:p w:rsidR="00BB28E3" w:rsidRPr="00086CFD" w:rsidRDefault="00BB28E3" w:rsidP="00086CFD">
            <w:pPr>
              <w:jc w:val="center"/>
              <w:rPr>
                <w:color w:val="FF0000"/>
              </w:rPr>
            </w:pPr>
            <w:r w:rsidRPr="00086CFD">
              <w:rPr>
                <w:color w:val="FF0000"/>
                <w:lang w:val="en-US"/>
              </w:rPr>
              <w:t>14</w:t>
            </w:r>
            <w:r w:rsidR="00BF536E" w:rsidRPr="00086CFD">
              <w:rPr>
                <w:color w:val="FF0000"/>
              </w:rPr>
              <w:t>-</w:t>
            </w:r>
          </w:p>
        </w:tc>
        <w:tc>
          <w:tcPr>
            <w:tcW w:w="1517" w:type="dxa"/>
            <w:shd w:val="thinReverseDiagStripe" w:color="auto" w:fill="auto"/>
          </w:tcPr>
          <w:p w:rsidR="00BB28E3" w:rsidRPr="00086CFD" w:rsidRDefault="00BB28E3" w:rsidP="00086CFD">
            <w:pPr>
              <w:jc w:val="center"/>
              <w:rPr>
                <w:lang w:val="en-US"/>
              </w:rPr>
            </w:pPr>
          </w:p>
        </w:tc>
        <w:tc>
          <w:tcPr>
            <w:tcW w:w="1518" w:type="dxa"/>
            <w:tcBorders>
              <w:bottom w:val="single" w:sz="4" w:space="0" w:color="auto"/>
            </w:tcBorders>
          </w:tcPr>
          <w:p w:rsidR="00BB28E3" w:rsidRPr="00086CFD" w:rsidRDefault="00BB28E3" w:rsidP="00086CFD">
            <w:pPr>
              <w:jc w:val="center"/>
              <w:rPr>
                <w:lang w:val="en-US"/>
              </w:rPr>
            </w:pPr>
          </w:p>
        </w:tc>
      </w:tr>
      <w:tr w:rsidR="00BB28E3" w:rsidRPr="00086CFD" w:rsidTr="00086CFD">
        <w:tc>
          <w:tcPr>
            <w:tcW w:w="468" w:type="dxa"/>
          </w:tcPr>
          <w:p w:rsidR="00BB28E3" w:rsidRPr="00086CFD" w:rsidRDefault="00BB28E3" w:rsidP="00086CFD">
            <w:pPr>
              <w:jc w:val="both"/>
              <w:rPr>
                <w:b/>
                <w:color w:val="3366FF"/>
                <w:lang w:val="en-US"/>
              </w:rPr>
            </w:pPr>
            <w:r w:rsidRPr="00086CFD">
              <w:rPr>
                <w:b/>
                <w:color w:val="3366FF"/>
                <w:lang w:val="en-US"/>
              </w:rPr>
              <w:t>5</w:t>
            </w:r>
          </w:p>
        </w:tc>
        <w:tc>
          <w:tcPr>
            <w:tcW w:w="1517" w:type="dxa"/>
          </w:tcPr>
          <w:p w:rsidR="00BB28E3" w:rsidRPr="00086CFD" w:rsidRDefault="00BB28E3" w:rsidP="00086CFD">
            <w:pPr>
              <w:jc w:val="center"/>
              <w:rPr>
                <w:lang w:val="en-US"/>
              </w:rPr>
            </w:pPr>
          </w:p>
        </w:tc>
        <w:tc>
          <w:tcPr>
            <w:tcW w:w="1517" w:type="dxa"/>
          </w:tcPr>
          <w:p w:rsidR="00BB28E3" w:rsidRPr="00086CFD" w:rsidRDefault="00BB28E3" w:rsidP="00086CFD">
            <w:pPr>
              <w:jc w:val="center"/>
              <w:rPr>
                <w:lang w:val="en-US"/>
              </w:rPr>
            </w:pPr>
          </w:p>
        </w:tc>
        <w:tc>
          <w:tcPr>
            <w:tcW w:w="1517" w:type="dxa"/>
          </w:tcPr>
          <w:p w:rsidR="00BB28E3" w:rsidRPr="00086CFD" w:rsidRDefault="00BB28E3" w:rsidP="00086CFD">
            <w:pPr>
              <w:jc w:val="center"/>
              <w:rPr>
                <w:lang w:val="en-US"/>
              </w:rPr>
            </w:pPr>
            <w:r w:rsidRPr="00086CFD">
              <w:rPr>
                <w:lang w:val="en-US"/>
              </w:rPr>
              <w:t>12</w:t>
            </w:r>
          </w:p>
        </w:tc>
        <w:tc>
          <w:tcPr>
            <w:tcW w:w="1517" w:type="dxa"/>
          </w:tcPr>
          <w:p w:rsidR="00BB28E3" w:rsidRPr="00BF536E" w:rsidRDefault="00BB28E3" w:rsidP="00086CFD">
            <w:pPr>
              <w:jc w:val="center"/>
            </w:pPr>
            <w:r w:rsidRPr="00086CFD">
              <w:rPr>
                <w:lang w:val="en-US"/>
              </w:rPr>
              <w:t>0</w:t>
            </w:r>
            <w:r w:rsidR="00BF536E" w:rsidRPr="00086CFD">
              <w:rPr>
                <w:color w:val="FF0000"/>
              </w:rPr>
              <w:t>+</w:t>
            </w:r>
          </w:p>
        </w:tc>
        <w:tc>
          <w:tcPr>
            <w:tcW w:w="1517" w:type="dxa"/>
          </w:tcPr>
          <w:p w:rsidR="00BB28E3" w:rsidRPr="00086CFD" w:rsidRDefault="00BB28E3" w:rsidP="00086CFD">
            <w:pPr>
              <w:jc w:val="center"/>
              <w:rPr>
                <w:lang w:val="en-US"/>
              </w:rPr>
            </w:pPr>
          </w:p>
        </w:tc>
        <w:tc>
          <w:tcPr>
            <w:tcW w:w="1518" w:type="dxa"/>
            <w:shd w:val="thinReverseDiagStripe" w:color="auto" w:fill="auto"/>
          </w:tcPr>
          <w:p w:rsidR="00BB28E3" w:rsidRPr="00086CFD" w:rsidRDefault="00BB28E3" w:rsidP="00086CFD">
            <w:pPr>
              <w:jc w:val="center"/>
              <w:rPr>
                <w:lang w:val="en-US"/>
              </w:rPr>
            </w:pPr>
          </w:p>
        </w:tc>
      </w:tr>
    </w:tbl>
    <w:p w:rsidR="00BB28E3" w:rsidRDefault="00BB28E3" w:rsidP="00BB28E3">
      <w:pPr>
        <w:ind w:firstLine="708"/>
        <w:jc w:val="both"/>
        <w:rPr>
          <w:lang w:val="en-US"/>
        </w:rPr>
      </w:pPr>
    </w:p>
    <w:p w:rsidR="00BB28E3" w:rsidRDefault="00EE1D8F" w:rsidP="00BB28E3">
      <w:pPr>
        <w:ind w:firstLine="708"/>
        <w:jc w:val="both"/>
      </w:pPr>
      <w:r w:rsidRPr="00BF536E">
        <w:rPr>
          <w:position w:val="-12"/>
        </w:rPr>
        <w:object w:dxaOrig="2299" w:dyaOrig="400">
          <v:shape id="_x0000_i1077" type="#_x0000_t75" style="width:114.95pt;height:20pt" o:ole="">
            <v:imagedata r:id="rId112" o:title=""/>
          </v:shape>
          <o:OLEObject Type="Embed" ProgID="Equation.3" ShapeID="_x0000_i1077" DrawAspect="Content" ObjectID="_1364195888" r:id="rId113"/>
        </w:object>
      </w:r>
    </w:p>
    <w:p w:rsidR="00EE1D8F" w:rsidRDefault="00EE1D8F" w:rsidP="00BB28E3">
      <w:pPr>
        <w:ind w:firstLine="708"/>
        <w:jc w:val="both"/>
      </w:pPr>
    </w:p>
    <w:p w:rsidR="00EE1D8F" w:rsidRDefault="00EE1D8F" w:rsidP="00BB28E3">
      <w:pPr>
        <w:ind w:firstLine="708"/>
        <w:jc w:val="both"/>
      </w:pPr>
    </w:p>
    <w:p w:rsidR="00EE1D8F" w:rsidRDefault="00EE1D8F" w:rsidP="00EE1D8F">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EE1D8F" w:rsidRPr="00086CFD" w:rsidTr="00086CFD">
        <w:tc>
          <w:tcPr>
            <w:tcW w:w="468" w:type="dxa"/>
          </w:tcPr>
          <w:p w:rsidR="00EE1D8F" w:rsidRPr="00086CFD" w:rsidRDefault="00EE1D8F" w:rsidP="00086CFD">
            <w:pPr>
              <w:jc w:val="both"/>
              <w:rPr>
                <w:lang w:val="en-US"/>
              </w:rPr>
            </w:pPr>
          </w:p>
        </w:tc>
        <w:tc>
          <w:tcPr>
            <w:tcW w:w="1517" w:type="dxa"/>
          </w:tcPr>
          <w:p w:rsidR="00EE1D8F" w:rsidRPr="00086CFD" w:rsidRDefault="00EE1D8F" w:rsidP="00086CFD">
            <w:pPr>
              <w:jc w:val="center"/>
              <w:rPr>
                <w:color w:val="FF0000"/>
                <w:lang w:val="en-US"/>
              </w:rPr>
            </w:pPr>
            <w:r w:rsidRPr="00086CFD">
              <w:rPr>
                <w:color w:val="FF0000"/>
                <w:lang w:val="en-US"/>
              </w:rPr>
              <w:t>*</w:t>
            </w:r>
          </w:p>
        </w:tc>
        <w:tc>
          <w:tcPr>
            <w:tcW w:w="1517" w:type="dxa"/>
          </w:tcPr>
          <w:p w:rsidR="00EE1D8F" w:rsidRPr="00086CFD" w:rsidRDefault="00EE1D8F" w:rsidP="00086CFD">
            <w:pPr>
              <w:jc w:val="center"/>
              <w:rPr>
                <w:color w:val="FF0000"/>
              </w:rPr>
            </w:pPr>
            <w:r w:rsidRPr="00086CFD">
              <w:rPr>
                <w:color w:val="FF0000"/>
              </w:rPr>
              <w:t>0</w:t>
            </w:r>
          </w:p>
        </w:tc>
        <w:tc>
          <w:tcPr>
            <w:tcW w:w="1517" w:type="dxa"/>
          </w:tcPr>
          <w:p w:rsidR="00EE1D8F" w:rsidRPr="00086CFD" w:rsidRDefault="00EE1D8F" w:rsidP="00086CFD">
            <w:pPr>
              <w:jc w:val="center"/>
              <w:rPr>
                <w:color w:val="FF0000"/>
              </w:rPr>
            </w:pPr>
            <w:r w:rsidRPr="00086CFD">
              <w:rPr>
                <w:color w:val="FF0000"/>
              </w:rPr>
              <w:t>3</w:t>
            </w:r>
          </w:p>
        </w:tc>
        <w:tc>
          <w:tcPr>
            <w:tcW w:w="1517" w:type="dxa"/>
          </w:tcPr>
          <w:p w:rsidR="00EE1D8F" w:rsidRPr="00086CFD" w:rsidRDefault="00EE1D8F" w:rsidP="00086CFD">
            <w:pPr>
              <w:jc w:val="center"/>
              <w:rPr>
                <w:color w:val="FF0000"/>
              </w:rPr>
            </w:pPr>
            <w:r w:rsidRPr="00086CFD">
              <w:rPr>
                <w:color w:val="FF0000"/>
              </w:rPr>
              <w:t>4</w:t>
            </w:r>
          </w:p>
        </w:tc>
        <w:tc>
          <w:tcPr>
            <w:tcW w:w="1517" w:type="dxa"/>
          </w:tcPr>
          <w:p w:rsidR="00EE1D8F" w:rsidRPr="00086CFD" w:rsidRDefault="00EE1D8F" w:rsidP="00086CFD">
            <w:pPr>
              <w:jc w:val="center"/>
              <w:rPr>
                <w:color w:val="FF0000"/>
              </w:rPr>
            </w:pPr>
            <w:r w:rsidRPr="00086CFD">
              <w:rPr>
                <w:color w:val="FF0000"/>
              </w:rPr>
              <w:t>0</w:t>
            </w:r>
          </w:p>
        </w:tc>
        <w:tc>
          <w:tcPr>
            <w:tcW w:w="1518" w:type="dxa"/>
          </w:tcPr>
          <w:p w:rsidR="00EE1D8F" w:rsidRPr="00086CFD" w:rsidRDefault="00EE1D8F" w:rsidP="00086CFD">
            <w:pPr>
              <w:jc w:val="center"/>
              <w:rPr>
                <w:color w:val="FF0000"/>
              </w:rPr>
            </w:pPr>
            <w:r w:rsidRPr="00086CFD">
              <w:rPr>
                <w:color w:val="FF0000"/>
              </w:rPr>
              <w:t>3</w:t>
            </w:r>
          </w:p>
        </w:tc>
      </w:tr>
    </w:tbl>
    <w:p w:rsidR="00EE1D8F" w:rsidRDefault="00EE1D8F" w:rsidP="00EE1D8F">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EE1D8F" w:rsidRPr="00086CFD" w:rsidTr="00086CFD">
        <w:tc>
          <w:tcPr>
            <w:tcW w:w="468" w:type="dxa"/>
          </w:tcPr>
          <w:p w:rsidR="00EE1D8F" w:rsidRPr="00086CFD" w:rsidRDefault="00EE1D8F" w:rsidP="00086CFD">
            <w:pPr>
              <w:jc w:val="both"/>
              <w:rPr>
                <w:lang w:val="en-US"/>
              </w:rPr>
            </w:pPr>
          </w:p>
        </w:tc>
        <w:tc>
          <w:tcPr>
            <w:tcW w:w="1517" w:type="dxa"/>
            <w:tcBorders>
              <w:bottom w:val="single" w:sz="4" w:space="0" w:color="auto"/>
            </w:tcBorders>
          </w:tcPr>
          <w:p w:rsidR="00EE1D8F" w:rsidRPr="00086CFD" w:rsidRDefault="00EE1D8F" w:rsidP="00086CFD">
            <w:pPr>
              <w:jc w:val="center"/>
              <w:rPr>
                <w:b/>
                <w:color w:val="3366FF"/>
                <w:lang w:val="en-US"/>
              </w:rPr>
            </w:pPr>
            <w:r w:rsidRPr="00086CFD">
              <w:rPr>
                <w:b/>
                <w:color w:val="3366FF"/>
                <w:lang w:val="en-US"/>
              </w:rPr>
              <w:t>0</w:t>
            </w:r>
          </w:p>
        </w:tc>
        <w:tc>
          <w:tcPr>
            <w:tcW w:w="1517" w:type="dxa"/>
          </w:tcPr>
          <w:p w:rsidR="00EE1D8F" w:rsidRPr="00086CFD" w:rsidRDefault="00EE1D8F" w:rsidP="00086CFD">
            <w:pPr>
              <w:jc w:val="center"/>
              <w:rPr>
                <w:b/>
                <w:color w:val="3366FF"/>
                <w:lang w:val="en-US"/>
              </w:rPr>
            </w:pPr>
            <w:r w:rsidRPr="00086CFD">
              <w:rPr>
                <w:b/>
                <w:color w:val="3366FF"/>
                <w:lang w:val="en-US"/>
              </w:rPr>
              <w:t>1</w:t>
            </w:r>
          </w:p>
        </w:tc>
        <w:tc>
          <w:tcPr>
            <w:tcW w:w="1517" w:type="dxa"/>
          </w:tcPr>
          <w:p w:rsidR="00EE1D8F" w:rsidRPr="00086CFD" w:rsidRDefault="00EE1D8F" w:rsidP="00086CFD">
            <w:pPr>
              <w:jc w:val="center"/>
              <w:rPr>
                <w:b/>
                <w:color w:val="3366FF"/>
                <w:lang w:val="en-US"/>
              </w:rPr>
            </w:pPr>
            <w:r w:rsidRPr="00086CFD">
              <w:rPr>
                <w:b/>
                <w:color w:val="3366FF"/>
                <w:lang w:val="en-US"/>
              </w:rPr>
              <w:t>2</w:t>
            </w:r>
          </w:p>
        </w:tc>
        <w:tc>
          <w:tcPr>
            <w:tcW w:w="1517" w:type="dxa"/>
          </w:tcPr>
          <w:p w:rsidR="00EE1D8F" w:rsidRPr="00086CFD" w:rsidRDefault="00EE1D8F" w:rsidP="00086CFD">
            <w:pPr>
              <w:jc w:val="center"/>
              <w:rPr>
                <w:b/>
                <w:color w:val="3366FF"/>
                <w:lang w:val="en-US"/>
              </w:rPr>
            </w:pPr>
            <w:r w:rsidRPr="00086CFD">
              <w:rPr>
                <w:b/>
                <w:color w:val="3366FF"/>
                <w:lang w:val="en-US"/>
              </w:rPr>
              <w:t>3</w:t>
            </w:r>
          </w:p>
        </w:tc>
        <w:tc>
          <w:tcPr>
            <w:tcW w:w="1517" w:type="dxa"/>
          </w:tcPr>
          <w:p w:rsidR="00EE1D8F" w:rsidRPr="00086CFD" w:rsidRDefault="00EE1D8F" w:rsidP="00086CFD">
            <w:pPr>
              <w:jc w:val="center"/>
              <w:rPr>
                <w:b/>
                <w:color w:val="3366FF"/>
                <w:lang w:val="en-US"/>
              </w:rPr>
            </w:pPr>
            <w:r w:rsidRPr="00086CFD">
              <w:rPr>
                <w:b/>
                <w:color w:val="3366FF"/>
                <w:lang w:val="en-US"/>
              </w:rPr>
              <w:t>4</w:t>
            </w:r>
          </w:p>
        </w:tc>
        <w:tc>
          <w:tcPr>
            <w:tcW w:w="1518" w:type="dxa"/>
          </w:tcPr>
          <w:p w:rsidR="00EE1D8F" w:rsidRPr="00086CFD" w:rsidRDefault="00EE1D8F" w:rsidP="00086CFD">
            <w:pPr>
              <w:jc w:val="center"/>
              <w:rPr>
                <w:b/>
                <w:color w:val="3366FF"/>
                <w:lang w:val="en-US"/>
              </w:rPr>
            </w:pPr>
            <w:r w:rsidRPr="00086CFD">
              <w:rPr>
                <w:b/>
                <w:color w:val="3366FF"/>
                <w:lang w:val="en-US"/>
              </w:rPr>
              <w:t>5</w:t>
            </w:r>
          </w:p>
        </w:tc>
      </w:tr>
      <w:tr w:rsidR="00EE1D8F" w:rsidRPr="00086CFD" w:rsidTr="00086CFD">
        <w:tc>
          <w:tcPr>
            <w:tcW w:w="468" w:type="dxa"/>
          </w:tcPr>
          <w:p w:rsidR="00EE1D8F" w:rsidRPr="00086CFD" w:rsidRDefault="00EE1D8F" w:rsidP="00086CFD">
            <w:pPr>
              <w:jc w:val="both"/>
              <w:rPr>
                <w:b/>
                <w:color w:val="3366FF"/>
                <w:lang w:val="en-US"/>
              </w:rPr>
            </w:pPr>
            <w:r w:rsidRPr="00086CFD">
              <w:rPr>
                <w:b/>
                <w:color w:val="3366FF"/>
                <w:lang w:val="en-US"/>
              </w:rPr>
              <w:t>0</w:t>
            </w:r>
          </w:p>
        </w:tc>
        <w:tc>
          <w:tcPr>
            <w:tcW w:w="1517" w:type="dxa"/>
            <w:shd w:val="thinReverseDiagStripe" w:color="auto" w:fill="auto"/>
          </w:tcPr>
          <w:p w:rsidR="00EE1D8F" w:rsidRPr="00086CFD" w:rsidRDefault="00EE1D8F" w:rsidP="00086CFD">
            <w:pPr>
              <w:jc w:val="center"/>
              <w:rPr>
                <w:lang w:val="en-US"/>
              </w:rPr>
            </w:pPr>
          </w:p>
        </w:tc>
        <w:tc>
          <w:tcPr>
            <w:tcW w:w="1517" w:type="dxa"/>
            <w:tcBorders>
              <w:bottom w:val="single" w:sz="4" w:space="0" w:color="auto"/>
            </w:tcBorders>
          </w:tcPr>
          <w:p w:rsidR="00EE1D8F" w:rsidRPr="00086CFD" w:rsidRDefault="00EE1D8F" w:rsidP="00086CFD">
            <w:pPr>
              <w:jc w:val="center"/>
              <w:rPr>
                <w:color w:val="339966"/>
              </w:rPr>
            </w:pPr>
            <w:r w:rsidRPr="00086CFD">
              <w:rPr>
                <w:color w:val="339966"/>
                <w:lang w:val="en-US"/>
              </w:rPr>
              <w:t>4</w:t>
            </w:r>
          </w:p>
        </w:tc>
        <w:tc>
          <w:tcPr>
            <w:tcW w:w="1517" w:type="dxa"/>
          </w:tcPr>
          <w:p w:rsidR="00EE1D8F" w:rsidRPr="00086CFD" w:rsidRDefault="00EE1D8F" w:rsidP="00086CFD">
            <w:pPr>
              <w:jc w:val="center"/>
              <w:rPr>
                <w:lang w:val="en-US"/>
              </w:rPr>
            </w:pPr>
          </w:p>
        </w:tc>
        <w:tc>
          <w:tcPr>
            <w:tcW w:w="1517" w:type="dxa"/>
          </w:tcPr>
          <w:p w:rsidR="00EE1D8F" w:rsidRPr="00086CFD" w:rsidRDefault="00EE1D8F" w:rsidP="00086CFD">
            <w:pPr>
              <w:jc w:val="center"/>
              <w:rPr>
                <w:lang w:val="en-US"/>
              </w:rPr>
            </w:pPr>
          </w:p>
        </w:tc>
        <w:tc>
          <w:tcPr>
            <w:tcW w:w="1517" w:type="dxa"/>
          </w:tcPr>
          <w:p w:rsidR="00EE1D8F" w:rsidRPr="00086CFD" w:rsidRDefault="00EE1D8F" w:rsidP="00086CFD">
            <w:pPr>
              <w:jc w:val="center"/>
              <w:rPr>
                <w:color w:val="FF0000"/>
              </w:rPr>
            </w:pPr>
            <w:r w:rsidRPr="00086CFD">
              <w:rPr>
                <w:color w:val="FF0000"/>
              </w:rPr>
              <w:t>9-</w:t>
            </w:r>
          </w:p>
        </w:tc>
        <w:tc>
          <w:tcPr>
            <w:tcW w:w="1518" w:type="dxa"/>
          </w:tcPr>
          <w:p w:rsidR="00EE1D8F" w:rsidRPr="00086CFD" w:rsidRDefault="00EE1D8F" w:rsidP="00086CFD">
            <w:pPr>
              <w:jc w:val="center"/>
              <w:rPr>
                <w:lang w:val="en-US"/>
              </w:rPr>
            </w:pPr>
          </w:p>
        </w:tc>
      </w:tr>
      <w:tr w:rsidR="00EE1D8F" w:rsidRPr="00086CFD" w:rsidTr="00086CFD">
        <w:tc>
          <w:tcPr>
            <w:tcW w:w="468" w:type="dxa"/>
          </w:tcPr>
          <w:p w:rsidR="00EE1D8F" w:rsidRPr="00086CFD" w:rsidRDefault="00EE1D8F" w:rsidP="00086CFD">
            <w:pPr>
              <w:jc w:val="both"/>
              <w:rPr>
                <w:b/>
                <w:color w:val="3366FF"/>
                <w:lang w:val="en-US"/>
              </w:rPr>
            </w:pPr>
            <w:r w:rsidRPr="00086CFD">
              <w:rPr>
                <w:b/>
                <w:color w:val="3366FF"/>
                <w:lang w:val="en-US"/>
              </w:rPr>
              <w:t>1</w:t>
            </w:r>
          </w:p>
        </w:tc>
        <w:tc>
          <w:tcPr>
            <w:tcW w:w="1517" w:type="dxa"/>
          </w:tcPr>
          <w:p w:rsidR="00EE1D8F" w:rsidRPr="00086CFD" w:rsidRDefault="00EE1D8F" w:rsidP="00086CFD">
            <w:pPr>
              <w:jc w:val="center"/>
              <w:rPr>
                <w:lang w:val="en-US"/>
              </w:rPr>
            </w:pPr>
            <w:r w:rsidRPr="00086CFD">
              <w:rPr>
                <w:b/>
                <w:lang w:val="en-US"/>
              </w:rPr>
              <w:t>12</w:t>
            </w:r>
          </w:p>
        </w:tc>
        <w:tc>
          <w:tcPr>
            <w:tcW w:w="1517" w:type="dxa"/>
            <w:shd w:val="thinReverseDiagStripe" w:color="auto" w:fill="auto"/>
          </w:tcPr>
          <w:p w:rsidR="00EE1D8F" w:rsidRPr="00086CFD" w:rsidRDefault="00EE1D8F" w:rsidP="00086CFD">
            <w:pPr>
              <w:jc w:val="center"/>
              <w:rPr>
                <w:lang w:val="en-US"/>
              </w:rPr>
            </w:pPr>
          </w:p>
        </w:tc>
        <w:tc>
          <w:tcPr>
            <w:tcW w:w="1517" w:type="dxa"/>
            <w:tcBorders>
              <w:bottom w:val="single" w:sz="4" w:space="0" w:color="auto"/>
            </w:tcBorders>
          </w:tcPr>
          <w:p w:rsidR="00EE1D8F" w:rsidRPr="00086CFD" w:rsidRDefault="00EE1D8F" w:rsidP="00086CFD">
            <w:pPr>
              <w:jc w:val="center"/>
              <w:rPr>
                <w:lang w:val="en-US"/>
              </w:rPr>
            </w:pPr>
            <w:r w:rsidRPr="00086CFD">
              <w:rPr>
                <w:lang w:val="en-US"/>
              </w:rPr>
              <w:t>0</w:t>
            </w:r>
          </w:p>
        </w:tc>
        <w:tc>
          <w:tcPr>
            <w:tcW w:w="1517" w:type="dxa"/>
          </w:tcPr>
          <w:p w:rsidR="00EE1D8F" w:rsidRPr="00086CFD" w:rsidRDefault="00EE1D8F" w:rsidP="00086CFD">
            <w:pPr>
              <w:jc w:val="center"/>
              <w:rPr>
                <w:lang w:val="en-US"/>
              </w:rPr>
            </w:pPr>
          </w:p>
        </w:tc>
        <w:tc>
          <w:tcPr>
            <w:tcW w:w="1517" w:type="dxa"/>
          </w:tcPr>
          <w:p w:rsidR="00EE1D8F" w:rsidRPr="00086CFD" w:rsidRDefault="00EE1D8F" w:rsidP="00086CFD">
            <w:pPr>
              <w:jc w:val="center"/>
              <w:rPr>
                <w:lang w:val="en-US"/>
              </w:rPr>
            </w:pPr>
            <w:r w:rsidRPr="00086CFD">
              <w:rPr>
                <w:lang w:val="en-US"/>
              </w:rPr>
              <w:t>10</w:t>
            </w:r>
          </w:p>
        </w:tc>
        <w:tc>
          <w:tcPr>
            <w:tcW w:w="1518" w:type="dxa"/>
          </w:tcPr>
          <w:p w:rsidR="00EE1D8F" w:rsidRPr="00086CFD" w:rsidRDefault="00EE1D8F" w:rsidP="00086CFD">
            <w:pPr>
              <w:jc w:val="center"/>
              <w:rPr>
                <w:lang w:val="en-US"/>
              </w:rPr>
            </w:pPr>
          </w:p>
        </w:tc>
      </w:tr>
      <w:tr w:rsidR="00EE1D8F" w:rsidRPr="00086CFD" w:rsidTr="00086CFD">
        <w:tc>
          <w:tcPr>
            <w:tcW w:w="468" w:type="dxa"/>
          </w:tcPr>
          <w:p w:rsidR="00EE1D8F" w:rsidRPr="00086CFD" w:rsidRDefault="00EE1D8F" w:rsidP="00086CFD">
            <w:pPr>
              <w:jc w:val="both"/>
              <w:rPr>
                <w:b/>
                <w:color w:val="3366FF"/>
                <w:lang w:val="en-US"/>
              </w:rPr>
            </w:pPr>
            <w:r w:rsidRPr="00086CFD">
              <w:rPr>
                <w:b/>
                <w:color w:val="3366FF"/>
                <w:lang w:val="en-US"/>
              </w:rPr>
              <w:t>2</w:t>
            </w:r>
          </w:p>
        </w:tc>
        <w:tc>
          <w:tcPr>
            <w:tcW w:w="1517" w:type="dxa"/>
          </w:tcPr>
          <w:p w:rsidR="00EE1D8F" w:rsidRPr="00086CFD" w:rsidRDefault="00EE1D8F" w:rsidP="00086CFD">
            <w:pPr>
              <w:jc w:val="center"/>
              <w:rPr>
                <w:lang w:val="en-US"/>
              </w:rPr>
            </w:pPr>
          </w:p>
        </w:tc>
        <w:tc>
          <w:tcPr>
            <w:tcW w:w="1517" w:type="dxa"/>
          </w:tcPr>
          <w:p w:rsidR="00EE1D8F" w:rsidRPr="00086CFD" w:rsidRDefault="00EE1D8F" w:rsidP="00086CFD">
            <w:pPr>
              <w:jc w:val="center"/>
              <w:rPr>
                <w:lang w:val="en-US"/>
              </w:rPr>
            </w:pPr>
            <w:r w:rsidRPr="00086CFD">
              <w:rPr>
                <w:lang w:val="en-US"/>
              </w:rPr>
              <w:t>12</w:t>
            </w:r>
          </w:p>
        </w:tc>
        <w:tc>
          <w:tcPr>
            <w:tcW w:w="1517" w:type="dxa"/>
            <w:shd w:val="thinReverseDiagStripe" w:color="auto" w:fill="auto"/>
          </w:tcPr>
          <w:p w:rsidR="00EE1D8F" w:rsidRPr="00086CFD" w:rsidRDefault="00EE1D8F" w:rsidP="00086CFD">
            <w:pPr>
              <w:jc w:val="center"/>
              <w:rPr>
                <w:lang w:val="en-US"/>
              </w:rPr>
            </w:pPr>
          </w:p>
        </w:tc>
        <w:tc>
          <w:tcPr>
            <w:tcW w:w="1517" w:type="dxa"/>
            <w:tcBorders>
              <w:bottom w:val="single" w:sz="4" w:space="0" w:color="auto"/>
            </w:tcBorders>
          </w:tcPr>
          <w:p w:rsidR="00EE1D8F" w:rsidRPr="00086CFD" w:rsidRDefault="00EE1D8F" w:rsidP="00086CFD">
            <w:pPr>
              <w:jc w:val="center"/>
              <w:rPr>
                <w:lang w:val="en-US"/>
              </w:rPr>
            </w:pPr>
            <w:r w:rsidRPr="00086CFD">
              <w:rPr>
                <w:lang w:val="en-US"/>
              </w:rPr>
              <w:t>0</w:t>
            </w:r>
          </w:p>
        </w:tc>
        <w:tc>
          <w:tcPr>
            <w:tcW w:w="1517" w:type="dxa"/>
          </w:tcPr>
          <w:p w:rsidR="00EE1D8F" w:rsidRPr="00086CFD" w:rsidRDefault="00EE1D8F" w:rsidP="00086CFD">
            <w:pPr>
              <w:jc w:val="center"/>
              <w:rPr>
                <w:lang w:val="en-US"/>
              </w:rPr>
            </w:pPr>
            <w:r w:rsidRPr="00086CFD">
              <w:rPr>
                <w:lang w:val="en-US"/>
              </w:rPr>
              <w:t>9</w:t>
            </w:r>
          </w:p>
        </w:tc>
        <w:tc>
          <w:tcPr>
            <w:tcW w:w="1518" w:type="dxa"/>
          </w:tcPr>
          <w:p w:rsidR="00EE1D8F" w:rsidRPr="00086CFD" w:rsidRDefault="00EE1D8F" w:rsidP="00086CFD">
            <w:pPr>
              <w:jc w:val="center"/>
              <w:rPr>
                <w:lang w:val="en-US"/>
              </w:rPr>
            </w:pPr>
            <w:r w:rsidRPr="00086CFD">
              <w:rPr>
                <w:lang w:val="en-US"/>
              </w:rPr>
              <w:t>8</w:t>
            </w:r>
          </w:p>
        </w:tc>
      </w:tr>
      <w:tr w:rsidR="00EE1D8F" w:rsidRPr="00086CFD" w:rsidTr="00086CFD">
        <w:tc>
          <w:tcPr>
            <w:tcW w:w="468" w:type="dxa"/>
          </w:tcPr>
          <w:p w:rsidR="00EE1D8F" w:rsidRPr="00086CFD" w:rsidRDefault="00EE1D8F" w:rsidP="00086CFD">
            <w:pPr>
              <w:jc w:val="both"/>
              <w:rPr>
                <w:b/>
                <w:color w:val="3366FF"/>
                <w:lang w:val="en-US"/>
              </w:rPr>
            </w:pPr>
            <w:r w:rsidRPr="00086CFD">
              <w:rPr>
                <w:b/>
                <w:color w:val="3366FF"/>
                <w:lang w:val="en-US"/>
              </w:rPr>
              <w:t>3</w:t>
            </w:r>
          </w:p>
        </w:tc>
        <w:tc>
          <w:tcPr>
            <w:tcW w:w="1517" w:type="dxa"/>
          </w:tcPr>
          <w:p w:rsidR="00EE1D8F" w:rsidRPr="00086CFD" w:rsidRDefault="00EE1D8F" w:rsidP="00086CFD">
            <w:pPr>
              <w:jc w:val="center"/>
              <w:rPr>
                <w:lang w:val="en-US"/>
              </w:rPr>
            </w:pPr>
          </w:p>
        </w:tc>
        <w:tc>
          <w:tcPr>
            <w:tcW w:w="1517" w:type="dxa"/>
          </w:tcPr>
          <w:p w:rsidR="00EE1D8F" w:rsidRPr="00086CFD" w:rsidRDefault="00EE1D8F" w:rsidP="00086CFD">
            <w:pPr>
              <w:jc w:val="center"/>
              <w:rPr>
                <w:lang w:val="en-US"/>
              </w:rPr>
            </w:pPr>
          </w:p>
        </w:tc>
        <w:tc>
          <w:tcPr>
            <w:tcW w:w="1517" w:type="dxa"/>
          </w:tcPr>
          <w:p w:rsidR="00EE1D8F" w:rsidRPr="00086CFD" w:rsidRDefault="00EE1D8F" w:rsidP="00086CFD">
            <w:pPr>
              <w:jc w:val="center"/>
              <w:rPr>
                <w:color w:val="339966"/>
                <w:lang w:val="en-US"/>
              </w:rPr>
            </w:pPr>
            <w:r w:rsidRPr="00086CFD">
              <w:rPr>
                <w:color w:val="339966"/>
                <w:lang w:val="en-US"/>
              </w:rPr>
              <w:t>7</w:t>
            </w:r>
          </w:p>
        </w:tc>
        <w:tc>
          <w:tcPr>
            <w:tcW w:w="1517" w:type="dxa"/>
            <w:shd w:val="thinReverseDiagStripe" w:color="auto" w:fill="auto"/>
          </w:tcPr>
          <w:p w:rsidR="00EE1D8F" w:rsidRPr="00086CFD" w:rsidRDefault="00EE1D8F" w:rsidP="00086CFD">
            <w:pPr>
              <w:jc w:val="center"/>
              <w:rPr>
                <w:lang w:val="en-US"/>
              </w:rPr>
            </w:pPr>
          </w:p>
        </w:tc>
        <w:tc>
          <w:tcPr>
            <w:tcW w:w="1517" w:type="dxa"/>
            <w:tcBorders>
              <w:bottom w:val="single" w:sz="4" w:space="0" w:color="auto"/>
            </w:tcBorders>
          </w:tcPr>
          <w:p w:rsidR="00EE1D8F" w:rsidRPr="00086CFD" w:rsidRDefault="00EE1D8F" w:rsidP="00086CFD">
            <w:pPr>
              <w:jc w:val="center"/>
              <w:rPr>
                <w:color w:val="FF0000"/>
              </w:rPr>
            </w:pPr>
            <w:r w:rsidRPr="00086CFD">
              <w:rPr>
                <w:color w:val="FF0000"/>
              </w:rPr>
              <w:t>4+</w:t>
            </w:r>
          </w:p>
        </w:tc>
        <w:tc>
          <w:tcPr>
            <w:tcW w:w="1518" w:type="dxa"/>
          </w:tcPr>
          <w:p w:rsidR="00EE1D8F" w:rsidRPr="00086CFD" w:rsidRDefault="00EE1D8F" w:rsidP="00086CFD">
            <w:pPr>
              <w:jc w:val="center"/>
              <w:rPr>
                <w:color w:val="FF0000"/>
              </w:rPr>
            </w:pPr>
            <w:r w:rsidRPr="00086CFD">
              <w:rPr>
                <w:color w:val="FF0000"/>
              </w:rPr>
              <w:t>0-</w:t>
            </w:r>
          </w:p>
        </w:tc>
      </w:tr>
      <w:tr w:rsidR="00EE1D8F" w:rsidRPr="00086CFD" w:rsidTr="00086CFD">
        <w:tc>
          <w:tcPr>
            <w:tcW w:w="468" w:type="dxa"/>
          </w:tcPr>
          <w:p w:rsidR="00EE1D8F" w:rsidRPr="00086CFD" w:rsidRDefault="00EE1D8F" w:rsidP="00086CFD">
            <w:pPr>
              <w:jc w:val="both"/>
              <w:rPr>
                <w:b/>
                <w:color w:val="3366FF"/>
                <w:lang w:val="en-US"/>
              </w:rPr>
            </w:pPr>
            <w:r w:rsidRPr="00086CFD">
              <w:rPr>
                <w:b/>
                <w:color w:val="3366FF"/>
                <w:lang w:val="en-US"/>
              </w:rPr>
              <w:t>4</w:t>
            </w:r>
          </w:p>
        </w:tc>
        <w:tc>
          <w:tcPr>
            <w:tcW w:w="1517" w:type="dxa"/>
          </w:tcPr>
          <w:p w:rsidR="00EE1D8F" w:rsidRPr="00BF536E" w:rsidRDefault="00EE1D8F" w:rsidP="00086CFD">
            <w:pPr>
              <w:jc w:val="center"/>
            </w:pPr>
            <w:r w:rsidRPr="00086CFD">
              <w:rPr>
                <w:color w:val="FF0000"/>
              </w:rPr>
              <w:t>4+</w:t>
            </w:r>
          </w:p>
        </w:tc>
        <w:tc>
          <w:tcPr>
            <w:tcW w:w="1517" w:type="dxa"/>
          </w:tcPr>
          <w:p w:rsidR="00EE1D8F" w:rsidRPr="00086CFD" w:rsidRDefault="00EE1D8F" w:rsidP="00086CFD">
            <w:pPr>
              <w:jc w:val="center"/>
              <w:rPr>
                <w:lang w:val="en-US"/>
              </w:rPr>
            </w:pPr>
            <w:r w:rsidRPr="00086CFD">
              <w:rPr>
                <w:lang w:val="en-US"/>
              </w:rPr>
              <w:t>4</w:t>
            </w:r>
          </w:p>
        </w:tc>
        <w:tc>
          <w:tcPr>
            <w:tcW w:w="1517" w:type="dxa"/>
          </w:tcPr>
          <w:p w:rsidR="00EE1D8F" w:rsidRPr="00086CFD" w:rsidRDefault="00EE1D8F" w:rsidP="00086CFD">
            <w:pPr>
              <w:jc w:val="center"/>
              <w:rPr>
                <w:lang w:val="en-US"/>
              </w:rPr>
            </w:pPr>
            <w:r w:rsidRPr="00086CFD">
              <w:rPr>
                <w:lang w:val="en-US"/>
              </w:rPr>
              <w:t>0</w:t>
            </w:r>
          </w:p>
        </w:tc>
        <w:tc>
          <w:tcPr>
            <w:tcW w:w="1517" w:type="dxa"/>
          </w:tcPr>
          <w:p w:rsidR="00EE1D8F" w:rsidRPr="00086CFD" w:rsidRDefault="00EE1D8F" w:rsidP="00086CFD">
            <w:pPr>
              <w:jc w:val="center"/>
              <w:rPr>
                <w:color w:val="FF0000"/>
              </w:rPr>
            </w:pPr>
            <w:r w:rsidRPr="00086CFD">
              <w:rPr>
                <w:color w:val="FF0000"/>
              </w:rPr>
              <w:t>10-</w:t>
            </w:r>
          </w:p>
        </w:tc>
        <w:tc>
          <w:tcPr>
            <w:tcW w:w="1517" w:type="dxa"/>
            <w:shd w:val="thinReverseDiagStripe" w:color="auto" w:fill="auto"/>
          </w:tcPr>
          <w:p w:rsidR="00EE1D8F" w:rsidRPr="00086CFD" w:rsidRDefault="00EE1D8F" w:rsidP="00086CFD">
            <w:pPr>
              <w:jc w:val="center"/>
              <w:rPr>
                <w:lang w:val="en-US"/>
              </w:rPr>
            </w:pPr>
          </w:p>
        </w:tc>
        <w:tc>
          <w:tcPr>
            <w:tcW w:w="1518" w:type="dxa"/>
            <w:tcBorders>
              <w:bottom w:val="single" w:sz="4" w:space="0" w:color="auto"/>
            </w:tcBorders>
          </w:tcPr>
          <w:p w:rsidR="00EE1D8F" w:rsidRPr="00086CFD" w:rsidRDefault="00EE1D8F" w:rsidP="00086CFD">
            <w:pPr>
              <w:jc w:val="center"/>
              <w:rPr>
                <w:lang w:val="en-US"/>
              </w:rPr>
            </w:pPr>
          </w:p>
        </w:tc>
      </w:tr>
      <w:tr w:rsidR="00EE1D8F" w:rsidRPr="00086CFD" w:rsidTr="00086CFD">
        <w:tc>
          <w:tcPr>
            <w:tcW w:w="468" w:type="dxa"/>
          </w:tcPr>
          <w:p w:rsidR="00EE1D8F" w:rsidRPr="00086CFD" w:rsidRDefault="00EE1D8F" w:rsidP="00086CFD">
            <w:pPr>
              <w:jc w:val="both"/>
              <w:rPr>
                <w:b/>
                <w:color w:val="3366FF"/>
                <w:lang w:val="en-US"/>
              </w:rPr>
            </w:pPr>
            <w:r w:rsidRPr="00086CFD">
              <w:rPr>
                <w:b/>
                <w:color w:val="3366FF"/>
                <w:lang w:val="en-US"/>
              </w:rPr>
              <w:t>5</w:t>
            </w:r>
          </w:p>
        </w:tc>
        <w:tc>
          <w:tcPr>
            <w:tcW w:w="1517" w:type="dxa"/>
          </w:tcPr>
          <w:p w:rsidR="00EE1D8F" w:rsidRPr="00086CFD" w:rsidRDefault="00EE1D8F" w:rsidP="00086CFD">
            <w:pPr>
              <w:jc w:val="center"/>
              <w:rPr>
                <w:lang w:val="en-US"/>
              </w:rPr>
            </w:pPr>
          </w:p>
        </w:tc>
        <w:tc>
          <w:tcPr>
            <w:tcW w:w="1517" w:type="dxa"/>
          </w:tcPr>
          <w:p w:rsidR="00EE1D8F" w:rsidRPr="00086CFD" w:rsidRDefault="00EE1D8F" w:rsidP="00086CFD">
            <w:pPr>
              <w:jc w:val="center"/>
              <w:rPr>
                <w:lang w:val="en-US"/>
              </w:rPr>
            </w:pPr>
          </w:p>
        </w:tc>
        <w:tc>
          <w:tcPr>
            <w:tcW w:w="1517" w:type="dxa"/>
          </w:tcPr>
          <w:p w:rsidR="00EE1D8F" w:rsidRPr="00086CFD" w:rsidRDefault="00EE1D8F" w:rsidP="00086CFD">
            <w:pPr>
              <w:jc w:val="center"/>
              <w:rPr>
                <w:lang w:val="en-US"/>
              </w:rPr>
            </w:pPr>
            <w:r w:rsidRPr="00086CFD">
              <w:rPr>
                <w:lang w:val="en-US"/>
              </w:rPr>
              <w:t>12</w:t>
            </w:r>
          </w:p>
        </w:tc>
        <w:tc>
          <w:tcPr>
            <w:tcW w:w="1517" w:type="dxa"/>
          </w:tcPr>
          <w:p w:rsidR="00EE1D8F" w:rsidRPr="00086CFD" w:rsidRDefault="00EE1D8F" w:rsidP="00086CFD">
            <w:pPr>
              <w:jc w:val="center"/>
              <w:rPr>
                <w:color w:val="FF0000"/>
              </w:rPr>
            </w:pPr>
            <w:r w:rsidRPr="00086CFD">
              <w:rPr>
                <w:color w:val="FF0000"/>
              </w:rPr>
              <w:t>4+</w:t>
            </w:r>
          </w:p>
        </w:tc>
        <w:tc>
          <w:tcPr>
            <w:tcW w:w="1517" w:type="dxa"/>
          </w:tcPr>
          <w:p w:rsidR="00EE1D8F" w:rsidRPr="00086CFD" w:rsidRDefault="00EE1D8F" w:rsidP="00086CFD">
            <w:pPr>
              <w:jc w:val="center"/>
              <w:rPr>
                <w:lang w:val="en-US"/>
              </w:rPr>
            </w:pPr>
          </w:p>
        </w:tc>
        <w:tc>
          <w:tcPr>
            <w:tcW w:w="1518" w:type="dxa"/>
            <w:shd w:val="thinReverseDiagStripe" w:color="auto" w:fill="auto"/>
          </w:tcPr>
          <w:p w:rsidR="00EE1D8F" w:rsidRPr="00086CFD" w:rsidRDefault="00EE1D8F" w:rsidP="00086CFD">
            <w:pPr>
              <w:jc w:val="center"/>
              <w:rPr>
                <w:lang w:val="en-US"/>
              </w:rPr>
            </w:pPr>
          </w:p>
        </w:tc>
      </w:tr>
    </w:tbl>
    <w:p w:rsidR="00EE1D8F" w:rsidRPr="00BF536E" w:rsidRDefault="00EE1D8F" w:rsidP="00BB28E3">
      <w:pPr>
        <w:ind w:firstLine="708"/>
        <w:jc w:val="both"/>
      </w:pPr>
    </w:p>
    <w:p w:rsidR="00BB28E3" w:rsidRDefault="00EE1D8F" w:rsidP="008A3700">
      <w:pPr>
        <w:ind w:firstLine="708"/>
        <w:jc w:val="both"/>
      </w:pPr>
      <w:r>
        <w:object w:dxaOrig="7270" w:dyaOrig="6375">
          <v:shape id="_x0000_i1078" type="#_x0000_t75" style="width:363.5pt;height:318.75pt" o:ole="">
            <v:imagedata r:id="rId114" o:title=""/>
          </v:shape>
          <o:OLEObject Type="Embed" ProgID="Visio.Drawing.11" ShapeID="_x0000_i1078" DrawAspect="Content" ObjectID="_1364195889" r:id="rId115"/>
        </w:object>
      </w:r>
    </w:p>
    <w:p w:rsidR="00EE1D8F" w:rsidRDefault="00EE1D8F" w:rsidP="008A3700">
      <w:pPr>
        <w:ind w:firstLine="708"/>
        <w:jc w:val="both"/>
      </w:pPr>
    </w:p>
    <w:p w:rsidR="00EE1D8F" w:rsidRDefault="00EE1D8F" w:rsidP="008A3700">
      <w:pPr>
        <w:ind w:firstLine="708"/>
        <w:jc w:val="both"/>
      </w:pPr>
    </w:p>
    <w:p w:rsidR="00EE1D8F" w:rsidRDefault="00EE1D8F" w:rsidP="008A3700">
      <w:pPr>
        <w:ind w:firstLine="708"/>
        <w:jc w:val="both"/>
      </w:pPr>
    </w:p>
    <w:p w:rsidR="00EE1D8F" w:rsidRDefault="00EE1D8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EE1D8F" w:rsidRDefault="00EE1D8F" w:rsidP="00C43287">
      <w:pPr>
        <w:ind w:firstLine="708"/>
        <w:jc w:val="both"/>
        <w:outlineLvl w:val="0"/>
        <w:rPr>
          <w:b/>
          <w:sz w:val="40"/>
          <w:szCs w:val="40"/>
        </w:rPr>
      </w:pPr>
      <w:r w:rsidRPr="00BB28E3">
        <w:rPr>
          <w:b/>
          <w:sz w:val="40"/>
          <w:szCs w:val="40"/>
        </w:rPr>
        <w:lastRenderedPageBreak/>
        <w:t xml:space="preserve">Шаг </w:t>
      </w:r>
      <w:r>
        <w:rPr>
          <w:b/>
          <w:sz w:val="40"/>
          <w:szCs w:val="40"/>
        </w:rPr>
        <w:t>3</w:t>
      </w:r>
    </w:p>
    <w:p w:rsidR="00EE1D8F" w:rsidRDefault="00EE1D8F" w:rsidP="00EE1D8F">
      <w:pPr>
        <w:ind w:firstLine="708"/>
        <w:jc w:val="both"/>
        <w:rPr>
          <w:b/>
          <w:sz w:val="40"/>
          <w:szCs w:val="40"/>
        </w:rPr>
      </w:pPr>
    </w:p>
    <w:p w:rsidR="00EE1D8F" w:rsidRDefault="00EE1D8F" w:rsidP="00EE1D8F">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EE1D8F" w:rsidRPr="00086CFD" w:rsidTr="00086CFD">
        <w:tc>
          <w:tcPr>
            <w:tcW w:w="468" w:type="dxa"/>
          </w:tcPr>
          <w:p w:rsidR="00EE1D8F" w:rsidRPr="00086CFD" w:rsidRDefault="00EE1D8F" w:rsidP="00086CFD">
            <w:pPr>
              <w:jc w:val="both"/>
              <w:rPr>
                <w:lang w:val="en-US"/>
              </w:rPr>
            </w:pPr>
          </w:p>
        </w:tc>
        <w:tc>
          <w:tcPr>
            <w:tcW w:w="1517" w:type="dxa"/>
          </w:tcPr>
          <w:p w:rsidR="00EE1D8F" w:rsidRPr="00086CFD" w:rsidRDefault="00EE1D8F" w:rsidP="00086CFD">
            <w:pPr>
              <w:jc w:val="center"/>
              <w:rPr>
                <w:color w:val="FF0000"/>
                <w:lang w:val="en-US"/>
              </w:rPr>
            </w:pPr>
            <w:r w:rsidRPr="00086CFD">
              <w:rPr>
                <w:color w:val="FF0000"/>
                <w:lang w:val="en-US"/>
              </w:rPr>
              <w:t>*</w:t>
            </w:r>
          </w:p>
        </w:tc>
        <w:tc>
          <w:tcPr>
            <w:tcW w:w="1517" w:type="dxa"/>
          </w:tcPr>
          <w:p w:rsidR="00EE1D8F" w:rsidRPr="00086CFD" w:rsidRDefault="00901827" w:rsidP="00086CFD">
            <w:pPr>
              <w:jc w:val="center"/>
              <w:rPr>
                <w:color w:val="FF0000"/>
              </w:rPr>
            </w:pPr>
            <w:r w:rsidRPr="00086CFD">
              <w:rPr>
                <w:color w:val="FF0000"/>
              </w:rPr>
              <w:t>4</w:t>
            </w:r>
          </w:p>
        </w:tc>
        <w:tc>
          <w:tcPr>
            <w:tcW w:w="1517" w:type="dxa"/>
          </w:tcPr>
          <w:p w:rsidR="00EE1D8F" w:rsidRPr="00086CFD" w:rsidRDefault="00901827" w:rsidP="00086CFD">
            <w:pPr>
              <w:jc w:val="center"/>
              <w:rPr>
                <w:color w:val="FF0000"/>
              </w:rPr>
            </w:pPr>
            <w:r w:rsidRPr="00086CFD">
              <w:rPr>
                <w:color w:val="FF0000"/>
              </w:rPr>
              <w:t>3</w:t>
            </w:r>
          </w:p>
        </w:tc>
        <w:tc>
          <w:tcPr>
            <w:tcW w:w="1517" w:type="dxa"/>
          </w:tcPr>
          <w:p w:rsidR="00EE1D8F" w:rsidRPr="00086CFD" w:rsidRDefault="00901827" w:rsidP="00086CFD">
            <w:pPr>
              <w:jc w:val="center"/>
              <w:rPr>
                <w:color w:val="FF0000"/>
              </w:rPr>
            </w:pPr>
            <w:r w:rsidRPr="00086CFD">
              <w:rPr>
                <w:color w:val="FF0000"/>
              </w:rPr>
              <w:t>4</w:t>
            </w:r>
          </w:p>
        </w:tc>
        <w:tc>
          <w:tcPr>
            <w:tcW w:w="1517" w:type="dxa"/>
          </w:tcPr>
          <w:p w:rsidR="00EE1D8F" w:rsidRPr="00086CFD" w:rsidRDefault="00901827" w:rsidP="00086CFD">
            <w:pPr>
              <w:jc w:val="center"/>
              <w:rPr>
                <w:color w:val="FF0000"/>
              </w:rPr>
            </w:pPr>
            <w:r w:rsidRPr="00086CFD">
              <w:rPr>
                <w:color w:val="FF0000"/>
              </w:rPr>
              <w:t>0</w:t>
            </w:r>
          </w:p>
        </w:tc>
        <w:tc>
          <w:tcPr>
            <w:tcW w:w="1518" w:type="dxa"/>
          </w:tcPr>
          <w:p w:rsidR="00EE1D8F" w:rsidRPr="00086CFD" w:rsidRDefault="00901827" w:rsidP="00086CFD">
            <w:pPr>
              <w:jc w:val="center"/>
              <w:rPr>
                <w:color w:val="FF0000"/>
              </w:rPr>
            </w:pPr>
            <w:r w:rsidRPr="00086CFD">
              <w:rPr>
                <w:color w:val="FF0000"/>
              </w:rPr>
              <w:t>2</w:t>
            </w:r>
          </w:p>
        </w:tc>
      </w:tr>
    </w:tbl>
    <w:p w:rsidR="00EE1D8F" w:rsidRDefault="00EE1D8F" w:rsidP="00EE1D8F">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EE1D8F" w:rsidRPr="00086CFD" w:rsidTr="00086CFD">
        <w:tc>
          <w:tcPr>
            <w:tcW w:w="468" w:type="dxa"/>
          </w:tcPr>
          <w:p w:rsidR="00EE1D8F" w:rsidRPr="00086CFD" w:rsidRDefault="00EE1D8F" w:rsidP="00086CFD">
            <w:pPr>
              <w:jc w:val="both"/>
              <w:rPr>
                <w:lang w:val="en-US"/>
              </w:rPr>
            </w:pPr>
          </w:p>
        </w:tc>
        <w:tc>
          <w:tcPr>
            <w:tcW w:w="1517" w:type="dxa"/>
            <w:tcBorders>
              <w:bottom w:val="single" w:sz="4" w:space="0" w:color="auto"/>
            </w:tcBorders>
          </w:tcPr>
          <w:p w:rsidR="00EE1D8F" w:rsidRPr="00086CFD" w:rsidRDefault="00EE1D8F" w:rsidP="00086CFD">
            <w:pPr>
              <w:jc w:val="center"/>
              <w:rPr>
                <w:b/>
                <w:color w:val="3366FF"/>
                <w:lang w:val="en-US"/>
              </w:rPr>
            </w:pPr>
            <w:r w:rsidRPr="00086CFD">
              <w:rPr>
                <w:b/>
                <w:color w:val="3366FF"/>
                <w:lang w:val="en-US"/>
              </w:rPr>
              <w:t>0</w:t>
            </w:r>
          </w:p>
        </w:tc>
        <w:tc>
          <w:tcPr>
            <w:tcW w:w="1517" w:type="dxa"/>
          </w:tcPr>
          <w:p w:rsidR="00EE1D8F" w:rsidRPr="00086CFD" w:rsidRDefault="00EE1D8F" w:rsidP="00086CFD">
            <w:pPr>
              <w:jc w:val="center"/>
              <w:rPr>
                <w:b/>
                <w:color w:val="3366FF"/>
                <w:lang w:val="en-US"/>
              </w:rPr>
            </w:pPr>
            <w:r w:rsidRPr="00086CFD">
              <w:rPr>
                <w:b/>
                <w:color w:val="3366FF"/>
                <w:lang w:val="en-US"/>
              </w:rPr>
              <w:t>1</w:t>
            </w:r>
          </w:p>
        </w:tc>
        <w:tc>
          <w:tcPr>
            <w:tcW w:w="1517" w:type="dxa"/>
          </w:tcPr>
          <w:p w:rsidR="00EE1D8F" w:rsidRPr="00086CFD" w:rsidRDefault="00EE1D8F" w:rsidP="00086CFD">
            <w:pPr>
              <w:jc w:val="center"/>
              <w:rPr>
                <w:b/>
                <w:color w:val="3366FF"/>
                <w:lang w:val="en-US"/>
              </w:rPr>
            </w:pPr>
            <w:r w:rsidRPr="00086CFD">
              <w:rPr>
                <w:b/>
                <w:color w:val="3366FF"/>
                <w:lang w:val="en-US"/>
              </w:rPr>
              <w:t>2</w:t>
            </w:r>
          </w:p>
        </w:tc>
        <w:tc>
          <w:tcPr>
            <w:tcW w:w="1517" w:type="dxa"/>
          </w:tcPr>
          <w:p w:rsidR="00EE1D8F" w:rsidRPr="00086CFD" w:rsidRDefault="00EE1D8F" w:rsidP="00086CFD">
            <w:pPr>
              <w:jc w:val="center"/>
              <w:rPr>
                <w:b/>
                <w:color w:val="3366FF"/>
                <w:lang w:val="en-US"/>
              </w:rPr>
            </w:pPr>
            <w:r w:rsidRPr="00086CFD">
              <w:rPr>
                <w:b/>
                <w:color w:val="3366FF"/>
                <w:lang w:val="en-US"/>
              </w:rPr>
              <w:t>3</w:t>
            </w:r>
          </w:p>
        </w:tc>
        <w:tc>
          <w:tcPr>
            <w:tcW w:w="1517" w:type="dxa"/>
          </w:tcPr>
          <w:p w:rsidR="00EE1D8F" w:rsidRPr="00086CFD" w:rsidRDefault="00EE1D8F" w:rsidP="00086CFD">
            <w:pPr>
              <w:jc w:val="center"/>
              <w:rPr>
                <w:b/>
                <w:color w:val="3366FF"/>
                <w:lang w:val="en-US"/>
              </w:rPr>
            </w:pPr>
            <w:r w:rsidRPr="00086CFD">
              <w:rPr>
                <w:b/>
                <w:color w:val="3366FF"/>
                <w:lang w:val="en-US"/>
              </w:rPr>
              <w:t>4</w:t>
            </w:r>
          </w:p>
        </w:tc>
        <w:tc>
          <w:tcPr>
            <w:tcW w:w="1518" w:type="dxa"/>
          </w:tcPr>
          <w:p w:rsidR="00EE1D8F" w:rsidRPr="00086CFD" w:rsidRDefault="00EE1D8F" w:rsidP="00086CFD">
            <w:pPr>
              <w:jc w:val="center"/>
              <w:rPr>
                <w:b/>
                <w:color w:val="3366FF"/>
                <w:lang w:val="en-US"/>
              </w:rPr>
            </w:pPr>
            <w:r w:rsidRPr="00086CFD">
              <w:rPr>
                <w:b/>
                <w:color w:val="3366FF"/>
                <w:lang w:val="en-US"/>
              </w:rPr>
              <w:t>5</w:t>
            </w:r>
          </w:p>
        </w:tc>
      </w:tr>
      <w:tr w:rsidR="00EE1D8F" w:rsidRPr="00086CFD" w:rsidTr="00086CFD">
        <w:tc>
          <w:tcPr>
            <w:tcW w:w="468" w:type="dxa"/>
          </w:tcPr>
          <w:p w:rsidR="00EE1D8F" w:rsidRPr="00086CFD" w:rsidRDefault="00EE1D8F" w:rsidP="00086CFD">
            <w:pPr>
              <w:jc w:val="both"/>
              <w:rPr>
                <w:b/>
                <w:color w:val="3366FF"/>
                <w:lang w:val="en-US"/>
              </w:rPr>
            </w:pPr>
            <w:r w:rsidRPr="00086CFD">
              <w:rPr>
                <w:b/>
                <w:color w:val="3366FF"/>
                <w:lang w:val="en-US"/>
              </w:rPr>
              <w:t>0</w:t>
            </w:r>
          </w:p>
        </w:tc>
        <w:tc>
          <w:tcPr>
            <w:tcW w:w="1517" w:type="dxa"/>
            <w:shd w:val="thinReverseDiagStripe" w:color="auto" w:fill="auto"/>
          </w:tcPr>
          <w:p w:rsidR="00EE1D8F" w:rsidRPr="00086CFD" w:rsidRDefault="00EE1D8F" w:rsidP="00086CFD">
            <w:pPr>
              <w:jc w:val="center"/>
              <w:rPr>
                <w:color w:val="000000"/>
                <w:lang w:val="en-US"/>
              </w:rPr>
            </w:pPr>
          </w:p>
        </w:tc>
        <w:tc>
          <w:tcPr>
            <w:tcW w:w="1517" w:type="dxa"/>
            <w:tcBorders>
              <w:bottom w:val="single" w:sz="4" w:space="0" w:color="auto"/>
            </w:tcBorders>
          </w:tcPr>
          <w:p w:rsidR="00EE1D8F" w:rsidRPr="00086CFD" w:rsidRDefault="00EE1D8F" w:rsidP="00086CFD">
            <w:pPr>
              <w:jc w:val="center"/>
              <w:rPr>
                <w:color w:val="000000"/>
              </w:rPr>
            </w:pPr>
            <w:r w:rsidRPr="00086CFD">
              <w:rPr>
                <w:color w:val="000000"/>
                <w:lang w:val="en-US"/>
              </w:rPr>
              <w:t>4</w:t>
            </w:r>
          </w:p>
        </w:tc>
        <w:tc>
          <w:tcPr>
            <w:tcW w:w="1517" w:type="dxa"/>
          </w:tcPr>
          <w:p w:rsidR="00EE1D8F" w:rsidRPr="00086CFD" w:rsidRDefault="00EE1D8F" w:rsidP="00086CFD">
            <w:pPr>
              <w:jc w:val="center"/>
              <w:rPr>
                <w:color w:val="000000"/>
                <w:lang w:val="en-US"/>
              </w:rPr>
            </w:pPr>
          </w:p>
        </w:tc>
        <w:tc>
          <w:tcPr>
            <w:tcW w:w="1517" w:type="dxa"/>
          </w:tcPr>
          <w:p w:rsidR="00EE1D8F" w:rsidRPr="00086CFD" w:rsidRDefault="00EE1D8F" w:rsidP="00086CFD">
            <w:pPr>
              <w:jc w:val="center"/>
              <w:rPr>
                <w:color w:val="000000"/>
                <w:lang w:val="en-US"/>
              </w:rPr>
            </w:pPr>
          </w:p>
        </w:tc>
        <w:tc>
          <w:tcPr>
            <w:tcW w:w="1517" w:type="dxa"/>
          </w:tcPr>
          <w:p w:rsidR="00EE1D8F" w:rsidRPr="00086CFD" w:rsidRDefault="00EE1D8F" w:rsidP="00086CFD">
            <w:pPr>
              <w:jc w:val="center"/>
              <w:rPr>
                <w:color w:val="FF0000"/>
              </w:rPr>
            </w:pPr>
            <w:r w:rsidRPr="00086CFD">
              <w:rPr>
                <w:color w:val="FF0000"/>
              </w:rPr>
              <w:t>9</w:t>
            </w:r>
            <w:r w:rsidR="00901827" w:rsidRPr="00086CFD">
              <w:rPr>
                <w:color w:val="FF0000"/>
              </w:rPr>
              <w:t>-</w:t>
            </w:r>
          </w:p>
        </w:tc>
        <w:tc>
          <w:tcPr>
            <w:tcW w:w="1518" w:type="dxa"/>
          </w:tcPr>
          <w:p w:rsidR="00EE1D8F" w:rsidRPr="00086CFD" w:rsidRDefault="00EE1D8F" w:rsidP="00086CFD">
            <w:pPr>
              <w:jc w:val="center"/>
              <w:rPr>
                <w:color w:val="000000"/>
                <w:lang w:val="en-US"/>
              </w:rPr>
            </w:pPr>
          </w:p>
        </w:tc>
      </w:tr>
      <w:tr w:rsidR="00EE1D8F" w:rsidRPr="00086CFD" w:rsidTr="00086CFD">
        <w:tc>
          <w:tcPr>
            <w:tcW w:w="468" w:type="dxa"/>
          </w:tcPr>
          <w:p w:rsidR="00EE1D8F" w:rsidRPr="00086CFD" w:rsidRDefault="00EE1D8F" w:rsidP="00086CFD">
            <w:pPr>
              <w:jc w:val="both"/>
              <w:rPr>
                <w:b/>
                <w:color w:val="3366FF"/>
                <w:lang w:val="en-US"/>
              </w:rPr>
            </w:pPr>
            <w:r w:rsidRPr="00086CFD">
              <w:rPr>
                <w:b/>
                <w:color w:val="3366FF"/>
                <w:lang w:val="en-US"/>
              </w:rPr>
              <w:t>1</w:t>
            </w:r>
          </w:p>
        </w:tc>
        <w:tc>
          <w:tcPr>
            <w:tcW w:w="1517" w:type="dxa"/>
          </w:tcPr>
          <w:p w:rsidR="00EE1D8F" w:rsidRPr="00086CFD" w:rsidRDefault="00EE1D8F" w:rsidP="00086CFD">
            <w:pPr>
              <w:jc w:val="center"/>
              <w:rPr>
                <w:color w:val="000000"/>
                <w:lang w:val="en-US"/>
              </w:rPr>
            </w:pPr>
            <w:r w:rsidRPr="00086CFD">
              <w:rPr>
                <w:color w:val="000000"/>
                <w:lang w:val="en-US"/>
              </w:rPr>
              <w:t>12</w:t>
            </w:r>
          </w:p>
        </w:tc>
        <w:tc>
          <w:tcPr>
            <w:tcW w:w="1517" w:type="dxa"/>
            <w:shd w:val="thinReverseDiagStripe" w:color="auto" w:fill="auto"/>
          </w:tcPr>
          <w:p w:rsidR="00EE1D8F" w:rsidRPr="00086CFD" w:rsidRDefault="00EE1D8F" w:rsidP="00086CFD">
            <w:pPr>
              <w:jc w:val="center"/>
              <w:rPr>
                <w:color w:val="000000"/>
                <w:lang w:val="en-US"/>
              </w:rPr>
            </w:pPr>
          </w:p>
        </w:tc>
        <w:tc>
          <w:tcPr>
            <w:tcW w:w="1517" w:type="dxa"/>
            <w:tcBorders>
              <w:bottom w:val="single" w:sz="4" w:space="0" w:color="auto"/>
            </w:tcBorders>
          </w:tcPr>
          <w:p w:rsidR="00EE1D8F" w:rsidRPr="00086CFD" w:rsidRDefault="00EE1D8F" w:rsidP="00086CFD">
            <w:pPr>
              <w:jc w:val="center"/>
              <w:rPr>
                <w:color w:val="000000"/>
                <w:lang w:val="en-US"/>
              </w:rPr>
            </w:pPr>
            <w:r w:rsidRPr="00086CFD">
              <w:rPr>
                <w:color w:val="000000"/>
                <w:lang w:val="en-US"/>
              </w:rPr>
              <w:t>0</w:t>
            </w:r>
          </w:p>
        </w:tc>
        <w:tc>
          <w:tcPr>
            <w:tcW w:w="1517" w:type="dxa"/>
          </w:tcPr>
          <w:p w:rsidR="00EE1D8F" w:rsidRPr="00086CFD" w:rsidRDefault="00EE1D8F" w:rsidP="00086CFD">
            <w:pPr>
              <w:jc w:val="center"/>
              <w:rPr>
                <w:color w:val="000000"/>
                <w:lang w:val="en-US"/>
              </w:rPr>
            </w:pPr>
          </w:p>
        </w:tc>
        <w:tc>
          <w:tcPr>
            <w:tcW w:w="1517" w:type="dxa"/>
          </w:tcPr>
          <w:p w:rsidR="00EE1D8F" w:rsidRPr="00086CFD" w:rsidRDefault="00EE1D8F" w:rsidP="00086CFD">
            <w:pPr>
              <w:jc w:val="center"/>
              <w:rPr>
                <w:color w:val="000000"/>
                <w:lang w:val="en-US"/>
              </w:rPr>
            </w:pPr>
            <w:r w:rsidRPr="00086CFD">
              <w:rPr>
                <w:color w:val="000000"/>
                <w:lang w:val="en-US"/>
              </w:rPr>
              <w:t>10</w:t>
            </w:r>
          </w:p>
        </w:tc>
        <w:tc>
          <w:tcPr>
            <w:tcW w:w="1518" w:type="dxa"/>
          </w:tcPr>
          <w:p w:rsidR="00EE1D8F" w:rsidRPr="00086CFD" w:rsidRDefault="00EE1D8F" w:rsidP="00086CFD">
            <w:pPr>
              <w:jc w:val="center"/>
              <w:rPr>
                <w:color w:val="000000"/>
                <w:lang w:val="en-US"/>
              </w:rPr>
            </w:pPr>
          </w:p>
        </w:tc>
      </w:tr>
      <w:tr w:rsidR="00EE1D8F" w:rsidRPr="00086CFD" w:rsidTr="00086CFD">
        <w:tc>
          <w:tcPr>
            <w:tcW w:w="468" w:type="dxa"/>
          </w:tcPr>
          <w:p w:rsidR="00EE1D8F" w:rsidRPr="00086CFD" w:rsidRDefault="00EE1D8F" w:rsidP="00086CFD">
            <w:pPr>
              <w:jc w:val="both"/>
              <w:rPr>
                <w:b/>
                <w:color w:val="3366FF"/>
                <w:lang w:val="en-US"/>
              </w:rPr>
            </w:pPr>
            <w:r w:rsidRPr="00086CFD">
              <w:rPr>
                <w:b/>
                <w:color w:val="3366FF"/>
                <w:lang w:val="en-US"/>
              </w:rPr>
              <w:t>2</w:t>
            </w:r>
          </w:p>
        </w:tc>
        <w:tc>
          <w:tcPr>
            <w:tcW w:w="1517" w:type="dxa"/>
          </w:tcPr>
          <w:p w:rsidR="00EE1D8F" w:rsidRPr="00086CFD" w:rsidRDefault="00EE1D8F" w:rsidP="00086CFD">
            <w:pPr>
              <w:jc w:val="center"/>
              <w:rPr>
                <w:color w:val="000000"/>
                <w:lang w:val="en-US"/>
              </w:rPr>
            </w:pPr>
          </w:p>
        </w:tc>
        <w:tc>
          <w:tcPr>
            <w:tcW w:w="1517" w:type="dxa"/>
          </w:tcPr>
          <w:p w:rsidR="00EE1D8F" w:rsidRPr="00086CFD" w:rsidRDefault="00EE1D8F" w:rsidP="00086CFD">
            <w:pPr>
              <w:jc w:val="center"/>
              <w:rPr>
                <w:color w:val="000000"/>
                <w:lang w:val="en-US"/>
              </w:rPr>
            </w:pPr>
            <w:r w:rsidRPr="00086CFD">
              <w:rPr>
                <w:color w:val="000000"/>
                <w:lang w:val="en-US"/>
              </w:rPr>
              <w:t>12</w:t>
            </w:r>
          </w:p>
        </w:tc>
        <w:tc>
          <w:tcPr>
            <w:tcW w:w="1517" w:type="dxa"/>
            <w:shd w:val="thinReverseDiagStripe" w:color="auto" w:fill="auto"/>
          </w:tcPr>
          <w:p w:rsidR="00EE1D8F" w:rsidRPr="00086CFD" w:rsidRDefault="00EE1D8F" w:rsidP="00086CFD">
            <w:pPr>
              <w:jc w:val="center"/>
              <w:rPr>
                <w:color w:val="000000"/>
                <w:lang w:val="en-US"/>
              </w:rPr>
            </w:pPr>
          </w:p>
        </w:tc>
        <w:tc>
          <w:tcPr>
            <w:tcW w:w="1517" w:type="dxa"/>
            <w:tcBorders>
              <w:bottom w:val="single" w:sz="4" w:space="0" w:color="auto"/>
            </w:tcBorders>
          </w:tcPr>
          <w:p w:rsidR="00EE1D8F" w:rsidRPr="00086CFD" w:rsidRDefault="00EE1D8F" w:rsidP="00086CFD">
            <w:pPr>
              <w:jc w:val="center"/>
              <w:rPr>
                <w:color w:val="000000"/>
              </w:rPr>
            </w:pPr>
            <w:r w:rsidRPr="00086CFD">
              <w:rPr>
                <w:color w:val="000000"/>
                <w:lang w:val="en-US"/>
              </w:rPr>
              <w:t>0</w:t>
            </w:r>
            <w:r w:rsidR="00901827" w:rsidRPr="00086CFD">
              <w:rPr>
                <w:color w:val="FF0000"/>
              </w:rPr>
              <w:t>+</w:t>
            </w:r>
          </w:p>
        </w:tc>
        <w:tc>
          <w:tcPr>
            <w:tcW w:w="1517" w:type="dxa"/>
          </w:tcPr>
          <w:p w:rsidR="00EE1D8F" w:rsidRPr="00086CFD" w:rsidRDefault="00EE1D8F" w:rsidP="00086CFD">
            <w:pPr>
              <w:jc w:val="center"/>
              <w:rPr>
                <w:color w:val="000000"/>
                <w:lang w:val="en-US"/>
              </w:rPr>
            </w:pPr>
            <w:r w:rsidRPr="00086CFD">
              <w:rPr>
                <w:color w:val="000000"/>
                <w:lang w:val="en-US"/>
              </w:rPr>
              <w:t>9</w:t>
            </w:r>
          </w:p>
        </w:tc>
        <w:tc>
          <w:tcPr>
            <w:tcW w:w="1518" w:type="dxa"/>
          </w:tcPr>
          <w:p w:rsidR="00EE1D8F" w:rsidRPr="00086CFD" w:rsidRDefault="00EE1D8F" w:rsidP="00086CFD">
            <w:pPr>
              <w:jc w:val="center"/>
              <w:rPr>
                <w:color w:val="FF0000"/>
              </w:rPr>
            </w:pPr>
            <w:r w:rsidRPr="00086CFD">
              <w:rPr>
                <w:color w:val="FF0000"/>
                <w:lang w:val="en-US"/>
              </w:rPr>
              <w:t>8</w:t>
            </w:r>
            <w:r w:rsidR="00901827" w:rsidRPr="00086CFD">
              <w:rPr>
                <w:color w:val="FF0000"/>
              </w:rPr>
              <w:t>-</w:t>
            </w:r>
          </w:p>
        </w:tc>
      </w:tr>
      <w:tr w:rsidR="00EE1D8F" w:rsidRPr="00086CFD" w:rsidTr="00086CFD">
        <w:tc>
          <w:tcPr>
            <w:tcW w:w="468" w:type="dxa"/>
          </w:tcPr>
          <w:p w:rsidR="00EE1D8F" w:rsidRPr="00086CFD" w:rsidRDefault="00EE1D8F" w:rsidP="00086CFD">
            <w:pPr>
              <w:jc w:val="both"/>
              <w:rPr>
                <w:b/>
                <w:color w:val="3366FF"/>
                <w:lang w:val="en-US"/>
              </w:rPr>
            </w:pPr>
            <w:r w:rsidRPr="00086CFD">
              <w:rPr>
                <w:b/>
                <w:color w:val="3366FF"/>
                <w:lang w:val="en-US"/>
              </w:rPr>
              <w:t>3</w:t>
            </w:r>
          </w:p>
        </w:tc>
        <w:tc>
          <w:tcPr>
            <w:tcW w:w="1517" w:type="dxa"/>
          </w:tcPr>
          <w:p w:rsidR="00EE1D8F" w:rsidRPr="00086CFD" w:rsidRDefault="00EE1D8F" w:rsidP="00086CFD">
            <w:pPr>
              <w:jc w:val="center"/>
              <w:rPr>
                <w:color w:val="000000"/>
                <w:lang w:val="en-US"/>
              </w:rPr>
            </w:pPr>
          </w:p>
        </w:tc>
        <w:tc>
          <w:tcPr>
            <w:tcW w:w="1517" w:type="dxa"/>
          </w:tcPr>
          <w:p w:rsidR="00EE1D8F" w:rsidRPr="00086CFD" w:rsidRDefault="00EE1D8F" w:rsidP="00086CFD">
            <w:pPr>
              <w:jc w:val="center"/>
              <w:rPr>
                <w:color w:val="000000"/>
                <w:lang w:val="en-US"/>
              </w:rPr>
            </w:pPr>
          </w:p>
        </w:tc>
        <w:tc>
          <w:tcPr>
            <w:tcW w:w="1517" w:type="dxa"/>
          </w:tcPr>
          <w:p w:rsidR="00EE1D8F" w:rsidRPr="00086CFD" w:rsidRDefault="00EE1D8F" w:rsidP="00086CFD">
            <w:pPr>
              <w:jc w:val="center"/>
              <w:rPr>
                <w:color w:val="FF0000"/>
              </w:rPr>
            </w:pPr>
            <w:r w:rsidRPr="00086CFD">
              <w:rPr>
                <w:color w:val="FF0000"/>
                <w:lang w:val="en-US"/>
              </w:rPr>
              <w:t>7</w:t>
            </w:r>
            <w:r w:rsidR="00901827" w:rsidRPr="00086CFD">
              <w:rPr>
                <w:color w:val="FF0000"/>
              </w:rPr>
              <w:t>-</w:t>
            </w:r>
          </w:p>
        </w:tc>
        <w:tc>
          <w:tcPr>
            <w:tcW w:w="1517" w:type="dxa"/>
            <w:shd w:val="thinReverseDiagStripe" w:color="auto" w:fill="auto"/>
          </w:tcPr>
          <w:p w:rsidR="00EE1D8F" w:rsidRPr="00086CFD" w:rsidRDefault="00EE1D8F" w:rsidP="00086CFD">
            <w:pPr>
              <w:jc w:val="center"/>
              <w:rPr>
                <w:color w:val="000000"/>
                <w:lang w:val="en-US"/>
              </w:rPr>
            </w:pPr>
          </w:p>
        </w:tc>
        <w:tc>
          <w:tcPr>
            <w:tcW w:w="1517" w:type="dxa"/>
            <w:tcBorders>
              <w:bottom w:val="single" w:sz="4" w:space="0" w:color="auto"/>
            </w:tcBorders>
          </w:tcPr>
          <w:p w:rsidR="00EE1D8F" w:rsidRPr="00086CFD" w:rsidRDefault="00EE1D8F" w:rsidP="00086CFD">
            <w:pPr>
              <w:jc w:val="center"/>
              <w:rPr>
                <w:color w:val="000000"/>
              </w:rPr>
            </w:pPr>
            <w:r w:rsidRPr="00086CFD">
              <w:rPr>
                <w:color w:val="000000"/>
              </w:rPr>
              <w:t>4</w:t>
            </w:r>
            <w:r w:rsidR="00901827" w:rsidRPr="00086CFD">
              <w:rPr>
                <w:color w:val="FF0000"/>
              </w:rPr>
              <w:t>+</w:t>
            </w:r>
          </w:p>
        </w:tc>
        <w:tc>
          <w:tcPr>
            <w:tcW w:w="1518" w:type="dxa"/>
          </w:tcPr>
          <w:p w:rsidR="00EE1D8F" w:rsidRPr="00086CFD" w:rsidRDefault="00EE1D8F" w:rsidP="00086CFD">
            <w:pPr>
              <w:jc w:val="center"/>
              <w:rPr>
                <w:color w:val="000000"/>
              </w:rPr>
            </w:pPr>
          </w:p>
        </w:tc>
      </w:tr>
      <w:tr w:rsidR="00EE1D8F" w:rsidRPr="00086CFD" w:rsidTr="00086CFD">
        <w:tc>
          <w:tcPr>
            <w:tcW w:w="468" w:type="dxa"/>
          </w:tcPr>
          <w:p w:rsidR="00EE1D8F" w:rsidRPr="00086CFD" w:rsidRDefault="00EE1D8F" w:rsidP="00086CFD">
            <w:pPr>
              <w:jc w:val="both"/>
              <w:rPr>
                <w:b/>
                <w:color w:val="3366FF"/>
                <w:lang w:val="en-US"/>
              </w:rPr>
            </w:pPr>
            <w:r w:rsidRPr="00086CFD">
              <w:rPr>
                <w:b/>
                <w:color w:val="3366FF"/>
                <w:lang w:val="en-US"/>
              </w:rPr>
              <w:t>4</w:t>
            </w:r>
          </w:p>
        </w:tc>
        <w:tc>
          <w:tcPr>
            <w:tcW w:w="1517" w:type="dxa"/>
          </w:tcPr>
          <w:p w:rsidR="00EE1D8F" w:rsidRPr="00086CFD" w:rsidRDefault="00EE1D8F" w:rsidP="00086CFD">
            <w:pPr>
              <w:jc w:val="center"/>
              <w:rPr>
                <w:color w:val="000000"/>
              </w:rPr>
            </w:pPr>
            <w:r w:rsidRPr="00086CFD">
              <w:rPr>
                <w:color w:val="000000"/>
              </w:rPr>
              <w:t>4</w:t>
            </w:r>
            <w:r w:rsidR="00901827" w:rsidRPr="00086CFD">
              <w:rPr>
                <w:color w:val="FF0000"/>
              </w:rPr>
              <w:t>+</w:t>
            </w:r>
          </w:p>
        </w:tc>
        <w:tc>
          <w:tcPr>
            <w:tcW w:w="1517" w:type="dxa"/>
          </w:tcPr>
          <w:p w:rsidR="00EE1D8F" w:rsidRPr="00086CFD" w:rsidRDefault="00EE1D8F" w:rsidP="00086CFD">
            <w:pPr>
              <w:jc w:val="center"/>
              <w:rPr>
                <w:color w:val="FF0000"/>
                <w:lang w:val="en-US"/>
              </w:rPr>
            </w:pPr>
            <w:r w:rsidRPr="00086CFD">
              <w:rPr>
                <w:color w:val="FF0000"/>
                <w:lang w:val="en-US"/>
              </w:rPr>
              <w:t>4</w:t>
            </w:r>
          </w:p>
        </w:tc>
        <w:tc>
          <w:tcPr>
            <w:tcW w:w="1517" w:type="dxa"/>
          </w:tcPr>
          <w:p w:rsidR="00EE1D8F" w:rsidRPr="00086CFD" w:rsidRDefault="00EE1D8F" w:rsidP="00086CFD">
            <w:pPr>
              <w:jc w:val="center"/>
              <w:rPr>
                <w:color w:val="000000"/>
                <w:lang w:val="en-US"/>
              </w:rPr>
            </w:pPr>
            <w:r w:rsidRPr="00086CFD">
              <w:rPr>
                <w:color w:val="000000"/>
                <w:lang w:val="en-US"/>
              </w:rPr>
              <w:t>0</w:t>
            </w:r>
          </w:p>
        </w:tc>
        <w:tc>
          <w:tcPr>
            <w:tcW w:w="1517" w:type="dxa"/>
          </w:tcPr>
          <w:p w:rsidR="00EE1D8F" w:rsidRPr="00086CFD" w:rsidRDefault="00EE1D8F" w:rsidP="00086CFD">
            <w:pPr>
              <w:jc w:val="center"/>
              <w:rPr>
                <w:color w:val="FF0000"/>
              </w:rPr>
            </w:pPr>
            <w:r w:rsidRPr="00086CFD">
              <w:rPr>
                <w:color w:val="FF0000"/>
              </w:rPr>
              <w:t>10</w:t>
            </w:r>
            <w:r w:rsidR="00901827" w:rsidRPr="00086CFD">
              <w:rPr>
                <w:color w:val="FF0000"/>
              </w:rPr>
              <w:t>-</w:t>
            </w:r>
          </w:p>
        </w:tc>
        <w:tc>
          <w:tcPr>
            <w:tcW w:w="1517" w:type="dxa"/>
            <w:shd w:val="thinReverseDiagStripe" w:color="auto" w:fill="auto"/>
          </w:tcPr>
          <w:p w:rsidR="00EE1D8F" w:rsidRPr="00086CFD" w:rsidRDefault="00EE1D8F" w:rsidP="00086CFD">
            <w:pPr>
              <w:jc w:val="center"/>
              <w:rPr>
                <w:color w:val="000000"/>
                <w:lang w:val="en-US"/>
              </w:rPr>
            </w:pPr>
          </w:p>
        </w:tc>
        <w:tc>
          <w:tcPr>
            <w:tcW w:w="1518" w:type="dxa"/>
            <w:tcBorders>
              <w:bottom w:val="single" w:sz="4" w:space="0" w:color="auto"/>
            </w:tcBorders>
          </w:tcPr>
          <w:p w:rsidR="00EE1D8F" w:rsidRPr="00086CFD" w:rsidRDefault="00EE1D8F" w:rsidP="00086CFD">
            <w:pPr>
              <w:jc w:val="center"/>
              <w:rPr>
                <w:color w:val="000000"/>
                <w:lang w:val="en-US"/>
              </w:rPr>
            </w:pPr>
          </w:p>
        </w:tc>
      </w:tr>
      <w:tr w:rsidR="00EE1D8F" w:rsidRPr="00086CFD" w:rsidTr="00086CFD">
        <w:tc>
          <w:tcPr>
            <w:tcW w:w="468" w:type="dxa"/>
          </w:tcPr>
          <w:p w:rsidR="00EE1D8F" w:rsidRPr="00086CFD" w:rsidRDefault="00EE1D8F" w:rsidP="00086CFD">
            <w:pPr>
              <w:jc w:val="both"/>
              <w:rPr>
                <w:b/>
                <w:color w:val="3366FF"/>
                <w:lang w:val="en-US"/>
              </w:rPr>
            </w:pPr>
            <w:r w:rsidRPr="00086CFD">
              <w:rPr>
                <w:b/>
                <w:color w:val="3366FF"/>
                <w:lang w:val="en-US"/>
              </w:rPr>
              <w:t>5</w:t>
            </w:r>
          </w:p>
        </w:tc>
        <w:tc>
          <w:tcPr>
            <w:tcW w:w="1517" w:type="dxa"/>
          </w:tcPr>
          <w:p w:rsidR="00EE1D8F" w:rsidRPr="00086CFD" w:rsidRDefault="00EE1D8F" w:rsidP="00086CFD">
            <w:pPr>
              <w:jc w:val="center"/>
              <w:rPr>
                <w:color w:val="000000"/>
                <w:lang w:val="en-US"/>
              </w:rPr>
            </w:pPr>
          </w:p>
        </w:tc>
        <w:tc>
          <w:tcPr>
            <w:tcW w:w="1517" w:type="dxa"/>
          </w:tcPr>
          <w:p w:rsidR="00EE1D8F" w:rsidRPr="00086CFD" w:rsidRDefault="00EE1D8F" w:rsidP="00086CFD">
            <w:pPr>
              <w:jc w:val="center"/>
              <w:rPr>
                <w:color w:val="000000"/>
                <w:lang w:val="en-US"/>
              </w:rPr>
            </w:pPr>
          </w:p>
        </w:tc>
        <w:tc>
          <w:tcPr>
            <w:tcW w:w="1517" w:type="dxa"/>
          </w:tcPr>
          <w:p w:rsidR="00EE1D8F" w:rsidRPr="00086CFD" w:rsidRDefault="00EE1D8F" w:rsidP="00086CFD">
            <w:pPr>
              <w:jc w:val="center"/>
              <w:rPr>
                <w:color w:val="000000"/>
              </w:rPr>
            </w:pPr>
            <w:r w:rsidRPr="00086CFD">
              <w:rPr>
                <w:color w:val="000000"/>
                <w:lang w:val="en-US"/>
              </w:rPr>
              <w:t>12</w:t>
            </w:r>
            <w:r w:rsidR="00901827" w:rsidRPr="00086CFD">
              <w:rPr>
                <w:color w:val="FF0000"/>
              </w:rPr>
              <w:t>+</w:t>
            </w:r>
          </w:p>
        </w:tc>
        <w:tc>
          <w:tcPr>
            <w:tcW w:w="1517" w:type="dxa"/>
          </w:tcPr>
          <w:p w:rsidR="00EE1D8F" w:rsidRPr="00086CFD" w:rsidRDefault="00EE1D8F" w:rsidP="00086CFD">
            <w:pPr>
              <w:jc w:val="center"/>
              <w:rPr>
                <w:color w:val="000000"/>
              </w:rPr>
            </w:pPr>
            <w:r w:rsidRPr="00086CFD">
              <w:rPr>
                <w:color w:val="000000"/>
              </w:rPr>
              <w:t>4</w:t>
            </w:r>
          </w:p>
        </w:tc>
        <w:tc>
          <w:tcPr>
            <w:tcW w:w="1517" w:type="dxa"/>
          </w:tcPr>
          <w:p w:rsidR="00EE1D8F" w:rsidRPr="00086CFD" w:rsidRDefault="00EE1D8F" w:rsidP="00086CFD">
            <w:pPr>
              <w:jc w:val="center"/>
              <w:rPr>
                <w:color w:val="000000"/>
                <w:lang w:val="en-US"/>
              </w:rPr>
            </w:pPr>
          </w:p>
        </w:tc>
        <w:tc>
          <w:tcPr>
            <w:tcW w:w="1518" w:type="dxa"/>
            <w:shd w:val="thinReverseDiagStripe" w:color="auto" w:fill="auto"/>
          </w:tcPr>
          <w:p w:rsidR="00EE1D8F" w:rsidRPr="00086CFD" w:rsidRDefault="00EE1D8F" w:rsidP="00086CFD">
            <w:pPr>
              <w:jc w:val="center"/>
              <w:rPr>
                <w:color w:val="000000"/>
                <w:lang w:val="en-US"/>
              </w:rPr>
            </w:pPr>
          </w:p>
        </w:tc>
      </w:tr>
    </w:tbl>
    <w:p w:rsidR="00EE1D8F" w:rsidRDefault="00EE1D8F" w:rsidP="008A3700">
      <w:pPr>
        <w:ind w:firstLine="708"/>
        <w:jc w:val="both"/>
      </w:pPr>
    </w:p>
    <w:p w:rsidR="001B7AEF" w:rsidRDefault="001B7AEF" w:rsidP="008A3700">
      <w:pPr>
        <w:ind w:firstLine="708"/>
        <w:jc w:val="both"/>
      </w:pPr>
    </w:p>
    <w:p w:rsidR="001B7AEF" w:rsidRDefault="001B7AEF" w:rsidP="008A3700">
      <w:pPr>
        <w:ind w:firstLine="708"/>
        <w:jc w:val="both"/>
      </w:pPr>
      <w:r>
        <w:object w:dxaOrig="7270" w:dyaOrig="6375">
          <v:shape id="_x0000_i1079" type="#_x0000_t75" style="width:363.5pt;height:318.75pt" o:ole="">
            <v:imagedata r:id="rId116" o:title=""/>
          </v:shape>
          <o:OLEObject Type="Embed" ProgID="Visio.Drawing.11" ShapeID="_x0000_i1079" DrawAspect="Content" ObjectID="_1364195890" r:id="rId117"/>
        </w:object>
      </w:r>
    </w:p>
    <w:p w:rsidR="001B7AEF" w:rsidRDefault="001B7AEF" w:rsidP="008A3700">
      <w:pPr>
        <w:ind w:firstLine="708"/>
        <w:jc w:val="both"/>
      </w:pPr>
    </w:p>
    <w:p w:rsidR="001B7AEF" w:rsidRDefault="001B7AEF" w:rsidP="008A3700">
      <w:pPr>
        <w:ind w:firstLine="708"/>
        <w:jc w:val="both"/>
      </w:pPr>
      <w:r w:rsidRPr="00BF536E">
        <w:rPr>
          <w:position w:val="-12"/>
        </w:rPr>
        <w:object w:dxaOrig="2400" w:dyaOrig="400">
          <v:shape id="_x0000_i1080" type="#_x0000_t75" style="width:120pt;height:20pt" o:ole="">
            <v:imagedata r:id="rId118" o:title=""/>
          </v:shape>
          <o:OLEObject Type="Embed" ProgID="Equation.3" ShapeID="_x0000_i1080" DrawAspect="Content" ObjectID="_1364195891" r:id="rId119"/>
        </w:object>
      </w: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1B7AEF">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1B7AEF" w:rsidRPr="00086CFD" w:rsidTr="00086CFD">
        <w:tc>
          <w:tcPr>
            <w:tcW w:w="468" w:type="dxa"/>
          </w:tcPr>
          <w:p w:rsidR="001B7AEF" w:rsidRPr="00086CFD" w:rsidRDefault="001B7AEF" w:rsidP="00086CFD">
            <w:pPr>
              <w:jc w:val="both"/>
              <w:rPr>
                <w:lang w:val="en-US"/>
              </w:rPr>
            </w:pPr>
          </w:p>
        </w:tc>
        <w:tc>
          <w:tcPr>
            <w:tcW w:w="1517" w:type="dxa"/>
          </w:tcPr>
          <w:p w:rsidR="001B7AEF" w:rsidRPr="00086CFD" w:rsidRDefault="001B7AEF" w:rsidP="00086CFD">
            <w:pPr>
              <w:jc w:val="center"/>
              <w:rPr>
                <w:color w:val="FF0000"/>
                <w:lang w:val="en-US"/>
              </w:rPr>
            </w:pPr>
            <w:r w:rsidRPr="00086CFD">
              <w:rPr>
                <w:color w:val="FF0000"/>
                <w:lang w:val="en-US"/>
              </w:rPr>
              <w:t>*</w:t>
            </w:r>
          </w:p>
        </w:tc>
        <w:tc>
          <w:tcPr>
            <w:tcW w:w="1517" w:type="dxa"/>
          </w:tcPr>
          <w:p w:rsidR="001B7AEF" w:rsidRPr="00086CFD" w:rsidRDefault="001B7AEF" w:rsidP="00086CFD">
            <w:pPr>
              <w:jc w:val="center"/>
              <w:rPr>
                <w:color w:val="FF0000"/>
              </w:rPr>
            </w:pPr>
            <w:r w:rsidRPr="00086CFD">
              <w:rPr>
                <w:color w:val="FF0000"/>
              </w:rPr>
              <w:t>4</w:t>
            </w:r>
          </w:p>
        </w:tc>
        <w:tc>
          <w:tcPr>
            <w:tcW w:w="1517" w:type="dxa"/>
          </w:tcPr>
          <w:p w:rsidR="001B7AEF" w:rsidRPr="00086CFD" w:rsidRDefault="001B7AEF" w:rsidP="00086CFD">
            <w:pPr>
              <w:jc w:val="center"/>
              <w:rPr>
                <w:color w:val="FF0000"/>
              </w:rPr>
            </w:pPr>
            <w:r w:rsidRPr="00086CFD">
              <w:rPr>
                <w:color w:val="FF0000"/>
              </w:rPr>
              <w:t>3</w:t>
            </w:r>
          </w:p>
        </w:tc>
        <w:tc>
          <w:tcPr>
            <w:tcW w:w="1517" w:type="dxa"/>
          </w:tcPr>
          <w:p w:rsidR="001B7AEF" w:rsidRPr="00086CFD" w:rsidRDefault="001B7AEF" w:rsidP="00086CFD">
            <w:pPr>
              <w:jc w:val="center"/>
              <w:rPr>
                <w:color w:val="FF0000"/>
              </w:rPr>
            </w:pPr>
            <w:r w:rsidRPr="00086CFD">
              <w:rPr>
                <w:color w:val="FF0000"/>
              </w:rPr>
              <w:t>4</w:t>
            </w:r>
          </w:p>
        </w:tc>
        <w:tc>
          <w:tcPr>
            <w:tcW w:w="1517" w:type="dxa"/>
          </w:tcPr>
          <w:p w:rsidR="001B7AEF" w:rsidRPr="00086CFD" w:rsidRDefault="001B7AEF" w:rsidP="00086CFD">
            <w:pPr>
              <w:jc w:val="center"/>
              <w:rPr>
                <w:color w:val="FF0000"/>
              </w:rPr>
            </w:pPr>
            <w:r w:rsidRPr="00086CFD">
              <w:rPr>
                <w:color w:val="FF0000"/>
              </w:rPr>
              <w:t>0</w:t>
            </w:r>
          </w:p>
        </w:tc>
        <w:tc>
          <w:tcPr>
            <w:tcW w:w="1518" w:type="dxa"/>
          </w:tcPr>
          <w:p w:rsidR="001B7AEF" w:rsidRPr="00086CFD" w:rsidRDefault="001B7AEF" w:rsidP="00086CFD">
            <w:pPr>
              <w:jc w:val="center"/>
              <w:rPr>
                <w:color w:val="FF0000"/>
              </w:rPr>
            </w:pPr>
            <w:r w:rsidRPr="00086CFD">
              <w:rPr>
                <w:color w:val="FF0000"/>
              </w:rPr>
              <w:t>2</w:t>
            </w:r>
          </w:p>
        </w:tc>
      </w:tr>
    </w:tbl>
    <w:p w:rsidR="001B7AEF" w:rsidRDefault="001B7AEF" w:rsidP="001B7AEF">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1B7AEF" w:rsidRPr="00086CFD" w:rsidTr="00086CFD">
        <w:tc>
          <w:tcPr>
            <w:tcW w:w="468" w:type="dxa"/>
          </w:tcPr>
          <w:p w:rsidR="001B7AEF" w:rsidRPr="00086CFD" w:rsidRDefault="001B7AEF" w:rsidP="00086CFD">
            <w:pPr>
              <w:jc w:val="both"/>
              <w:rPr>
                <w:lang w:val="en-US"/>
              </w:rPr>
            </w:pPr>
          </w:p>
        </w:tc>
        <w:tc>
          <w:tcPr>
            <w:tcW w:w="1517" w:type="dxa"/>
            <w:tcBorders>
              <w:bottom w:val="single" w:sz="4" w:space="0" w:color="auto"/>
            </w:tcBorders>
          </w:tcPr>
          <w:p w:rsidR="001B7AEF" w:rsidRPr="00086CFD" w:rsidRDefault="001B7AEF" w:rsidP="00086CFD">
            <w:pPr>
              <w:jc w:val="center"/>
              <w:rPr>
                <w:b/>
                <w:color w:val="3366FF"/>
                <w:lang w:val="en-US"/>
              </w:rPr>
            </w:pPr>
            <w:r w:rsidRPr="00086CFD">
              <w:rPr>
                <w:b/>
                <w:color w:val="3366FF"/>
                <w:lang w:val="en-US"/>
              </w:rPr>
              <w:t>0</w:t>
            </w:r>
          </w:p>
        </w:tc>
        <w:tc>
          <w:tcPr>
            <w:tcW w:w="1517" w:type="dxa"/>
          </w:tcPr>
          <w:p w:rsidR="001B7AEF" w:rsidRPr="00086CFD" w:rsidRDefault="001B7AEF" w:rsidP="00086CFD">
            <w:pPr>
              <w:jc w:val="center"/>
              <w:rPr>
                <w:b/>
                <w:color w:val="3366FF"/>
                <w:lang w:val="en-US"/>
              </w:rPr>
            </w:pPr>
            <w:r w:rsidRPr="00086CFD">
              <w:rPr>
                <w:b/>
                <w:color w:val="3366FF"/>
                <w:lang w:val="en-US"/>
              </w:rPr>
              <w:t>1</w:t>
            </w:r>
          </w:p>
        </w:tc>
        <w:tc>
          <w:tcPr>
            <w:tcW w:w="1517" w:type="dxa"/>
          </w:tcPr>
          <w:p w:rsidR="001B7AEF" w:rsidRPr="00086CFD" w:rsidRDefault="001B7AEF" w:rsidP="00086CFD">
            <w:pPr>
              <w:jc w:val="center"/>
              <w:rPr>
                <w:b/>
                <w:color w:val="3366FF"/>
                <w:lang w:val="en-US"/>
              </w:rPr>
            </w:pPr>
            <w:r w:rsidRPr="00086CFD">
              <w:rPr>
                <w:b/>
                <w:color w:val="3366FF"/>
                <w:lang w:val="en-US"/>
              </w:rPr>
              <w:t>2</w:t>
            </w:r>
          </w:p>
        </w:tc>
        <w:tc>
          <w:tcPr>
            <w:tcW w:w="1517" w:type="dxa"/>
          </w:tcPr>
          <w:p w:rsidR="001B7AEF" w:rsidRPr="00086CFD" w:rsidRDefault="001B7AEF" w:rsidP="00086CFD">
            <w:pPr>
              <w:jc w:val="center"/>
              <w:rPr>
                <w:b/>
                <w:color w:val="3366FF"/>
                <w:lang w:val="en-US"/>
              </w:rPr>
            </w:pPr>
            <w:r w:rsidRPr="00086CFD">
              <w:rPr>
                <w:b/>
                <w:color w:val="3366FF"/>
                <w:lang w:val="en-US"/>
              </w:rPr>
              <w:t>3</w:t>
            </w:r>
          </w:p>
        </w:tc>
        <w:tc>
          <w:tcPr>
            <w:tcW w:w="1517" w:type="dxa"/>
          </w:tcPr>
          <w:p w:rsidR="001B7AEF" w:rsidRPr="00086CFD" w:rsidRDefault="001B7AEF" w:rsidP="00086CFD">
            <w:pPr>
              <w:jc w:val="center"/>
              <w:rPr>
                <w:b/>
                <w:color w:val="3366FF"/>
                <w:lang w:val="en-US"/>
              </w:rPr>
            </w:pPr>
            <w:r w:rsidRPr="00086CFD">
              <w:rPr>
                <w:b/>
                <w:color w:val="3366FF"/>
                <w:lang w:val="en-US"/>
              </w:rPr>
              <w:t>4</w:t>
            </w:r>
          </w:p>
        </w:tc>
        <w:tc>
          <w:tcPr>
            <w:tcW w:w="1518" w:type="dxa"/>
          </w:tcPr>
          <w:p w:rsidR="001B7AEF" w:rsidRPr="00086CFD" w:rsidRDefault="001B7AEF" w:rsidP="00086CFD">
            <w:pPr>
              <w:jc w:val="center"/>
              <w:rPr>
                <w:b/>
                <w:color w:val="3366FF"/>
                <w:lang w:val="en-US"/>
              </w:rPr>
            </w:pPr>
            <w:r w:rsidRPr="00086CFD">
              <w:rPr>
                <w:b/>
                <w:color w:val="3366FF"/>
                <w:lang w:val="en-US"/>
              </w:rPr>
              <w:t>5</w:t>
            </w:r>
          </w:p>
        </w:tc>
      </w:tr>
      <w:tr w:rsidR="001B7AEF" w:rsidRPr="00086CFD" w:rsidTr="00086CFD">
        <w:tc>
          <w:tcPr>
            <w:tcW w:w="468" w:type="dxa"/>
          </w:tcPr>
          <w:p w:rsidR="001B7AEF" w:rsidRPr="00086CFD" w:rsidRDefault="001B7AEF" w:rsidP="00086CFD">
            <w:pPr>
              <w:jc w:val="both"/>
              <w:rPr>
                <w:b/>
                <w:color w:val="3366FF"/>
                <w:lang w:val="en-US"/>
              </w:rPr>
            </w:pPr>
            <w:r w:rsidRPr="00086CFD">
              <w:rPr>
                <w:b/>
                <w:color w:val="3366FF"/>
                <w:lang w:val="en-US"/>
              </w:rPr>
              <w:t>0</w:t>
            </w:r>
          </w:p>
        </w:tc>
        <w:tc>
          <w:tcPr>
            <w:tcW w:w="1517" w:type="dxa"/>
            <w:shd w:val="thinReverseDiagStripe" w:color="auto" w:fill="auto"/>
          </w:tcPr>
          <w:p w:rsidR="001B7AEF" w:rsidRPr="00086CFD" w:rsidRDefault="001B7AEF" w:rsidP="00086CFD">
            <w:pPr>
              <w:jc w:val="center"/>
              <w:rPr>
                <w:color w:val="000000"/>
                <w:lang w:val="en-US"/>
              </w:rPr>
            </w:pPr>
          </w:p>
        </w:tc>
        <w:tc>
          <w:tcPr>
            <w:tcW w:w="1517" w:type="dxa"/>
            <w:tcBorders>
              <w:bottom w:val="single" w:sz="4" w:space="0" w:color="auto"/>
            </w:tcBorders>
          </w:tcPr>
          <w:p w:rsidR="001B7AEF" w:rsidRPr="00086CFD" w:rsidRDefault="001B7AEF" w:rsidP="00086CFD">
            <w:pPr>
              <w:jc w:val="center"/>
              <w:rPr>
                <w:color w:val="000000"/>
              </w:rPr>
            </w:pPr>
            <w:r w:rsidRPr="00086CFD">
              <w:rPr>
                <w:color w:val="000000"/>
                <w:lang w:val="en-US"/>
              </w:rPr>
              <w:t>4</w:t>
            </w:r>
          </w:p>
        </w:tc>
        <w:tc>
          <w:tcPr>
            <w:tcW w:w="1517" w:type="dxa"/>
          </w:tcPr>
          <w:p w:rsidR="001B7AEF" w:rsidRPr="00086CFD" w:rsidRDefault="001B7AEF" w:rsidP="00086CFD">
            <w:pPr>
              <w:jc w:val="center"/>
              <w:rPr>
                <w:color w:val="000000"/>
                <w:lang w:val="en-US"/>
              </w:rPr>
            </w:pPr>
          </w:p>
        </w:tc>
        <w:tc>
          <w:tcPr>
            <w:tcW w:w="1517" w:type="dxa"/>
          </w:tcPr>
          <w:p w:rsidR="001B7AEF" w:rsidRPr="00086CFD" w:rsidRDefault="001B7AEF" w:rsidP="00086CFD">
            <w:pPr>
              <w:jc w:val="center"/>
              <w:rPr>
                <w:color w:val="000000"/>
                <w:lang w:val="en-US"/>
              </w:rPr>
            </w:pPr>
          </w:p>
        </w:tc>
        <w:tc>
          <w:tcPr>
            <w:tcW w:w="1517" w:type="dxa"/>
          </w:tcPr>
          <w:p w:rsidR="001B7AEF" w:rsidRPr="00086CFD" w:rsidRDefault="001B7AEF" w:rsidP="00086CFD">
            <w:pPr>
              <w:jc w:val="center"/>
              <w:rPr>
                <w:color w:val="FF0000"/>
              </w:rPr>
            </w:pPr>
            <w:r w:rsidRPr="00086CFD">
              <w:rPr>
                <w:color w:val="FF0000"/>
              </w:rPr>
              <w:t>2-</w:t>
            </w:r>
          </w:p>
        </w:tc>
        <w:tc>
          <w:tcPr>
            <w:tcW w:w="1518" w:type="dxa"/>
          </w:tcPr>
          <w:p w:rsidR="001B7AEF" w:rsidRPr="00086CFD" w:rsidRDefault="001B7AEF" w:rsidP="00086CFD">
            <w:pPr>
              <w:jc w:val="center"/>
              <w:rPr>
                <w:color w:val="000000"/>
                <w:lang w:val="en-US"/>
              </w:rPr>
            </w:pPr>
          </w:p>
        </w:tc>
      </w:tr>
      <w:tr w:rsidR="001B7AEF" w:rsidRPr="00086CFD" w:rsidTr="00086CFD">
        <w:tc>
          <w:tcPr>
            <w:tcW w:w="468" w:type="dxa"/>
          </w:tcPr>
          <w:p w:rsidR="001B7AEF" w:rsidRPr="00086CFD" w:rsidRDefault="001B7AEF" w:rsidP="00086CFD">
            <w:pPr>
              <w:jc w:val="both"/>
              <w:rPr>
                <w:b/>
                <w:color w:val="3366FF"/>
                <w:lang w:val="en-US"/>
              </w:rPr>
            </w:pPr>
            <w:r w:rsidRPr="00086CFD">
              <w:rPr>
                <w:b/>
                <w:color w:val="3366FF"/>
                <w:lang w:val="en-US"/>
              </w:rPr>
              <w:t>1</w:t>
            </w:r>
          </w:p>
        </w:tc>
        <w:tc>
          <w:tcPr>
            <w:tcW w:w="1517" w:type="dxa"/>
          </w:tcPr>
          <w:p w:rsidR="001B7AEF" w:rsidRPr="00086CFD" w:rsidRDefault="001B7AEF" w:rsidP="00086CFD">
            <w:pPr>
              <w:jc w:val="center"/>
              <w:rPr>
                <w:color w:val="000000"/>
                <w:lang w:val="en-US"/>
              </w:rPr>
            </w:pPr>
            <w:r w:rsidRPr="00086CFD">
              <w:rPr>
                <w:color w:val="000000"/>
                <w:lang w:val="en-US"/>
              </w:rPr>
              <w:t>12</w:t>
            </w:r>
          </w:p>
        </w:tc>
        <w:tc>
          <w:tcPr>
            <w:tcW w:w="1517" w:type="dxa"/>
            <w:shd w:val="thinReverseDiagStripe" w:color="auto" w:fill="auto"/>
          </w:tcPr>
          <w:p w:rsidR="001B7AEF" w:rsidRPr="00086CFD" w:rsidRDefault="001B7AEF" w:rsidP="00086CFD">
            <w:pPr>
              <w:jc w:val="center"/>
              <w:rPr>
                <w:color w:val="000000"/>
                <w:lang w:val="en-US"/>
              </w:rPr>
            </w:pPr>
          </w:p>
        </w:tc>
        <w:tc>
          <w:tcPr>
            <w:tcW w:w="1517" w:type="dxa"/>
            <w:tcBorders>
              <w:bottom w:val="single" w:sz="4" w:space="0" w:color="auto"/>
            </w:tcBorders>
          </w:tcPr>
          <w:p w:rsidR="001B7AEF" w:rsidRPr="00086CFD" w:rsidRDefault="001B7AEF" w:rsidP="00086CFD">
            <w:pPr>
              <w:jc w:val="center"/>
              <w:rPr>
                <w:color w:val="000000"/>
                <w:lang w:val="en-US"/>
              </w:rPr>
            </w:pPr>
            <w:r w:rsidRPr="00086CFD">
              <w:rPr>
                <w:color w:val="000000"/>
                <w:lang w:val="en-US"/>
              </w:rPr>
              <w:t>0</w:t>
            </w:r>
          </w:p>
        </w:tc>
        <w:tc>
          <w:tcPr>
            <w:tcW w:w="1517" w:type="dxa"/>
          </w:tcPr>
          <w:p w:rsidR="001B7AEF" w:rsidRPr="00086CFD" w:rsidRDefault="001B7AEF" w:rsidP="00086CFD">
            <w:pPr>
              <w:jc w:val="center"/>
              <w:rPr>
                <w:color w:val="000000"/>
                <w:lang w:val="en-US"/>
              </w:rPr>
            </w:pPr>
          </w:p>
        </w:tc>
        <w:tc>
          <w:tcPr>
            <w:tcW w:w="1517" w:type="dxa"/>
          </w:tcPr>
          <w:p w:rsidR="001B7AEF" w:rsidRPr="00086CFD" w:rsidRDefault="001B7AEF" w:rsidP="00086CFD">
            <w:pPr>
              <w:jc w:val="center"/>
              <w:rPr>
                <w:color w:val="000000"/>
                <w:lang w:val="en-US"/>
              </w:rPr>
            </w:pPr>
            <w:r w:rsidRPr="00086CFD">
              <w:rPr>
                <w:color w:val="000000"/>
                <w:lang w:val="en-US"/>
              </w:rPr>
              <w:t>10</w:t>
            </w:r>
          </w:p>
        </w:tc>
        <w:tc>
          <w:tcPr>
            <w:tcW w:w="1518" w:type="dxa"/>
          </w:tcPr>
          <w:p w:rsidR="001B7AEF" w:rsidRPr="00086CFD" w:rsidRDefault="001B7AEF" w:rsidP="00086CFD">
            <w:pPr>
              <w:jc w:val="center"/>
              <w:rPr>
                <w:color w:val="000000"/>
                <w:lang w:val="en-US"/>
              </w:rPr>
            </w:pPr>
          </w:p>
        </w:tc>
      </w:tr>
      <w:tr w:rsidR="001B7AEF" w:rsidRPr="00086CFD" w:rsidTr="00086CFD">
        <w:tc>
          <w:tcPr>
            <w:tcW w:w="468" w:type="dxa"/>
          </w:tcPr>
          <w:p w:rsidR="001B7AEF" w:rsidRPr="00086CFD" w:rsidRDefault="001B7AEF" w:rsidP="00086CFD">
            <w:pPr>
              <w:jc w:val="both"/>
              <w:rPr>
                <w:b/>
                <w:color w:val="3366FF"/>
                <w:lang w:val="en-US"/>
              </w:rPr>
            </w:pPr>
            <w:r w:rsidRPr="00086CFD">
              <w:rPr>
                <w:b/>
                <w:color w:val="3366FF"/>
                <w:lang w:val="en-US"/>
              </w:rPr>
              <w:t>2</w:t>
            </w:r>
          </w:p>
        </w:tc>
        <w:tc>
          <w:tcPr>
            <w:tcW w:w="1517" w:type="dxa"/>
          </w:tcPr>
          <w:p w:rsidR="001B7AEF" w:rsidRPr="00086CFD" w:rsidRDefault="001B7AEF" w:rsidP="00086CFD">
            <w:pPr>
              <w:jc w:val="center"/>
              <w:rPr>
                <w:color w:val="000000"/>
                <w:lang w:val="en-US"/>
              </w:rPr>
            </w:pPr>
          </w:p>
        </w:tc>
        <w:tc>
          <w:tcPr>
            <w:tcW w:w="1517" w:type="dxa"/>
          </w:tcPr>
          <w:p w:rsidR="001B7AEF" w:rsidRPr="00086CFD" w:rsidRDefault="001B7AEF" w:rsidP="00086CFD">
            <w:pPr>
              <w:jc w:val="center"/>
              <w:rPr>
                <w:color w:val="000000"/>
                <w:lang w:val="en-US"/>
              </w:rPr>
            </w:pPr>
            <w:r w:rsidRPr="00086CFD">
              <w:rPr>
                <w:color w:val="000000"/>
                <w:lang w:val="en-US"/>
              </w:rPr>
              <w:t>12</w:t>
            </w:r>
          </w:p>
        </w:tc>
        <w:tc>
          <w:tcPr>
            <w:tcW w:w="1517" w:type="dxa"/>
            <w:shd w:val="thinReverseDiagStripe" w:color="auto" w:fill="auto"/>
          </w:tcPr>
          <w:p w:rsidR="001B7AEF" w:rsidRPr="00086CFD" w:rsidRDefault="001B7AEF" w:rsidP="00086CFD">
            <w:pPr>
              <w:jc w:val="center"/>
              <w:rPr>
                <w:color w:val="000000"/>
                <w:lang w:val="en-US"/>
              </w:rPr>
            </w:pPr>
          </w:p>
        </w:tc>
        <w:tc>
          <w:tcPr>
            <w:tcW w:w="1517" w:type="dxa"/>
            <w:tcBorders>
              <w:bottom w:val="single" w:sz="4" w:space="0" w:color="auto"/>
            </w:tcBorders>
          </w:tcPr>
          <w:p w:rsidR="001B7AEF" w:rsidRPr="00086CFD" w:rsidRDefault="001B7AEF" w:rsidP="00086CFD">
            <w:pPr>
              <w:jc w:val="center"/>
              <w:rPr>
                <w:color w:val="000000"/>
              </w:rPr>
            </w:pPr>
            <w:r w:rsidRPr="00086CFD">
              <w:rPr>
                <w:color w:val="FF0000"/>
              </w:rPr>
              <w:t>7+</w:t>
            </w:r>
          </w:p>
        </w:tc>
        <w:tc>
          <w:tcPr>
            <w:tcW w:w="1517" w:type="dxa"/>
          </w:tcPr>
          <w:p w:rsidR="001B7AEF" w:rsidRPr="00086CFD" w:rsidRDefault="001B7AEF" w:rsidP="00086CFD">
            <w:pPr>
              <w:jc w:val="center"/>
              <w:rPr>
                <w:color w:val="000000"/>
                <w:lang w:val="en-US"/>
              </w:rPr>
            </w:pPr>
            <w:r w:rsidRPr="00086CFD">
              <w:rPr>
                <w:color w:val="000000"/>
                <w:lang w:val="en-US"/>
              </w:rPr>
              <w:t>9</w:t>
            </w:r>
          </w:p>
        </w:tc>
        <w:tc>
          <w:tcPr>
            <w:tcW w:w="1518" w:type="dxa"/>
          </w:tcPr>
          <w:p w:rsidR="001B7AEF" w:rsidRPr="00086CFD" w:rsidRDefault="001B7AEF" w:rsidP="00086CFD">
            <w:pPr>
              <w:jc w:val="center"/>
              <w:rPr>
                <w:color w:val="FF0000"/>
              </w:rPr>
            </w:pPr>
            <w:r w:rsidRPr="00086CFD">
              <w:rPr>
                <w:color w:val="FF0000"/>
              </w:rPr>
              <w:t>1-</w:t>
            </w:r>
          </w:p>
        </w:tc>
      </w:tr>
      <w:tr w:rsidR="001B7AEF" w:rsidRPr="00086CFD" w:rsidTr="00086CFD">
        <w:tc>
          <w:tcPr>
            <w:tcW w:w="468" w:type="dxa"/>
          </w:tcPr>
          <w:p w:rsidR="001B7AEF" w:rsidRPr="00086CFD" w:rsidRDefault="001B7AEF" w:rsidP="00086CFD">
            <w:pPr>
              <w:jc w:val="both"/>
              <w:rPr>
                <w:b/>
                <w:color w:val="3366FF"/>
                <w:lang w:val="en-US"/>
              </w:rPr>
            </w:pPr>
            <w:r w:rsidRPr="00086CFD">
              <w:rPr>
                <w:b/>
                <w:color w:val="3366FF"/>
                <w:lang w:val="en-US"/>
              </w:rPr>
              <w:t>3</w:t>
            </w:r>
          </w:p>
        </w:tc>
        <w:tc>
          <w:tcPr>
            <w:tcW w:w="1517" w:type="dxa"/>
          </w:tcPr>
          <w:p w:rsidR="001B7AEF" w:rsidRPr="00086CFD" w:rsidRDefault="001B7AEF" w:rsidP="00086CFD">
            <w:pPr>
              <w:jc w:val="center"/>
              <w:rPr>
                <w:color w:val="000000"/>
                <w:lang w:val="en-US"/>
              </w:rPr>
            </w:pPr>
          </w:p>
        </w:tc>
        <w:tc>
          <w:tcPr>
            <w:tcW w:w="1517" w:type="dxa"/>
          </w:tcPr>
          <w:p w:rsidR="001B7AEF" w:rsidRPr="00086CFD" w:rsidRDefault="001B7AEF" w:rsidP="00086CFD">
            <w:pPr>
              <w:jc w:val="center"/>
              <w:rPr>
                <w:color w:val="000000"/>
                <w:lang w:val="en-US"/>
              </w:rPr>
            </w:pPr>
          </w:p>
        </w:tc>
        <w:tc>
          <w:tcPr>
            <w:tcW w:w="1517" w:type="dxa"/>
          </w:tcPr>
          <w:p w:rsidR="001B7AEF" w:rsidRPr="00086CFD" w:rsidRDefault="001B7AEF" w:rsidP="00086CFD">
            <w:pPr>
              <w:jc w:val="center"/>
              <w:rPr>
                <w:color w:val="FF0000"/>
              </w:rPr>
            </w:pPr>
            <w:r w:rsidRPr="00086CFD">
              <w:rPr>
                <w:color w:val="FF0000"/>
              </w:rPr>
              <w:t>0-</w:t>
            </w:r>
          </w:p>
        </w:tc>
        <w:tc>
          <w:tcPr>
            <w:tcW w:w="1517" w:type="dxa"/>
            <w:shd w:val="thinReverseDiagStripe" w:color="auto" w:fill="auto"/>
          </w:tcPr>
          <w:p w:rsidR="001B7AEF" w:rsidRPr="00086CFD" w:rsidRDefault="001B7AEF" w:rsidP="00086CFD">
            <w:pPr>
              <w:jc w:val="center"/>
              <w:rPr>
                <w:color w:val="000000"/>
                <w:lang w:val="en-US"/>
              </w:rPr>
            </w:pPr>
          </w:p>
        </w:tc>
        <w:tc>
          <w:tcPr>
            <w:tcW w:w="1517" w:type="dxa"/>
            <w:tcBorders>
              <w:bottom w:val="single" w:sz="4" w:space="0" w:color="auto"/>
            </w:tcBorders>
          </w:tcPr>
          <w:p w:rsidR="001B7AEF" w:rsidRPr="00086CFD" w:rsidRDefault="001B7AEF" w:rsidP="00086CFD">
            <w:pPr>
              <w:jc w:val="center"/>
              <w:rPr>
                <w:color w:val="000000"/>
              </w:rPr>
            </w:pPr>
            <w:r w:rsidRPr="00086CFD">
              <w:rPr>
                <w:color w:val="FF0000"/>
              </w:rPr>
              <w:t>11+</w:t>
            </w:r>
          </w:p>
        </w:tc>
        <w:tc>
          <w:tcPr>
            <w:tcW w:w="1518" w:type="dxa"/>
          </w:tcPr>
          <w:p w:rsidR="001B7AEF" w:rsidRPr="00086CFD" w:rsidRDefault="001B7AEF" w:rsidP="00086CFD">
            <w:pPr>
              <w:jc w:val="center"/>
              <w:rPr>
                <w:color w:val="000000"/>
              </w:rPr>
            </w:pPr>
          </w:p>
        </w:tc>
      </w:tr>
      <w:tr w:rsidR="001B7AEF" w:rsidRPr="00086CFD" w:rsidTr="00086CFD">
        <w:tc>
          <w:tcPr>
            <w:tcW w:w="468" w:type="dxa"/>
          </w:tcPr>
          <w:p w:rsidR="001B7AEF" w:rsidRPr="00086CFD" w:rsidRDefault="001B7AEF" w:rsidP="00086CFD">
            <w:pPr>
              <w:jc w:val="both"/>
              <w:rPr>
                <w:b/>
                <w:color w:val="3366FF"/>
                <w:lang w:val="en-US"/>
              </w:rPr>
            </w:pPr>
            <w:r w:rsidRPr="00086CFD">
              <w:rPr>
                <w:b/>
                <w:color w:val="3366FF"/>
                <w:lang w:val="en-US"/>
              </w:rPr>
              <w:t>4</w:t>
            </w:r>
          </w:p>
        </w:tc>
        <w:tc>
          <w:tcPr>
            <w:tcW w:w="1517" w:type="dxa"/>
          </w:tcPr>
          <w:p w:rsidR="001B7AEF" w:rsidRPr="00086CFD" w:rsidRDefault="008C1DFA" w:rsidP="00086CFD">
            <w:pPr>
              <w:jc w:val="center"/>
              <w:rPr>
                <w:color w:val="000000"/>
              </w:rPr>
            </w:pPr>
            <w:r w:rsidRPr="00086CFD">
              <w:rPr>
                <w:color w:val="FF0000"/>
              </w:rPr>
              <w:t>11</w:t>
            </w:r>
            <w:r w:rsidR="001B7AEF" w:rsidRPr="00086CFD">
              <w:rPr>
                <w:color w:val="FF0000"/>
              </w:rPr>
              <w:t>+</w:t>
            </w:r>
          </w:p>
        </w:tc>
        <w:tc>
          <w:tcPr>
            <w:tcW w:w="1517" w:type="dxa"/>
          </w:tcPr>
          <w:p w:rsidR="001B7AEF" w:rsidRPr="00086CFD" w:rsidRDefault="001B7AEF" w:rsidP="00086CFD">
            <w:pPr>
              <w:jc w:val="center"/>
              <w:rPr>
                <w:b/>
                <w:color w:val="FF0000"/>
                <w:lang w:val="en-US"/>
              </w:rPr>
            </w:pPr>
            <w:r w:rsidRPr="00086CFD">
              <w:rPr>
                <w:b/>
                <w:color w:val="FF0000"/>
                <w:lang w:val="en-US"/>
              </w:rPr>
              <w:t>4</w:t>
            </w:r>
          </w:p>
        </w:tc>
        <w:tc>
          <w:tcPr>
            <w:tcW w:w="1517" w:type="dxa"/>
          </w:tcPr>
          <w:p w:rsidR="001B7AEF" w:rsidRPr="00086CFD" w:rsidRDefault="001B7AEF" w:rsidP="00086CFD">
            <w:pPr>
              <w:jc w:val="center"/>
              <w:rPr>
                <w:color w:val="000000"/>
                <w:lang w:val="en-US"/>
              </w:rPr>
            </w:pPr>
            <w:r w:rsidRPr="00086CFD">
              <w:rPr>
                <w:color w:val="000000"/>
                <w:lang w:val="en-US"/>
              </w:rPr>
              <w:t>0</w:t>
            </w:r>
          </w:p>
        </w:tc>
        <w:tc>
          <w:tcPr>
            <w:tcW w:w="1517" w:type="dxa"/>
          </w:tcPr>
          <w:p w:rsidR="001B7AEF" w:rsidRPr="00086CFD" w:rsidRDefault="001B7AEF" w:rsidP="00086CFD">
            <w:pPr>
              <w:jc w:val="center"/>
              <w:rPr>
                <w:color w:val="FF0000"/>
              </w:rPr>
            </w:pPr>
            <w:r w:rsidRPr="00086CFD">
              <w:rPr>
                <w:color w:val="FF0000"/>
              </w:rPr>
              <w:t>3-</w:t>
            </w:r>
          </w:p>
        </w:tc>
        <w:tc>
          <w:tcPr>
            <w:tcW w:w="1517" w:type="dxa"/>
            <w:shd w:val="thinReverseDiagStripe" w:color="auto" w:fill="auto"/>
          </w:tcPr>
          <w:p w:rsidR="001B7AEF" w:rsidRPr="00086CFD" w:rsidRDefault="001B7AEF" w:rsidP="00086CFD">
            <w:pPr>
              <w:jc w:val="center"/>
              <w:rPr>
                <w:color w:val="000000"/>
                <w:lang w:val="en-US"/>
              </w:rPr>
            </w:pPr>
          </w:p>
        </w:tc>
        <w:tc>
          <w:tcPr>
            <w:tcW w:w="1518" w:type="dxa"/>
            <w:tcBorders>
              <w:bottom w:val="single" w:sz="4" w:space="0" w:color="auto"/>
            </w:tcBorders>
          </w:tcPr>
          <w:p w:rsidR="001B7AEF" w:rsidRPr="00086CFD" w:rsidRDefault="001B7AEF" w:rsidP="00086CFD">
            <w:pPr>
              <w:jc w:val="center"/>
              <w:rPr>
                <w:color w:val="000000"/>
                <w:lang w:val="en-US"/>
              </w:rPr>
            </w:pPr>
          </w:p>
        </w:tc>
      </w:tr>
      <w:tr w:rsidR="001B7AEF" w:rsidRPr="00086CFD" w:rsidTr="00086CFD">
        <w:tc>
          <w:tcPr>
            <w:tcW w:w="468" w:type="dxa"/>
          </w:tcPr>
          <w:p w:rsidR="001B7AEF" w:rsidRPr="00086CFD" w:rsidRDefault="001B7AEF" w:rsidP="00086CFD">
            <w:pPr>
              <w:jc w:val="both"/>
              <w:rPr>
                <w:b/>
                <w:color w:val="3366FF"/>
                <w:lang w:val="en-US"/>
              </w:rPr>
            </w:pPr>
            <w:r w:rsidRPr="00086CFD">
              <w:rPr>
                <w:b/>
                <w:color w:val="3366FF"/>
                <w:lang w:val="en-US"/>
              </w:rPr>
              <w:t>5</w:t>
            </w:r>
          </w:p>
        </w:tc>
        <w:tc>
          <w:tcPr>
            <w:tcW w:w="1517" w:type="dxa"/>
          </w:tcPr>
          <w:p w:rsidR="001B7AEF" w:rsidRPr="00086CFD" w:rsidRDefault="001B7AEF" w:rsidP="00086CFD">
            <w:pPr>
              <w:jc w:val="center"/>
              <w:rPr>
                <w:color w:val="000000"/>
                <w:lang w:val="en-US"/>
              </w:rPr>
            </w:pPr>
          </w:p>
        </w:tc>
        <w:tc>
          <w:tcPr>
            <w:tcW w:w="1517" w:type="dxa"/>
          </w:tcPr>
          <w:p w:rsidR="001B7AEF" w:rsidRPr="00086CFD" w:rsidRDefault="001B7AEF" w:rsidP="00086CFD">
            <w:pPr>
              <w:jc w:val="center"/>
              <w:rPr>
                <w:color w:val="000000"/>
                <w:lang w:val="en-US"/>
              </w:rPr>
            </w:pPr>
          </w:p>
        </w:tc>
        <w:tc>
          <w:tcPr>
            <w:tcW w:w="1517" w:type="dxa"/>
          </w:tcPr>
          <w:p w:rsidR="001B7AEF" w:rsidRPr="00086CFD" w:rsidRDefault="001B7AEF" w:rsidP="00086CFD">
            <w:pPr>
              <w:jc w:val="center"/>
              <w:rPr>
                <w:color w:val="000000"/>
              </w:rPr>
            </w:pPr>
            <w:r w:rsidRPr="00086CFD">
              <w:rPr>
                <w:color w:val="FF0000"/>
                <w:lang w:val="en-US"/>
              </w:rPr>
              <w:t>1</w:t>
            </w:r>
            <w:r w:rsidRPr="00086CFD">
              <w:rPr>
                <w:color w:val="FF0000"/>
              </w:rPr>
              <w:t>9+</w:t>
            </w:r>
          </w:p>
        </w:tc>
        <w:tc>
          <w:tcPr>
            <w:tcW w:w="1517" w:type="dxa"/>
          </w:tcPr>
          <w:p w:rsidR="001B7AEF" w:rsidRPr="00086CFD" w:rsidRDefault="001B7AEF" w:rsidP="00086CFD">
            <w:pPr>
              <w:jc w:val="center"/>
              <w:rPr>
                <w:color w:val="000000"/>
              </w:rPr>
            </w:pPr>
            <w:r w:rsidRPr="00086CFD">
              <w:rPr>
                <w:color w:val="000000"/>
              </w:rPr>
              <w:t>4</w:t>
            </w:r>
          </w:p>
        </w:tc>
        <w:tc>
          <w:tcPr>
            <w:tcW w:w="1517" w:type="dxa"/>
          </w:tcPr>
          <w:p w:rsidR="001B7AEF" w:rsidRPr="00086CFD" w:rsidRDefault="001B7AEF" w:rsidP="00086CFD">
            <w:pPr>
              <w:jc w:val="center"/>
              <w:rPr>
                <w:color w:val="000000"/>
                <w:lang w:val="en-US"/>
              </w:rPr>
            </w:pPr>
          </w:p>
        </w:tc>
        <w:tc>
          <w:tcPr>
            <w:tcW w:w="1518" w:type="dxa"/>
            <w:shd w:val="thinReverseDiagStripe" w:color="auto" w:fill="auto"/>
          </w:tcPr>
          <w:p w:rsidR="001B7AEF" w:rsidRPr="00086CFD" w:rsidRDefault="001B7AEF" w:rsidP="00086CFD">
            <w:pPr>
              <w:jc w:val="center"/>
              <w:rPr>
                <w:color w:val="000000"/>
                <w:lang w:val="en-US"/>
              </w:rPr>
            </w:pPr>
          </w:p>
        </w:tc>
      </w:tr>
    </w:tbl>
    <w:p w:rsidR="001B7AEF" w:rsidRDefault="001B7AEF" w:rsidP="001B7AEF">
      <w:pPr>
        <w:ind w:firstLine="708"/>
        <w:jc w:val="both"/>
      </w:pPr>
    </w:p>
    <w:p w:rsidR="001B7AEF" w:rsidRDefault="001B7AEF" w:rsidP="008A3700">
      <w:pPr>
        <w:ind w:firstLine="708"/>
        <w:jc w:val="both"/>
      </w:pPr>
    </w:p>
    <w:p w:rsidR="001B7AEF" w:rsidRDefault="008C1DFA" w:rsidP="008A3700">
      <w:pPr>
        <w:ind w:firstLine="708"/>
        <w:jc w:val="both"/>
      </w:pPr>
      <w:r>
        <w:object w:dxaOrig="7270" w:dyaOrig="6375">
          <v:shape id="_x0000_i1081" type="#_x0000_t75" style="width:363.5pt;height:318.75pt" o:ole="">
            <v:imagedata r:id="rId120" o:title=""/>
          </v:shape>
          <o:OLEObject Type="Embed" ProgID="Visio.Drawing.11" ShapeID="_x0000_i1081" DrawAspect="Content" ObjectID="_1364195892" r:id="rId121"/>
        </w:object>
      </w: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8A3700">
      <w:pPr>
        <w:ind w:firstLine="708"/>
        <w:jc w:val="both"/>
      </w:pPr>
    </w:p>
    <w:p w:rsidR="001B7AEF" w:rsidRDefault="001B7AEF" w:rsidP="00C43287">
      <w:pPr>
        <w:ind w:firstLine="708"/>
        <w:jc w:val="both"/>
        <w:outlineLvl w:val="0"/>
        <w:rPr>
          <w:b/>
          <w:sz w:val="40"/>
          <w:szCs w:val="40"/>
        </w:rPr>
      </w:pPr>
      <w:r w:rsidRPr="00BB28E3">
        <w:rPr>
          <w:b/>
          <w:sz w:val="40"/>
          <w:szCs w:val="40"/>
        </w:rPr>
        <w:t xml:space="preserve">Шаг </w:t>
      </w:r>
      <w:r w:rsidR="008C1DFA">
        <w:rPr>
          <w:b/>
          <w:sz w:val="40"/>
          <w:szCs w:val="40"/>
        </w:rPr>
        <w:t>4</w:t>
      </w:r>
    </w:p>
    <w:p w:rsidR="001B7AEF" w:rsidRDefault="001B7AEF" w:rsidP="001B7AEF">
      <w:pPr>
        <w:ind w:firstLine="708"/>
        <w:jc w:val="both"/>
        <w:rPr>
          <w:b/>
          <w:sz w:val="40"/>
          <w:szCs w:val="40"/>
        </w:rPr>
      </w:pPr>
    </w:p>
    <w:p w:rsidR="008C1DFA" w:rsidRDefault="008C1DFA" w:rsidP="008C1DFA">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8C1DFA" w:rsidRPr="00086CFD" w:rsidTr="00086CFD">
        <w:tc>
          <w:tcPr>
            <w:tcW w:w="468" w:type="dxa"/>
          </w:tcPr>
          <w:p w:rsidR="008C1DFA" w:rsidRPr="00086CFD" w:rsidRDefault="008C1DFA" w:rsidP="00086CFD">
            <w:pPr>
              <w:jc w:val="both"/>
              <w:rPr>
                <w:lang w:val="en-US"/>
              </w:rPr>
            </w:pPr>
          </w:p>
        </w:tc>
        <w:tc>
          <w:tcPr>
            <w:tcW w:w="1517" w:type="dxa"/>
          </w:tcPr>
          <w:p w:rsidR="008C1DFA" w:rsidRPr="00086CFD" w:rsidRDefault="008C1DFA" w:rsidP="00086CFD">
            <w:pPr>
              <w:jc w:val="center"/>
              <w:rPr>
                <w:color w:val="FF0000"/>
                <w:lang w:val="en-US"/>
              </w:rPr>
            </w:pPr>
            <w:r w:rsidRPr="00086CFD">
              <w:rPr>
                <w:color w:val="FF0000"/>
                <w:lang w:val="en-US"/>
              </w:rPr>
              <w:t>*</w:t>
            </w:r>
          </w:p>
        </w:tc>
        <w:tc>
          <w:tcPr>
            <w:tcW w:w="1517" w:type="dxa"/>
          </w:tcPr>
          <w:p w:rsidR="008C1DFA" w:rsidRPr="00086CFD" w:rsidRDefault="008C1DFA" w:rsidP="00086CFD">
            <w:pPr>
              <w:jc w:val="center"/>
              <w:rPr>
                <w:color w:val="FF0000"/>
              </w:rPr>
            </w:pPr>
            <w:r w:rsidRPr="00086CFD">
              <w:rPr>
                <w:color w:val="FF0000"/>
              </w:rPr>
              <w:t>0</w:t>
            </w:r>
          </w:p>
        </w:tc>
        <w:tc>
          <w:tcPr>
            <w:tcW w:w="1517" w:type="dxa"/>
          </w:tcPr>
          <w:p w:rsidR="008C1DFA" w:rsidRPr="00086CFD" w:rsidRDefault="008C1DFA" w:rsidP="00086CFD">
            <w:pPr>
              <w:jc w:val="center"/>
              <w:rPr>
                <w:color w:val="FF0000"/>
              </w:rPr>
            </w:pPr>
          </w:p>
        </w:tc>
        <w:tc>
          <w:tcPr>
            <w:tcW w:w="1517" w:type="dxa"/>
          </w:tcPr>
          <w:p w:rsidR="008C1DFA" w:rsidRPr="00086CFD" w:rsidRDefault="008C1DFA" w:rsidP="00086CFD">
            <w:pPr>
              <w:jc w:val="center"/>
              <w:rPr>
                <w:color w:val="FF0000"/>
              </w:rPr>
            </w:pPr>
            <w:r w:rsidRPr="00086CFD">
              <w:rPr>
                <w:color w:val="FF0000"/>
              </w:rPr>
              <w:t>4</w:t>
            </w:r>
          </w:p>
        </w:tc>
        <w:tc>
          <w:tcPr>
            <w:tcW w:w="1517" w:type="dxa"/>
          </w:tcPr>
          <w:p w:rsidR="008C1DFA" w:rsidRPr="00086CFD" w:rsidRDefault="008C1DFA" w:rsidP="00086CFD">
            <w:pPr>
              <w:jc w:val="center"/>
              <w:rPr>
                <w:color w:val="FF0000"/>
              </w:rPr>
            </w:pPr>
            <w:r w:rsidRPr="00086CFD">
              <w:rPr>
                <w:color w:val="FF0000"/>
              </w:rPr>
              <w:t>0</w:t>
            </w:r>
          </w:p>
        </w:tc>
        <w:tc>
          <w:tcPr>
            <w:tcW w:w="1518" w:type="dxa"/>
          </w:tcPr>
          <w:p w:rsidR="008C1DFA" w:rsidRPr="00086CFD" w:rsidRDefault="008C1DFA" w:rsidP="00086CFD">
            <w:pPr>
              <w:jc w:val="center"/>
              <w:rPr>
                <w:color w:val="FF0000"/>
              </w:rPr>
            </w:pPr>
          </w:p>
        </w:tc>
      </w:tr>
    </w:tbl>
    <w:p w:rsidR="008C1DFA" w:rsidRDefault="008C1DFA" w:rsidP="008C1DFA">
      <w:pPr>
        <w:ind w:firstLine="708"/>
        <w:jc w:val="both"/>
        <w:rPr>
          <w:lang w:val="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8C1DFA" w:rsidRPr="00086CFD" w:rsidTr="00086CFD">
        <w:tc>
          <w:tcPr>
            <w:tcW w:w="468" w:type="dxa"/>
          </w:tcPr>
          <w:p w:rsidR="008C1DFA" w:rsidRPr="00086CFD" w:rsidRDefault="008C1DFA" w:rsidP="00086CFD">
            <w:pPr>
              <w:jc w:val="both"/>
              <w:rPr>
                <w:lang w:val="en-US"/>
              </w:rPr>
            </w:pPr>
          </w:p>
        </w:tc>
        <w:tc>
          <w:tcPr>
            <w:tcW w:w="1517" w:type="dxa"/>
            <w:tcBorders>
              <w:bottom w:val="single" w:sz="4" w:space="0" w:color="auto"/>
            </w:tcBorders>
          </w:tcPr>
          <w:p w:rsidR="008C1DFA" w:rsidRPr="00086CFD" w:rsidRDefault="008C1DFA" w:rsidP="00086CFD">
            <w:pPr>
              <w:jc w:val="center"/>
              <w:rPr>
                <w:b/>
                <w:color w:val="0000FF"/>
                <w:lang w:val="en-US"/>
              </w:rPr>
            </w:pPr>
            <w:r w:rsidRPr="00086CFD">
              <w:rPr>
                <w:b/>
                <w:color w:val="0000FF"/>
                <w:lang w:val="en-US"/>
              </w:rPr>
              <w:t>0</w:t>
            </w:r>
          </w:p>
        </w:tc>
        <w:tc>
          <w:tcPr>
            <w:tcW w:w="1517" w:type="dxa"/>
          </w:tcPr>
          <w:p w:rsidR="008C1DFA" w:rsidRPr="00086CFD" w:rsidRDefault="008C1DFA" w:rsidP="00086CFD">
            <w:pPr>
              <w:jc w:val="center"/>
              <w:rPr>
                <w:b/>
                <w:color w:val="0000FF"/>
                <w:lang w:val="en-US"/>
              </w:rPr>
            </w:pPr>
            <w:r w:rsidRPr="00086CFD">
              <w:rPr>
                <w:b/>
                <w:color w:val="0000FF"/>
                <w:lang w:val="en-US"/>
              </w:rPr>
              <w:t>1</w:t>
            </w:r>
          </w:p>
        </w:tc>
        <w:tc>
          <w:tcPr>
            <w:tcW w:w="1517" w:type="dxa"/>
          </w:tcPr>
          <w:p w:rsidR="008C1DFA" w:rsidRPr="00086CFD" w:rsidRDefault="008C1DFA" w:rsidP="00086CFD">
            <w:pPr>
              <w:jc w:val="center"/>
              <w:rPr>
                <w:b/>
                <w:color w:val="0000FF"/>
                <w:lang w:val="en-US"/>
              </w:rPr>
            </w:pPr>
            <w:r w:rsidRPr="00086CFD">
              <w:rPr>
                <w:b/>
                <w:color w:val="0000FF"/>
                <w:lang w:val="en-US"/>
              </w:rPr>
              <w:t>2</w:t>
            </w:r>
          </w:p>
        </w:tc>
        <w:tc>
          <w:tcPr>
            <w:tcW w:w="1517" w:type="dxa"/>
          </w:tcPr>
          <w:p w:rsidR="008C1DFA" w:rsidRPr="00086CFD" w:rsidRDefault="008C1DFA" w:rsidP="00086CFD">
            <w:pPr>
              <w:jc w:val="center"/>
              <w:rPr>
                <w:b/>
                <w:color w:val="0000FF"/>
                <w:lang w:val="en-US"/>
              </w:rPr>
            </w:pPr>
            <w:r w:rsidRPr="00086CFD">
              <w:rPr>
                <w:b/>
                <w:color w:val="0000FF"/>
                <w:lang w:val="en-US"/>
              </w:rPr>
              <w:t>3</w:t>
            </w:r>
          </w:p>
        </w:tc>
        <w:tc>
          <w:tcPr>
            <w:tcW w:w="1517" w:type="dxa"/>
          </w:tcPr>
          <w:p w:rsidR="008C1DFA" w:rsidRPr="00086CFD" w:rsidRDefault="008C1DFA" w:rsidP="00086CFD">
            <w:pPr>
              <w:jc w:val="center"/>
              <w:rPr>
                <w:b/>
                <w:color w:val="0000FF"/>
                <w:lang w:val="en-US"/>
              </w:rPr>
            </w:pPr>
            <w:r w:rsidRPr="00086CFD">
              <w:rPr>
                <w:b/>
                <w:color w:val="0000FF"/>
                <w:lang w:val="en-US"/>
              </w:rPr>
              <w:t>4</w:t>
            </w:r>
          </w:p>
        </w:tc>
        <w:tc>
          <w:tcPr>
            <w:tcW w:w="1518" w:type="dxa"/>
          </w:tcPr>
          <w:p w:rsidR="008C1DFA" w:rsidRPr="00086CFD" w:rsidRDefault="008C1DFA" w:rsidP="00086CFD">
            <w:pPr>
              <w:jc w:val="center"/>
              <w:rPr>
                <w:b/>
                <w:color w:val="0000FF"/>
                <w:lang w:val="en-US"/>
              </w:rPr>
            </w:pPr>
            <w:r w:rsidRPr="00086CFD">
              <w:rPr>
                <w:b/>
                <w:color w:val="0000FF"/>
                <w:lang w:val="en-US"/>
              </w:rPr>
              <w:t>5</w:t>
            </w:r>
          </w:p>
        </w:tc>
      </w:tr>
      <w:tr w:rsidR="008C1DFA" w:rsidRPr="00086CFD" w:rsidTr="00086CFD">
        <w:tc>
          <w:tcPr>
            <w:tcW w:w="468" w:type="dxa"/>
          </w:tcPr>
          <w:p w:rsidR="008C1DFA" w:rsidRPr="00086CFD" w:rsidRDefault="008C1DFA" w:rsidP="00086CFD">
            <w:pPr>
              <w:jc w:val="both"/>
              <w:rPr>
                <w:b/>
                <w:color w:val="0000FF"/>
                <w:lang w:val="en-US"/>
              </w:rPr>
            </w:pPr>
            <w:r w:rsidRPr="00086CFD">
              <w:rPr>
                <w:b/>
                <w:color w:val="0000FF"/>
                <w:lang w:val="en-US"/>
              </w:rPr>
              <w:t>0</w:t>
            </w:r>
          </w:p>
        </w:tc>
        <w:tc>
          <w:tcPr>
            <w:tcW w:w="1517" w:type="dxa"/>
            <w:shd w:val="thinReverseDiagStripe" w:color="auto" w:fill="auto"/>
          </w:tcPr>
          <w:p w:rsidR="008C1DFA" w:rsidRPr="00086CFD" w:rsidRDefault="008C1DFA" w:rsidP="00086CFD">
            <w:pPr>
              <w:jc w:val="center"/>
              <w:rPr>
                <w:lang w:val="en-US"/>
              </w:rPr>
            </w:pPr>
          </w:p>
        </w:tc>
        <w:tc>
          <w:tcPr>
            <w:tcW w:w="1517" w:type="dxa"/>
            <w:tcBorders>
              <w:bottom w:val="single" w:sz="4" w:space="0" w:color="auto"/>
            </w:tcBorders>
          </w:tcPr>
          <w:p w:rsidR="008C1DFA" w:rsidRPr="00086CFD" w:rsidRDefault="008C1DFA" w:rsidP="00086CFD">
            <w:pPr>
              <w:jc w:val="center"/>
              <w:rPr>
                <w:color w:val="FF0000"/>
              </w:rPr>
            </w:pPr>
            <w:r w:rsidRPr="00086CFD">
              <w:rPr>
                <w:color w:val="FF0000"/>
                <w:lang w:val="en-US"/>
              </w:rPr>
              <w:t>4</w:t>
            </w:r>
          </w:p>
        </w:tc>
        <w:tc>
          <w:tcPr>
            <w:tcW w:w="1517" w:type="dxa"/>
          </w:tcPr>
          <w:p w:rsidR="008C1DFA" w:rsidRPr="00086CFD" w:rsidRDefault="008C1DFA" w:rsidP="00086CFD">
            <w:pPr>
              <w:jc w:val="center"/>
              <w:rPr>
                <w:lang w:val="en-US"/>
              </w:rPr>
            </w:pPr>
          </w:p>
        </w:tc>
        <w:tc>
          <w:tcPr>
            <w:tcW w:w="1517" w:type="dxa"/>
          </w:tcPr>
          <w:p w:rsidR="008C1DFA" w:rsidRPr="00086CFD" w:rsidRDefault="008C1DFA" w:rsidP="00086CFD">
            <w:pPr>
              <w:jc w:val="center"/>
              <w:rPr>
                <w:lang w:val="en-US"/>
              </w:rPr>
            </w:pPr>
          </w:p>
        </w:tc>
        <w:tc>
          <w:tcPr>
            <w:tcW w:w="1517" w:type="dxa"/>
          </w:tcPr>
          <w:p w:rsidR="008C1DFA" w:rsidRPr="00086CFD" w:rsidRDefault="008C1DFA" w:rsidP="00086CFD">
            <w:pPr>
              <w:jc w:val="center"/>
              <w:rPr>
                <w:color w:val="FF0000"/>
              </w:rPr>
            </w:pPr>
            <w:r w:rsidRPr="00086CFD">
              <w:rPr>
                <w:color w:val="FF0000"/>
              </w:rPr>
              <w:t>2</w:t>
            </w:r>
          </w:p>
        </w:tc>
        <w:tc>
          <w:tcPr>
            <w:tcW w:w="1518" w:type="dxa"/>
          </w:tcPr>
          <w:p w:rsidR="008C1DFA" w:rsidRPr="00086CFD" w:rsidRDefault="008C1DFA" w:rsidP="00086CFD">
            <w:pPr>
              <w:jc w:val="center"/>
              <w:rPr>
                <w:lang w:val="en-US"/>
              </w:rPr>
            </w:pPr>
          </w:p>
        </w:tc>
      </w:tr>
      <w:tr w:rsidR="008C1DFA" w:rsidRPr="00086CFD" w:rsidTr="00086CFD">
        <w:tc>
          <w:tcPr>
            <w:tcW w:w="468" w:type="dxa"/>
          </w:tcPr>
          <w:p w:rsidR="008C1DFA" w:rsidRPr="00086CFD" w:rsidRDefault="008C1DFA" w:rsidP="00086CFD">
            <w:pPr>
              <w:jc w:val="both"/>
              <w:rPr>
                <w:b/>
                <w:color w:val="0000FF"/>
                <w:lang w:val="en-US"/>
              </w:rPr>
            </w:pPr>
            <w:r w:rsidRPr="00086CFD">
              <w:rPr>
                <w:b/>
                <w:color w:val="0000FF"/>
                <w:lang w:val="en-US"/>
              </w:rPr>
              <w:t>1</w:t>
            </w:r>
          </w:p>
        </w:tc>
        <w:tc>
          <w:tcPr>
            <w:tcW w:w="1517" w:type="dxa"/>
          </w:tcPr>
          <w:p w:rsidR="008C1DFA" w:rsidRPr="00086CFD" w:rsidRDefault="008C1DFA" w:rsidP="00086CFD">
            <w:pPr>
              <w:jc w:val="center"/>
              <w:rPr>
                <w:lang w:val="en-US"/>
              </w:rPr>
            </w:pPr>
            <w:r w:rsidRPr="00086CFD">
              <w:rPr>
                <w:lang w:val="en-US"/>
              </w:rPr>
              <w:t>12</w:t>
            </w:r>
          </w:p>
        </w:tc>
        <w:tc>
          <w:tcPr>
            <w:tcW w:w="1517" w:type="dxa"/>
            <w:shd w:val="thinReverseDiagStripe" w:color="auto" w:fill="auto"/>
          </w:tcPr>
          <w:p w:rsidR="008C1DFA" w:rsidRPr="00086CFD" w:rsidRDefault="008C1DFA" w:rsidP="00086CFD">
            <w:pPr>
              <w:jc w:val="center"/>
              <w:rPr>
                <w:lang w:val="en-US"/>
              </w:rPr>
            </w:pPr>
          </w:p>
        </w:tc>
        <w:tc>
          <w:tcPr>
            <w:tcW w:w="1517" w:type="dxa"/>
            <w:tcBorders>
              <w:bottom w:val="single" w:sz="4" w:space="0" w:color="auto"/>
            </w:tcBorders>
          </w:tcPr>
          <w:p w:rsidR="008C1DFA" w:rsidRPr="00086CFD" w:rsidRDefault="008C1DFA" w:rsidP="00086CFD">
            <w:pPr>
              <w:jc w:val="center"/>
              <w:rPr>
                <w:lang w:val="en-US"/>
              </w:rPr>
            </w:pPr>
          </w:p>
        </w:tc>
        <w:tc>
          <w:tcPr>
            <w:tcW w:w="1517" w:type="dxa"/>
          </w:tcPr>
          <w:p w:rsidR="008C1DFA" w:rsidRPr="00086CFD" w:rsidRDefault="008C1DFA" w:rsidP="00086CFD">
            <w:pPr>
              <w:jc w:val="center"/>
              <w:rPr>
                <w:lang w:val="en-US"/>
              </w:rPr>
            </w:pPr>
          </w:p>
        </w:tc>
        <w:tc>
          <w:tcPr>
            <w:tcW w:w="1517" w:type="dxa"/>
          </w:tcPr>
          <w:p w:rsidR="008C1DFA" w:rsidRPr="00086CFD" w:rsidRDefault="008C1DFA" w:rsidP="00086CFD">
            <w:pPr>
              <w:jc w:val="center"/>
              <w:rPr>
                <w:lang w:val="en-US"/>
              </w:rPr>
            </w:pPr>
            <w:r w:rsidRPr="00086CFD">
              <w:rPr>
                <w:lang w:val="en-US"/>
              </w:rPr>
              <w:t>10</w:t>
            </w:r>
          </w:p>
        </w:tc>
        <w:tc>
          <w:tcPr>
            <w:tcW w:w="1518" w:type="dxa"/>
          </w:tcPr>
          <w:p w:rsidR="008C1DFA" w:rsidRPr="00086CFD" w:rsidRDefault="008C1DFA" w:rsidP="00086CFD">
            <w:pPr>
              <w:jc w:val="center"/>
              <w:rPr>
                <w:lang w:val="en-US"/>
              </w:rPr>
            </w:pPr>
          </w:p>
        </w:tc>
      </w:tr>
      <w:tr w:rsidR="008C1DFA" w:rsidRPr="00086CFD" w:rsidTr="00086CFD">
        <w:tc>
          <w:tcPr>
            <w:tcW w:w="468" w:type="dxa"/>
          </w:tcPr>
          <w:p w:rsidR="008C1DFA" w:rsidRPr="00086CFD" w:rsidRDefault="008C1DFA" w:rsidP="00086CFD">
            <w:pPr>
              <w:jc w:val="both"/>
              <w:rPr>
                <w:b/>
                <w:color w:val="0000FF"/>
                <w:lang w:val="en-US"/>
              </w:rPr>
            </w:pPr>
            <w:r w:rsidRPr="00086CFD">
              <w:rPr>
                <w:b/>
                <w:color w:val="0000FF"/>
                <w:lang w:val="en-US"/>
              </w:rPr>
              <w:t>2</w:t>
            </w:r>
          </w:p>
        </w:tc>
        <w:tc>
          <w:tcPr>
            <w:tcW w:w="1517" w:type="dxa"/>
          </w:tcPr>
          <w:p w:rsidR="008C1DFA" w:rsidRPr="00086CFD" w:rsidRDefault="008C1DFA" w:rsidP="00086CFD">
            <w:pPr>
              <w:jc w:val="center"/>
              <w:rPr>
                <w:lang w:val="en-US"/>
              </w:rPr>
            </w:pPr>
          </w:p>
        </w:tc>
        <w:tc>
          <w:tcPr>
            <w:tcW w:w="1517" w:type="dxa"/>
          </w:tcPr>
          <w:p w:rsidR="008C1DFA" w:rsidRPr="00086CFD" w:rsidRDefault="008C1DFA" w:rsidP="00086CFD">
            <w:pPr>
              <w:jc w:val="center"/>
              <w:rPr>
                <w:lang w:val="en-US"/>
              </w:rPr>
            </w:pPr>
            <w:r w:rsidRPr="00086CFD">
              <w:rPr>
                <w:lang w:val="en-US"/>
              </w:rPr>
              <w:t>12</w:t>
            </w:r>
          </w:p>
        </w:tc>
        <w:tc>
          <w:tcPr>
            <w:tcW w:w="1517" w:type="dxa"/>
            <w:shd w:val="thinReverseDiagStripe" w:color="auto" w:fill="auto"/>
          </w:tcPr>
          <w:p w:rsidR="008C1DFA" w:rsidRPr="00086CFD" w:rsidRDefault="008C1DFA" w:rsidP="00086CFD">
            <w:pPr>
              <w:jc w:val="center"/>
              <w:rPr>
                <w:lang w:val="en-US"/>
              </w:rPr>
            </w:pPr>
          </w:p>
        </w:tc>
        <w:tc>
          <w:tcPr>
            <w:tcW w:w="1517" w:type="dxa"/>
            <w:tcBorders>
              <w:bottom w:val="single" w:sz="4" w:space="0" w:color="auto"/>
            </w:tcBorders>
          </w:tcPr>
          <w:p w:rsidR="008C1DFA" w:rsidRPr="008C1DFA" w:rsidRDefault="008C1DFA" w:rsidP="00086CFD">
            <w:pPr>
              <w:jc w:val="center"/>
            </w:pPr>
            <w:r w:rsidRPr="008C1DFA">
              <w:t>7</w:t>
            </w:r>
          </w:p>
        </w:tc>
        <w:tc>
          <w:tcPr>
            <w:tcW w:w="1517" w:type="dxa"/>
          </w:tcPr>
          <w:p w:rsidR="008C1DFA" w:rsidRPr="00086CFD" w:rsidRDefault="008C1DFA" w:rsidP="00086CFD">
            <w:pPr>
              <w:jc w:val="center"/>
              <w:rPr>
                <w:lang w:val="en-US"/>
              </w:rPr>
            </w:pPr>
            <w:r w:rsidRPr="00086CFD">
              <w:rPr>
                <w:lang w:val="en-US"/>
              </w:rPr>
              <w:t>9</w:t>
            </w:r>
          </w:p>
        </w:tc>
        <w:tc>
          <w:tcPr>
            <w:tcW w:w="1518" w:type="dxa"/>
          </w:tcPr>
          <w:p w:rsidR="008C1DFA" w:rsidRPr="008C1DFA" w:rsidRDefault="008C1DFA" w:rsidP="00086CFD">
            <w:pPr>
              <w:jc w:val="center"/>
            </w:pPr>
            <w:r w:rsidRPr="008C1DFA">
              <w:t>1</w:t>
            </w:r>
          </w:p>
        </w:tc>
      </w:tr>
      <w:tr w:rsidR="008C1DFA" w:rsidRPr="00086CFD" w:rsidTr="00086CFD">
        <w:tc>
          <w:tcPr>
            <w:tcW w:w="468" w:type="dxa"/>
          </w:tcPr>
          <w:p w:rsidR="008C1DFA" w:rsidRPr="00086CFD" w:rsidRDefault="008C1DFA" w:rsidP="00086CFD">
            <w:pPr>
              <w:jc w:val="both"/>
              <w:rPr>
                <w:b/>
                <w:color w:val="0000FF"/>
                <w:lang w:val="en-US"/>
              </w:rPr>
            </w:pPr>
            <w:r w:rsidRPr="00086CFD">
              <w:rPr>
                <w:b/>
                <w:color w:val="0000FF"/>
                <w:lang w:val="en-US"/>
              </w:rPr>
              <w:t>3</w:t>
            </w:r>
          </w:p>
        </w:tc>
        <w:tc>
          <w:tcPr>
            <w:tcW w:w="1517" w:type="dxa"/>
          </w:tcPr>
          <w:p w:rsidR="008C1DFA" w:rsidRPr="00086CFD" w:rsidRDefault="008C1DFA" w:rsidP="00086CFD">
            <w:pPr>
              <w:jc w:val="center"/>
              <w:rPr>
                <w:lang w:val="en-US"/>
              </w:rPr>
            </w:pPr>
          </w:p>
        </w:tc>
        <w:tc>
          <w:tcPr>
            <w:tcW w:w="1517" w:type="dxa"/>
          </w:tcPr>
          <w:p w:rsidR="008C1DFA" w:rsidRPr="00086CFD" w:rsidRDefault="008C1DFA" w:rsidP="00086CFD">
            <w:pPr>
              <w:jc w:val="center"/>
              <w:rPr>
                <w:lang w:val="en-US"/>
              </w:rPr>
            </w:pPr>
          </w:p>
        </w:tc>
        <w:tc>
          <w:tcPr>
            <w:tcW w:w="1517" w:type="dxa"/>
          </w:tcPr>
          <w:p w:rsidR="008C1DFA" w:rsidRPr="008C1DFA" w:rsidRDefault="008C1DFA" w:rsidP="00086CFD">
            <w:pPr>
              <w:jc w:val="center"/>
            </w:pPr>
            <w:r w:rsidRPr="008C1DFA">
              <w:t>0</w:t>
            </w:r>
          </w:p>
        </w:tc>
        <w:tc>
          <w:tcPr>
            <w:tcW w:w="1517" w:type="dxa"/>
            <w:shd w:val="thinReverseDiagStripe" w:color="auto" w:fill="auto"/>
          </w:tcPr>
          <w:p w:rsidR="008C1DFA" w:rsidRPr="00086CFD" w:rsidRDefault="008C1DFA" w:rsidP="00086CFD">
            <w:pPr>
              <w:jc w:val="center"/>
              <w:rPr>
                <w:lang w:val="en-US"/>
              </w:rPr>
            </w:pPr>
          </w:p>
        </w:tc>
        <w:tc>
          <w:tcPr>
            <w:tcW w:w="1517" w:type="dxa"/>
            <w:tcBorders>
              <w:bottom w:val="single" w:sz="4" w:space="0" w:color="auto"/>
            </w:tcBorders>
          </w:tcPr>
          <w:p w:rsidR="008C1DFA" w:rsidRPr="008C1DFA" w:rsidRDefault="008C1DFA" w:rsidP="00086CFD">
            <w:pPr>
              <w:jc w:val="center"/>
            </w:pPr>
            <w:r w:rsidRPr="008C1DFA">
              <w:t>11</w:t>
            </w:r>
          </w:p>
        </w:tc>
        <w:tc>
          <w:tcPr>
            <w:tcW w:w="1518" w:type="dxa"/>
          </w:tcPr>
          <w:p w:rsidR="008C1DFA" w:rsidRPr="008C1DFA" w:rsidRDefault="008C1DFA" w:rsidP="00086CFD">
            <w:pPr>
              <w:jc w:val="center"/>
            </w:pPr>
          </w:p>
        </w:tc>
      </w:tr>
      <w:tr w:rsidR="008C1DFA" w:rsidRPr="00086CFD" w:rsidTr="00086CFD">
        <w:tc>
          <w:tcPr>
            <w:tcW w:w="468" w:type="dxa"/>
          </w:tcPr>
          <w:p w:rsidR="008C1DFA" w:rsidRPr="00086CFD" w:rsidRDefault="008C1DFA" w:rsidP="00086CFD">
            <w:pPr>
              <w:jc w:val="both"/>
              <w:rPr>
                <w:b/>
                <w:color w:val="0000FF"/>
                <w:lang w:val="en-US"/>
              </w:rPr>
            </w:pPr>
            <w:r w:rsidRPr="00086CFD">
              <w:rPr>
                <w:b/>
                <w:color w:val="0000FF"/>
                <w:lang w:val="en-US"/>
              </w:rPr>
              <w:t>4</w:t>
            </w:r>
          </w:p>
        </w:tc>
        <w:tc>
          <w:tcPr>
            <w:tcW w:w="1517" w:type="dxa"/>
          </w:tcPr>
          <w:p w:rsidR="008C1DFA" w:rsidRPr="008C1DFA" w:rsidRDefault="008C1DFA" w:rsidP="00086CFD">
            <w:pPr>
              <w:jc w:val="center"/>
            </w:pPr>
            <w:r w:rsidRPr="008C1DFA">
              <w:t>11</w:t>
            </w:r>
          </w:p>
        </w:tc>
        <w:tc>
          <w:tcPr>
            <w:tcW w:w="1517" w:type="dxa"/>
          </w:tcPr>
          <w:p w:rsidR="008C1DFA" w:rsidRPr="00086CFD" w:rsidRDefault="008C1DFA" w:rsidP="00086CFD">
            <w:pPr>
              <w:jc w:val="center"/>
              <w:rPr>
                <w:b/>
                <w:lang w:val="en-US"/>
              </w:rPr>
            </w:pPr>
            <w:r w:rsidRPr="00086CFD">
              <w:rPr>
                <w:b/>
                <w:lang w:val="en-US"/>
              </w:rPr>
              <w:t>4</w:t>
            </w:r>
          </w:p>
        </w:tc>
        <w:tc>
          <w:tcPr>
            <w:tcW w:w="1517" w:type="dxa"/>
          </w:tcPr>
          <w:p w:rsidR="008C1DFA" w:rsidRPr="00086CFD" w:rsidRDefault="008C1DFA" w:rsidP="00086CFD">
            <w:pPr>
              <w:jc w:val="center"/>
              <w:rPr>
                <w:lang w:val="en-US"/>
              </w:rPr>
            </w:pPr>
            <w:r w:rsidRPr="00086CFD">
              <w:rPr>
                <w:lang w:val="en-US"/>
              </w:rPr>
              <w:t>0</w:t>
            </w:r>
          </w:p>
        </w:tc>
        <w:tc>
          <w:tcPr>
            <w:tcW w:w="1517" w:type="dxa"/>
          </w:tcPr>
          <w:p w:rsidR="008C1DFA" w:rsidRPr="00086CFD" w:rsidRDefault="008C1DFA" w:rsidP="00086CFD">
            <w:pPr>
              <w:jc w:val="center"/>
              <w:rPr>
                <w:color w:val="FF0000"/>
              </w:rPr>
            </w:pPr>
            <w:r w:rsidRPr="00086CFD">
              <w:rPr>
                <w:color w:val="FF0000"/>
              </w:rPr>
              <w:t>3</w:t>
            </w:r>
          </w:p>
        </w:tc>
        <w:tc>
          <w:tcPr>
            <w:tcW w:w="1517" w:type="dxa"/>
            <w:shd w:val="thinReverseDiagStripe" w:color="auto" w:fill="auto"/>
          </w:tcPr>
          <w:p w:rsidR="008C1DFA" w:rsidRPr="00086CFD" w:rsidRDefault="008C1DFA" w:rsidP="00086CFD">
            <w:pPr>
              <w:jc w:val="center"/>
              <w:rPr>
                <w:lang w:val="en-US"/>
              </w:rPr>
            </w:pPr>
          </w:p>
        </w:tc>
        <w:tc>
          <w:tcPr>
            <w:tcW w:w="1518" w:type="dxa"/>
            <w:tcBorders>
              <w:bottom w:val="single" w:sz="4" w:space="0" w:color="auto"/>
            </w:tcBorders>
          </w:tcPr>
          <w:p w:rsidR="008C1DFA" w:rsidRPr="00086CFD" w:rsidRDefault="008C1DFA" w:rsidP="00086CFD">
            <w:pPr>
              <w:jc w:val="center"/>
              <w:rPr>
                <w:lang w:val="en-US"/>
              </w:rPr>
            </w:pPr>
          </w:p>
        </w:tc>
      </w:tr>
      <w:tr w:rsidR="008C1DFA" w:rsidRPr="00086CFD" w:rsidTr="00086CFD">
        <w:tc>
          <w:tcPr>
            <w:tcW w:w="468" w:type="dxa"/>
          </w:tcPr>
          <w:p w:rsidR="008C1DFA" w:rsidRPr="00086CFD" w:rsidRDefault="008C1DFA" w:rsidP="00086CFD">
            <w:pPr>
              <w:jc w:val="both"/>
              <w:rPr>
                <w:b/>
                <w:color w:val="0000FF"/>
                <w:lang w:val="en-US"/>
              </w:rPr>
            </w:pPr>
            <w:r w:rsidRPr="00086CFD">
              <w:rPr>
                <w:b/>
                <w:color w:val="0000FF"/>
                <w:lang w:val="en-US"/>
              </w:rPr>
              <w:t>5</w:t>
            </w:r>
          </w:p>
        </w:tc>
        <w:tc>
          <w:tcPr>
            <w:tcW w:w="1517" w:type="dxa"/>
          </w:tcPr>
          <w:p w:rsidR="008C1DFA" w:rsidRPr="00086CFD" w:rsidRDefault="008C1DFA" w:rsidP="00086CFD">
            <w:pPr>
              <w:jc w:val="center"/>
              <w:rPr>
                <w:lang w:val="en-US"/>
              </w:rPr>
            </w:pPr>
          </w:p>
        </w:tc>
        <w:tc>
          <w:tcPr>
            <w:tcW w:w="1517" w:type="dxa"/>
          </w:tcPr>
          <w:p w:rsidR="008C1DFA" w:rsidRPr="00086CFD" w:rsidRDefault="008C1DFA" w:rsidP="00086CFD">
            <w:pPr>
              <w:jc w:val="center"/>
              <w:rPr>
                <w:lang w:val="en-US"/>
              </w:rPr>
            </w:pPr>
          </w:p>
        </w:tc>
        <w:tc>
          <w:tcPr>
            <w:tcW w:w="1517" w:type="dxa"/>
          </w:tcPr>
          <w:p w:rsidR="008C1DFA" w:rsidRPr="008C1DFA" w:rsidRDefault="008C1DFA" w:rsidP="00086CFD">
            <w:pPr>
              <w:jc w:val="center"/>
            </w:pPr>
            <w:r w:rsidRPr="00086CFD">
              <w:rPr>
                <w:lang w:val="en-US"/>
              </w:rPr>
              <w:t>1</w:t>
            </w:r>
            <w:r w:rsidRPr="008C1DFA">
              <w:t>9+</w:t>
            </w:r>
          </w:p>
        </w:tc>
        <w:tc>
          <w:tcPr>
            <w:tcW w:w="1517" w:type="dxa"/>
          </w:tcPr>
          <w:p w:rsidR="008C1DFA" w:rsidRPr="008C1DFA" w:rsidRDefault="008C1DFA" w:rsidP="00086CFD">
            <w:pPr>
              <w:jc w:val="center"/>
            </w:pPr>
            <w:r w:rsidRPr="008C1DFA">
              <w:t>4</w:t>
            </w:r>
          </w:p>
        </w:tc>
        <w:tc>
          <w:tcPr>
            <w:tcW w:w="1517" w:type="dxa"/>
          </w:tcPr>
          <w:p w:rsidR="008C1DFA" w:rsidRPr="00086CFD" w:rsidRDefault="008C1DFA" w:rsidP="00086CFD">
            <w:pPr>
              <w:jc w:val="center"/>
              <w:rPr>
                <w:lang w:val="en-US"/>
              </w:rPr>
            </w:pPr>
          </w:p>
        </w:tc>
        <w:tc>
          <w:tcPr>
            <w:tcW w:w="1518" w:type="dxa"/>
            <w:shd w:val="thinReverseDiagStripe" w:color="auto" w:fill="auto"/>
          </w:tcPr>
          <w:p w:rsidR="008C1DFA" w:rsidRPr="00086CFD" w:rsidRDefault="008C1DFA" w:rsidP="00086CFD">
            <w:pPr>
              <w:jc w:val="center"/>
              <w:rPr>
                <w:lang w:val="en-US"/>
              </w:rPr>
            </w:pPr>
          </w:p>
        </w:tc>
      </w:tr>
    </w:tbl>
    <w:p w:rsidR="008C1DFA" w:rsidRPr="008C1DFA" w:rsidRDefault="008C1DFA" w:rsidP="008C1DFA">
      <w:pPr>
        <w:ind w:firstLine="708"/>
        <w:jc w:val="both"/>
      </w:pPr>
    </w:p>
    <w:p w:rsidR="001B7AEF" w:rsidRDefault="00593CCA" w:rsidP="00C43287">
      <w:pPr>
        <w:ind w:firstLine="708"/>
        <w:jc w:val="both"/>
        <w:outlineLvl w:val="0"/>
        <w:rPr>
          <w:b/>
        </w:rPr>
      </w:pPr>
      <w:r w:rsidRPr="00593CCA">
        <w:rPr>
          <w:b/>
        </w:rPr>
        <w:t xml:space="preserve">Нет путей </w:t>
      </w:r>
    </w:p>
    <w:p w:rsidR="00593CCA" w:rsidRDefault="00593CCA" w:rsidP="008A3700">
      <w:pPr>
        <w:ind w:firstLine="708"/>
        <w:jc w:val="both"/>
        <w:rPr>
          <w:b/>
        </w:rPr>
      </w:pPr>
    </w:p>
    <w:p w:rsidR="00593CCA" w:rsidRDefault="00593CCA" w:rsidP="008A3700">
      <w:pPr>
        <w:ind w:firstLine="708"/>
        <w:jc w:val="both"/>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593CCA" w:rsidRPr="00086CFD" w:rsidTr="00086CFD">
        <w:tc>
          <w:tcPr>
            <w:tcW w:w="468" w:type="dxa"/>
          </w:tcPr>
          <w:p w:rsidR="00593CCA" w:rsidRPr="00086CFD" w:rsidRDefault="00593CCA" w:rsidP="00086CFD">
            <w:pPr>
              <w:jc w:val="both"/>
              <w:rPr>
                <w:lang w:val="en-US"/>
              </w:rPr>
            </w:pPr>
          </w:p>
        </w:tc>
        <w:tc>
          <w:tcPr>
            <w:tcW w:w="1517" w:type="dxa"/>
            <w:tcBorders>
              <w:bottom w:val="single" w:sz="4" w:space="0" w:color="auto"/>
            </w:tcBorders>
          </w:tcPr>
          <w:p w:rsidR="00593CCA" w:rsidRPr="00086CFD" w:rsidRDefault="00593CCA" w:rsidP="00086CFD">
            <w:pPr>
              <w:jc w:val="center"/>
              <w:rPr>
                <w:b/>
                <w:color w:val="3366FF"/>
                <w:lang w:val="en-US"/>
              </w:rPr>
            </w:pPr>
            <w:r w:rsidRPr="00086CFD">
              <w:rPr>
                <w:b/>
                <w:color w:val="3366FF"/>
                <w:lang w:val="en-US"/>
              </w:rPr>
              <w:t>0</w:t>
            </w:r>
          </w:p>
        </w:tc>
        <w:tc>
          <w:tcPr>
            <w:tcW w:w="1517" w:type="dxa"/>
          </w:tcPr>
          <w:p w:rsidR="00593CCA" w:rsidRPr="00086CFD" w:rsidRDefault="00593CCA" w:rsidP="00086CFD">
            <w:pPr>
              <w:jc w:val="center"/>
              <w:rPr>
                <w:b/>
                <w:color w:val="3366FF"/>
                <w:lang w:val="en-US"/>
              </w:rPr>
            </w:pPr>
            <w:r w:rsidRPr="00086CFD">
              <w:rPr>
                <w:b/>
                <w:color w:val="3366FF"/>
                <w:lang w:val="en-US"/>
              </w:rPr>
              <w:t>1</w:t>
            </w:r>
          </w:p>
        </w:tc>
        <w:tc>
          <w:tcPr>
            <w:tcW w:w="1517" w:type="dxa"/>
          </w:tcPr>
          <w:p w:rsidR="00593CCA" w:rsidRPr="00086CFD" w:rsidRDefault="00593CCA" w:rsidP="00086CFD">
            <w:pPr>
              <w:jc w:val="center"/>
              <w:rPr>
                <w:b/>
                <w:color w:val="3366FF"/>
                <w:lang w:val="en-US"/>
              </w:rPr>
            </w:pPr>
            <w:r w:rsidRPr="00086CFD">
              <w:rPr>
                <w:b/>
                <w:color w:val="3366FF"/>
                <w:lang w:val="en-US"/>
              </w:rPr>
              <w:t>2</w:t>
            </w:r>
          </w:p>
        </w:tc>
        <w:tc>
          <w:tcPr>
            <w:tcW w:w="1517" w:type="dxa"/>
          </w:tcPr>
          <w:p w:rsidR="00593CCA" w:rsidRPr="00086CFD" w:rsidRDefault="00593CCA" w:rsidP="00086CFD">
            <w:pPr>
              <w:jc w:val="center"/>
              <w:rPr>
                <w:b/>
                <w:color w:val="3366FF"/>
                <w:lang w:val="en-US"/>
              </w:rPr>
            </w:pPr>
            <w:r w:rsidRPr="00086CFD">
              <w:rPr>
                <w:b/>
                <w:color w:val="3366FF"/>
                <w:lang w:val="en-US"/>
              </w:rPr>
              <w:t>3</w:t>
            </w:r>
          </w:p>
        </w:tc>
        <w:tc>
          <w:tcPr>
            <w:tcW w:w="1517" w:type="dxa"/>
          </w:tcPr>
          <w:p w:rsidR="00593CCA" w:rsidRPr="00086CFD" w:rsidRDefault="00593CCA" w:rsidP="00086CFD">
            <w:pPr>
              <w:jc w:val="center"/>
              <w:rPr>
                <w:b/>
                <w:color w:val="3366FF"/>
                <w:lang w:val="en-US"/>
              </w:rPr>
            </w:pPr>
            <w:r w:rsidRPr="00086CFD">
              <w:rPr>
                <w:b/>
                <w:color w:val="3366FF"/>
                <w:lang w:val="en-US"/>
              </w:rPr>
              <w:t>4</w:t>
            </w:r>
          </w:p>
        </w:tc>
        <w:tc>
          <w:tcPr>
            <w:tcW w:w="1518" w:type="dxa"/>
          </w:tcPr>
          <w:p w:rsidR="00593CCA" w:rsidRPr="00086CFD" w:rsidRDefault="00593CCA" w:rsidP="00086CFD">
            <w:pPr>
              <w:jc w:val="center"/>
              <w:rPr>
                <w:b/>
                <w:color w:val="3366FF"/>
                <w:lang w:val="en-US"/>
              </w:rPr>
            </w:pPr>
            <w:r w:rsidRPr="00086CFD">
              <w:rPr>
                <w:b/>
                <w:color w:val="3366FF"/>
                <w:lang w:val="en-US"/>
              </w:rPr>
              <w:t>5</w:t>
            </w:r>
          </w:p>
        </w:tc>
      </w:tr>
      <w:tr w:rsidR="00593CCA" w:rsidRPr="00086CFD" w:rsidTr="00086CFD">
        <w:tc>
          <w:tcPr>
            <w:tcW w:w="468" w:type="dxa"/>
          </w:tcPr>
          <w:p w:rsidR="00593CCA" w:rsidRPr="00086CFD" w:rsidRDefault="00593CCA" w:rsidP="00086CFD">
            <w:pPr>
              <w:jc w:val="both"/>
              <w:rPr>
                <w:color w:val="3366FF"/>
                <w:lang w:val="en-US"/>
              </w:rPr>
            </w:pPr>
            <w:r w:rsidRPr="00086CFD">
              <w:rPr>
                <w:color w:val="3366FF"/>
                <w:lang w:val="en-US"/>
              </w:rPr>
              <w:t>0</w:t>
            </w:r>
          </w:p>
        </w:tc>
        <w:tc>
          <w:tcPr>
            <w:tcW w:w="1517" w:type="dxa"/>
            <w:shd w:val="thinReverseDiagStripe" w:color="auto" w:fill="auto"/>
          </w:tcPr>
          <w:p w:rsidR="00593CCA" w:rsidRPr="00086CFD" w:rsidRDefault="00593CCA" w:rsidP="00086CFD">
            <w:pPr>
              <w:jc w:val="center"/>
              <w:rPr>
                <w:lang w:val="en-US"/>
              </w:rPr>
            </w:pPr>
          </w:p>
        </w:tc>
        <w:tc>
          <w:tcPr>
            <w:tcW w:w="1517" w:type="dxa"/>
            <w:tcBorders>
              <w:bottom w:val="single" w:sz="4" w:space="0" w:color="auto"/>
            </w:tcBorders>
          </w:tcPr>
          <w:p w:rsidR="00593CCA" w:rsidRPr="00593CCA" w:rsidRDefault="00593CCA" w:rsidP="00086CFD">
            <w:pPr>
              <w:jc w:val="center"/>
            </w:pPr>
            <w:r w:rsidRPr="00086CFD">
              <w:rPr>
                <w:lang w:val="en-US"/>
              </w:rPr>
              <w:t>16</w:t>
            </w:r>
            <w:r>
              <w:t>-4</w:t>
            </w:r>
          </w:p>
        </w:tc>
        <w:tc>
          <w:tcPr>
            <w:tcW w:w="1517" w:type="dxa"/>
          </w:tcPr>
          <w:p w:rsidR="00593CCA" w:rsidRPr="00086CFD" w:rsidRDefault="00593CCA" w:rsidP="00086CFD">
            <w:pPr>
              <w:jc w:val="center"/>
              <w:rPr>
                <w:lang w:val="en-US"/>
              </w:rPr>
            </w:pPr>
          </w:p>
        </w:tc>
        <w:tc>
          <w:tcPr>
            <w:tcW w:w="1517" w:type="dxa"/>
          </w:tcPr>
          <w:p w:rsidR="00593CCA" w:rsidRPr="00086CFD" w:rsidRDefault="00593CCA" w:rsidP="00086CFD">
            <w:pPr>
              <w:jc w:val="center"/>
              <w:rPr>
                <w:lang w:val="en-US"/>
              </w:rPr>
            </w:pPr>
          </w:p>
        </w:tc>
        <w:tc>
          <w:tcPr>
            <w:tcW w:w="1517" w:type="dxa"/>
          </w:tcPr>
          <w:p w:rsidR="00593CCA" w:rsidRPr="00593CCA" w:rsidRDefault="00593CCA" w:rsidP="00086CFD">
            <w:pPr>
              <w:jc w:val="center"/>
            </w:pPr>
            <w:r w:rsidRPr="00086CFD">
              <w:rPr>
                <w:lang w:val="en-US"/>
              </w:rPr>
              <w:t>13</w:t>
            </w:r>
            <w:r>
              <w:t>-2</w:t>
            </w:r>
          </w:p>
        </w:tc>
        <w:tc>
          <w:tcPr>
            <w:tcW w:w="1518" w:type="dxa"/>
          </w:tcPr>
          <w:p w:rsidR="00593CCA" w:rsidRPr="00086CFD" w:rsidRDefault="00593CCA" w:rsidP="00086CFD">
            <w:pPr>
              <w:jc w:val="center"/>
              <w:rPr>
                <w:lang w:val="en-US"/>
              </w:rPr>
            </w:pPr>
          </w:p>
        </w:tc>
      </w:tr>
      <w:tr w:rsidR="00593CCA" w:rsidRPr="00086CFD" w:rsidTr="00086CFD">
        <w:tc>
          <w:tcPr>
            <w:tcW w:w="468" w:type="dxa"/>
          </w:tcPr>
          <w:p w:rsidR="00593CCA" w:rsidRPr="00086CFD" w:rsidRDefault="00593CCA" w:rsidP="00086CFD">
            <w:pPr>
              <w:jc w:val="both"/>
              <w:rPr>
                <w:color w:val="3366FF"/>
                <w:lang w:val="en-US"/>
              </w:rPr>
            </w:pPr>
            <w:r w:rsidRPr="00086CFD">
              <w:rPr>
                <w:color w:val="3366FF"/>
                <w:lang w:val="en-US"/>
              </w:rPr>
              <w:t>1</w:t>
            </w:r>
          </w:p>
        </w:tc>
        <w:tc>
          <w:tcPr>
            <w:tcW w:w="1517" w:type="dxa"/>
          </w:tcPr>
          <w:p w:rsidR="00593CCA" w:rsidRPr="00593CCA" w:rsidRDefault="00593CCA" w:rsidP="00086CFD">
            <w:pPr>
              <w:jc w:val="center"/>
            </w:pPr>
            <w:r w:rsidRPr="00086CFD">
              <w:rPr>
                <w:lang w:val="en-US"/>
              </w:rPr>
              <w:t>0</w:t>
            </w:r>
            <w:r>
              <w:t>-12</w:t>
            </w:r>
          </w:p>
        </w:tc>
        <w:tc>
          <w:tcPr>
            <w:tcW w:w="1517" w:type="dxa"/>
            <w:shd w:val="thinReverseDiagStripe" w:color="auto" w:fill="auto"/>
          </w:tcPr>
          <w:p w:rsidR="00593CCA" w:rsidRPr="00086CFD" w:rsidRDefault="00593CCA" w:rsidP="00086CFD">
            <w:pPr>
              <w:jc w:val="center"/>
              <w:rPr>
                <w:lang w:val="en-US"/>
              </w:rPr>
            </w:pPr>
          </w:p>
        </w:tc>
        <w:tc>
          <w:tcPr>
            <w:tcW w:w="1517" w:type="dxa"/>
            <w:tcBorders>
              <w:bottom w:val="single" w:sz="4" w:space="0" w:color="auto"/>
            </w:tcBorders>
          </w:tcPr>
          <w:p w:rsidR="00593CCA" w:rsidRPr="00593CCA" w:rsidRDefault="00593CCA" w:rsidP="00086CFD">
            <w:pPr>
              <w:jc w:val="center"/>
            </w:pPr>
            <w:r w:rsidRPr="00086CFD">
              <w:rPr>
                <w:lang w:val="en-US"/>
              </w:rPr>
              <w:t>12</w:t>
            </w:r>
            <w:r>
              <w:t>-0</w:t>
            </w:r>
          </w:p>
        </w:tc>
        <w:tc>
          <w:tcPr>
            <w:tcW w:w="1517" w:type="dxa"/>
          </w:tcPr>
          <w:p w:rsidR="00593CCA" w:rsidRPr="00086CFD" w:rsidRDefault="00593CCA" w:rsidP="00086CFD">
            <w:pPr>
              <w:jc w:val="center"/>
              <w:rPr>
                <w:lang w:val="en-US"/>
              </w:rPr>
            </w:pPr>
          </w:p>
        </w:tc>
        <w:tc>
          <w:tcPr>
            <w:tcW w:w="1517" w:type="dxa"/>
          </w:tcPr>
          <w:p w:rsidR="00593CCA" w:rsidRPr="00593CCA" w:rsidRDefault="00593CCA" w:rsidP="00086CFD">
            <w:pPr>
              <w:jc w:val="center"/>
            </w:pPr>
            <w:r w:rsidRPr="00086CFD">
              <w:rPr>
                <w:lang w:val="en-US"/>
              </w:rPr>
              <w:t>10</w:t>
            </w:r>
            <w:r>
              <w:t>-10</w:t>
            </w:r>
          </w:p>
        </w:tc>
        <w:tc>
          <w:tcPr>
            <w:tcW w:w="1518" w:type="dxa"/>
          </w:tcPr>
          <w:p w:rsidR="00593CCA" w:rsidRPr="00086CFD" w:rsidRDefault="00593CCA" w:rsidP="00086CFD">
            <w:pPr>
              <w:jc w:val="center"/>
              <w:rPr>
                <w:lang w:val="en-US"/>
              </w:rPr>
            </w:pPr>
          </w:p>
        </w:tc>
      </w:tr>
      <w:tr w:rsidR="00593CCA" w:rsidRPr="00086CFD" w:rsidTr="00086CFD">
        <w:tc>
          <w:tcPr>
            <w:tcW w:w="468" w:type="dxa"/>
          </w:tcPr>
          <w:p w:rsidR="00593CCA" w:rsidRPr="00086CFD" w:rsidRDefault="00593CCA" w:rsidP="00086CFD">
            <w:pPr>
              <w:jc w:val="both"/>
              <w:rPr>
                <w:color w:val="3366FF"/>
                <w:lang w:val="en-US"/>
              </w:rPr>
            </w:pPr>
            <w:r w:rsidRPr="00086CFD">
              <w:rPr>
                <w:color w:val="3366FF"/>
                <w:lang w:val="en-US"/>
              </w:rPr>
              <w:t>2</w:t>
            </w:r>
          </w:p>
        </w:tc>
        <w:tc>
          <w:tcPr>
            <w:tcW w:w="1517" w:type="dxa"/>
          </w:tcPr>
          <w:p w:rsidR="00593CCA" w:rsidRPr="00086CFD" w:rsidRDefault="00593CCA" w:rsidP="00086CFD">
            <w:pPr>
              <w:jc w:val="center"/>
              <w:rPr>
                <w:lang w:val="en-US"/>
              </w:rPr>
            </w:pPr>
          </w:p>
        </w:tc>
        <w:tc>
          <w:tcPr>
            <w:tcW w:w="1517" w:type="dxa"/>
          </w:tcPr>
          <w:p w:rsidR="00593CCA" w:rsidRPr="00593CCA" w:rsidRDefault="00593CCA" w:rsidP="00086CFD">
            <w:pPr>
              <w:jc w:val="center"/>
            </w:pPr>
            <w:r w:rsidRPr="00086CFD">
              <w:rPr>
                <w:lang w:val="en-US"/>
              </w:rPr>
              <w:t>0</w:t>
            </w:r>
            <w:r>
              <w:t>-12</w:t>
            </w:r>
          </w:p>
        </w:tc>
        <w:tc>
          <w:tcPr>
            <w:tcW w:w="1517" w:type="dxa"/>
            <w:shd w:val="thinReverseDiagStripe" w:color="auto" w:fill="auto"/>
          </w:tcPr>
          <w:p w:rsidR="00593CCA" w:rsidRPr="00086CFD" w:rsidRDefault="00593CCA" w:rsidP="00086CFD">
            <w:pPr>
              <w:jc w:val="center"/>
              <w:rPr>
                <w:lang w:val="en-US"/>
              </w:rPr>
            </w:pPr>
          </w:p>
        </w:tc>
        <w:tc>
          <w:tcPr>
            <w:tcW w:w="1517" w:type="dxa"/>
            <w:tcBorders>
              <w:bottom w:val="single" w:sz="4" w:space="0" w:color="auto"/>
            </w:tcBorders>
          </w:tcPr>
          <w:p w:rsidR="00593CCA" w:rsidRPr="00593CCA" w:rsidRDefault="00593CCA" w:rsidP="00086CFD">
            <w:pPr>
              <w:jc w:val="center"/>
            </w:pPr>
            <w:r w:rsidRPr="00086CFD">
              <w:rPr>
                <w:lang w:val="en-US"/>
              </w:rPr>
              <w:t>0</w:t>
            </w:r>
            <w:r>
              <w:t>-7</w:t>
            </w:r>
          </w:p>
        </w:tc>
        <w:tc>
          <w:tcPr>
            <w:tcW w:w="1517" w:type="dxa"/>
          </w:tcPr>
          <w:p w:rsidR="00593CCA" w:rsidRPr="00593CCA" w:rsidRDefault="00593CCA" w:rsidP="00086CFD">
            <w:pPr>
              <w:jc w:val="center"/>
            </w:pPr>
            <w:r w:rsidRPr="00086CFD">
              <w:rPr>
                <w:lang w:val="en-US"/>
              </w:rPr>
              <w:t>9</w:t>
            </w:r>
            <w:r>
              <w:t>-9</w:t>
            </w:r>
          </w:p>
        </w:tc>
        <w:tc>
          <w:tcPr>
            <w:tcW w:w="1518" w:type="dxa"/>
          </w:tcPr>
          <w:p w:rsidR="00593CCA" w:rsidRPr="00593CCA" w:rsidRDefault="00593CCA" w:rsidP="00086CFD">
            <w:pPr>
              <w:jc w:val="center"/>
            </w:pPr>
            <w:r w:rsidRPr="00086CFD">
              <w:rPr>
                <w:lang w:val="en-US"/>
              </w:rPr>
              <w:t>20</w:t>
            </w:r>
            <w:r>
              <w:t>-1</w:t>
            </w:r>
          </w:p>
        </w:tc>
      </w:tr>
      <w:tr w:rsidR="00593CCA" w:rsidRPr="00086CFD" w:rsidTr="00086CFD">
        <w:tc>
          <w:tcPr>
            <w:tcW w:w="468" w:type="dxa"/>
          </w:tcPr>
          <w:p w:rsidR="00593CCA" w:rsidRPr="00086CFD" w:rsidRDefault="00593CCA" w:rsidP="00086CFD">
            <w:pPr>
              <w:jc w:val="both"/>
              <w:rPr>
                <w:color w:val="3366FF"/>
                <w:lang w:val="en-US"/>
              </w:rPr>
            </w:pPr>
            <w:r w:rsidRPr="00086CFD">
              <w:rPr>
                <w:color w:val="3366FF"/>
                <w:lang w:val="en-US"/>
              </w:rPr>
              <w:t>3</w:t>
            </w:r>
          </w:p>
        </w:tc>
        <w:tc>
          <w:tcPr>
            <w:tcW w:w="1517" w:type="dxa"/>
          </w:tcPr>
          <w:p w:rsidR="00593CCA" w:rsidRPr="00086CFD" w:rsidRDefault="00593CCA" w:rsidP="00086CFD">
            <w:pPr>
              <w:jc w:val="center"/>
              <w:rPr>
                <w:lang w:val="en-US"/>
              </w:rPr>
            </w:pPr>
          </w:p>
        </w:tc>
        <w:tc>
          <w:tcPr>
            <w:tcW w:w="1517" w:type="dxa"/>
          </w:tcPr>
          <w:p w:rsidR="00593CCA" w:rsidRPr="00086CFD" w:rsidRDefault="00593CCA" w:rsidP="00086CFD">
            <w:pPr>
              <w:jc w:val="center"/>
              <w:rPr>
                <w:lang w:val="en-US"/>
              </w:rPr>
            </w:pPr>
          </w:p>
        </w:tc>
        <w:tc>
          <w:tcPr>
            <w:tcW w:w="1517" w:type="dxa"/>
          </w:tcPr>
          <w:p w:rsidR="00593CCA" w:rsidRPr="00593CCA" w:rsidRDefault="00593CCA" w:rsidP="00086CFD">
            <w:pPr>
              <w:jc w:val="center"/>
            </w:pPr>
            <w:r w:rsidRPr="00086CFD">
              <w:rPr>
                <w:lang w:val="en-US"/>
              </w:rPr>
              <w:t>7</w:t>
            </w:r>
            <w:r>
              <w:t>-0</w:t>
            </w:r>
          </w:p>
        </w:tc>
        <w:tc>
          <w:tcPr>
            <w:tcW w:w="1517" w:type="dxa"/>
            <w:shd w:val="thinReverseDiagStripe" w:color="auto" w:fill="auto"/>
          </w:tcPr>
          <w:p w:rsidR="00593CCA" w:rsidRPr="00086CFD" w:rsidRDefault="00593CCA" w:rsidP="00086CFD">
            <w:pPr>
              <w:jc w:val="center"/>
              <w:rPr>
                <w:lang w:val="en-US"/>
              </w:rPr>
            </w:pPr>
          </w:p>
        </w:tc>
        <w:tc>
          <w:tcPr>
            <w:tcW w:w="1517" w:type="dxa"/>
            <w:tcBorders>
              <w:bottom w:val="single" w:sz="4" w:space="0" w:color="auto"/>
            </w:tcBorders>
          </w:tcPr>
          <w:p w:rsidR="00593CCA" w:rsidRPr="00593CCA" w:rsidRDefault="00593CCA" w:rsidP="00086CFD">
            <w:pPr>
              <w:jc w:val="center"/>
            </w:pPr>
            <w:r w:rsidRPr="00086CFD">
              <w:rPr>
                <w:lang w:val="en-US"/>
              </w:rPr>
              <w:t>0</w:t>
            </w:r>
            <w:r>
              <w:t>-11</w:t>
            </w:r>
          </w:p>
        </w:tc>
        <w:tc>
          <w:tcPr>
            <w:tcW w:w="1518" w:type="dxa"/>
          </w:tcPr>
          <w:p w:rsidR="00593CCA" w:rsidRPr="00086CFD" w:rsidRDefault="00593CCA" w:rsidP="00086CFD">
            <w:pPr>
              <w:jc w:val="center"/>
              <w:rPr>
                <w:lang w:val="en-US"/>
              </w:rPr>
            </w:pPr>
            <w:r w:rsidRPr="00086CFD">
              <w:rPr>
                <w:lang w:val="en-US"/>
              </w:rPr>
              <w:t>4</w:t>
            </w:r>
          </w:p>
        </w:tc>
      </w:tr>
      <w:tr w:rsidR="00593CCA" w:rsidRPr="00086CFD" w:rsidTr="00086CFD">
        <w:tc>
          <w:tcPr>
            <w:tcW w:w="468" w:type="dxa"/>
          </w:tcPr>
          <w:p w:rsidR="00593CCA" w:rsidRPr="00086CFD" w:rsidRDefault="00593CCA" w:rsidP="00086CFD">
            <w:pPr>
              <w:jc w:val="both"/>
              <w:rPr>
                <w:color w:val="3366FF"/>
                <w:lang w:val="en-US"/>
              </w:rPr>
            </w:pPr>
            <w:r w:rsidRPr="00086CFD">
              <w:rPr>
                <w:color w:val="3366FF"/>
                <w:lang w:val="en-US"/>
              </w:rPr>
              <w:t>4</w:t>
            </w:r>
          </w:p>
        </w:tc>
        <w:tc>
          <w:tcPr>
            <w:tcW w:w="1517" w:type="dxa"/>
          </w:tcPr>
          <w:p w:rsidR="00593CCA" w:rsidRPr="00593CCA" w:rsidRDefault="00593CCA" w:rsidP="00086CFD">
            <w:pPr>
              <w:jc w:val="center"/>
            </w:pPr>
            <w:r w:rsidRPr="00086CFD">
              <w:rPr>
                <w:lang w:val="en-US"/>
              </w:rPr>
              <w:t>0</w:t>
            </w:r>
            <w:r>
              <w:t>-11</w:t>
            </w:r>
          </w:p>
        </w:tc>
        <w:tc>
          <w:tcPr>
            <w:tcW w:w="1517" w:type="dxa"/>
          </w:tcPr>
          <w:p w:rsidR="00593CCA" w:rsidRPr="00593CCA" w:rsidRDefault="00593CCA" w:rsidP="00086CFD">
            <w:pPr>
              <w:jc w:val="center"/>
            </w:pPr>
            <w:r w:rsidRPr="00086CFD">
              <w:rPr>
                <w:lang w:val="en-US"/>
              </w:rPr>
              <w:t>4</w:t>
            </w:r>
            <w:r>
              <w:t>-4</w:t>
            </w:r>
          </w:p>
        </w:tc>
        <w:tc>
          <w:tcPr>
            <w:tcW w:w="1517" w:type="dxa"/>
          </w:tcPr>
          <w:p w:rsidR="00593CCA" w:rsidRPr="00593CCA" w:rsidRDefault="00593CCA" w:rsidP="00086CFD">
            <w:pPr>
              <w:jc w:val="center"/>
            </w:pPr>
            <w:r w:rsidRPr="00086CFD">
              <w:rPr>
                <w:lang w:val="en-US"/>
              </w:rPr>
              <w:t>0</w:t>
            </w:r>
            <w:r>
              <w:t>-0</w:t>
            </w:r>
          </w:p>
        </w:tc>
        <w:tc>
          <w:tcPr>
            <w:tcW w:w="1517" w:type="dxa"/>
          </w:tcPr>
          <w:p w:rsidR="00593CCA" w:rsidRPr="00593CCA" w:rsidRDefault="00593CCA" w:rsidP="00086CFD">
            <w:pPr>
              <w:jc w:val="center"/>
            </w:pPr>
            <w:r w:rsidRPr="00086CFD">
              <w:rPr>
                <w:lang w:val="en-US"/>
              </w:rPr>
              <w:t>14</w:t>
            </w:r>
            <w:r>
              <w:t>-3</w:t>
            </w:r>
          </w:p>
        </w:tc>
        <w:tc>
          <w:tcPr>
            <w:tcW w:w="1517" w:type="dxa"/>
            <w:shd w:val="thinReverseDiagStripe" w:color="auto" w:fill="auto"/>
          </w:tcPr>
          <w:p w:rsidR="00593CCA" w:rsidRPr="00086CFD" w:rsidRDefault="00593CCA" w:rsidP="00086CFD">
            <w:pPr>
              <w:jc w:val="center"/>
              <w:rPr>
                <w:lang w:val="en-US"/>
              </w:rPr>
            </w:pPr>
          </w:p>
        </w:tc>
        <w:tc>
          <w:tcPr>
            <w:tcW w:w="1518" w:type="dxa"/>
            <w:tcBorders>
              <w:bottom w:val="single" w:sz="4" w:space="0" w:color="auto"/>
            </w:tcBorders>
          </w:tcPr>
          <w:p w:rsidR="00593CCA" w:rsidRPr="00086CFD" w:rsidRDefault="00593CCA" w:rsidP="00086CFD">
            <w:pPr>
              <w:jc w:val="center"/>
              <w:rPr>
                <w:lang w:val="en-US"/>
              </w:rPr>
            </w:pPr>
          </w:p>
        </w:tc>
      </w:tr>
      <w:tr w:rsidR="00593CCA" w:rsidRPr="00086CFD" w:rsidTr="00086CFD">
        <w:tc>
          <w:tcPr>
            <w:tcW w:w="468" w:type="dxa"/>
          </w:tcPr>
          <w:p w:rsidR="00593CCA" w:rsidRPr="00086CFD" w:rsidRDefault="00593CCA" w:rsidP="00086CFD">
            <w:pPr>
              <w:jc w:val="both"/>
              <w:rPr>
                <w:color w:val="3366FF"/>
                <w:lang w:val="en-US"/>
              </w:rPr>
            </w:pPr>
            <w:r w:rsidRPr="00086CFD">
              <w:rPr>
                <w:color w:val="3366FF"/>
                <w:lang w:val="en-US"/>
              </w:rPr>
              <w:t>5</w:t>
            </w:r>
          </w:p>
        </w:tc>
        <w:tc>
          <w:tcPr>
            <w:tcW w:w="1517" w:type="dxa"/>
          </w:tcPr>
          <w:p w:rsidR="00593CCA" w:rsidRPr="00086CFD" w:rsidRDefault="00593CCA" w:rsidP="00086CFD">
            <w:pPr>
              <w:jc w:val="center"/>
              <w:rPr>
                <w:lang w:val="en-US"/>
              </w:rPr>
            </w:pPr>
          </w:p>
        </w:tc>
        <w:tc>
          <w:tcPr>
            <w:tcW w:w="1517" w:type="dxa"/>
          </w:tcPr>
          <w:p w:rsidR="00593CCA" w:rsidRPr="00086CFD" w:rsidRDefault="00593CCA" w:rsidP="00086CFD">
            <w:pPr>
              <w:jc w:val="center"/>
              <w:rPr>
                <w:lang w:val="en-US"/>
              </w:rPr>
            </w:pPr>
          </w:p>
        </w:tc>
        <w:tc>
          <w:tcPr>
            <w:tcW w:w="1517" w:type="dxa"/>
          </w:tcPr>
          <w:p w:rsidR="00593CCA" w:rsidRPr="00593CCA" w:rsidRDefault="00593CCA" w:rsidP="00086CFD">
            <w:pPr>
              <w:jc w:val="center"/>
            </w:pPr>
            <w:r w:rsidRPr="00086CFD">
              <w:rPr>
                <w:lang w:val="en-US"/>
              </w:rPr>
              <w:t>0</w:t>
            </w:r>
            <w:r>
              <w:t>-19</w:t>
            </w:r>
          </w:p>
        </w:tc>
        <w:tc>
          <w:tcPr>
            <w:tcW w:w="1517" w:type="dxa"/>
          </w:tcPr>
          <w:p w:rsidR="00593CCA" w:rsidRPr="00086CFD" w:rsidRDefault="00593CCA" w:rsidP="00086CFD">
            <w:pPr>
              <w:jc w:val="center"/>
              <w:rPr>
                <w:lang w:val="en-US"/>
              </w:rPr>
            </w:pPr>
            <w:r w:rsidRPr="00086CFD">
              <w:rPr>
                <w:lang w:val="en-US"/>
              </w:rPr>
              <w:t>0</w:t>
            </w:r>
          </w:p>
        </w:tc>
        <w:tc>
          <w:tcPr>
            <w:tcW w:w="1517" w:type="dxa"/>
          </w:tcPr>
          <w:p w:rsidR="00593CCA" w:rsidRPr="00086CFD" w:rsidRDefault="00593CCA" w:rsidP="00086CFD">
            <w:pPr>
              <w:jc w:val="center"/>
              <w:rPr>
                <w:lang w:val="en-US"/>
              </w:rPr>
            </w:pPr>
          </w:p>
        </w:tc>
        <w:tc>
          <w:tcPr>
            <w:tcW w:w="1518" w:type="dxa"/>
            <w:shd w:val="thinReverseDiagStripe" w:color="auto" w:fill="auto"/>
          </w:tcPr>
          <w:p w:rsidR="00593CCA" w:rsidRPr="00086CFD" w:rsidRDefault="00593CCA" w:rsidP="00086CFD">
            <w:pPr>
              <w:jc w:val="center"/>
              <w:rPr>
                <w:lang w:val="en-US"/>
              </w:rPr>
            </w:pPr>
          </w:p>
        </w:tc>
      </w:tr>
    </w:tbl>
    <w:p w:rsidR="00593CCA" w:rsidRDefault="00593CCA" w:rsidP="008A3700">
      <w:pPr>
        <w:ind w:firstLine="708"/>
        <w:jc w:val="both"/>
        <w:rPr>
          <w:b/>
        </w:rPr>
      </w:pPr>
    </w:p>
    <w:p w:rsidR="00593CCA" w:rsidRDefault="00593CCA" w:rsidP="008A3700">
      <w:pPr>
        <w:ind w:firstLine="708"/>
        <w:jc w:val="both"/>
        <w:rPr>
          <w:b/>
        </w:rPr>
      </w:pPr>
    </w:p>
    <w:p w:rsidR="00593CCA" w:rsidRDefault="00593CCA" w:rsidP="008A3700">
      <w:pPr>
        <w:ind w:firstLine="708"/>
        <w:jc w:val="both"/>
        <w:rPr>
          <w:b/>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8"/>
        <w:gridCol w:w="1517"/>
        <w:gridCol w:w="1517"/>
        <w:gridCol w:w="1517"/>
        <w:gridCol w:w="1517"/>
        <w:gridCol w:w="1517"/>
        <w:gridCol w:w="1518"/>
      </w:tblGrid>
      <w:tr w:rsidR="00593CCA" w:rsidRPr="00086CFD" w:rsidTr="00086CFD">
        <w:tc>
          <w:tcPr>
            <w:tcW w:w="468" w:type="dxa"/>
          </w:tcPr>
          <w:p w:rsidR="00593CCA" w:rsidRPr="00086CFD" w:rsidRDefault="00593CCA" w:rsidP="00086CFD">
            <w:pPr>
              <w:jc w:val="both"/>
              <w:rPr>
                <w:lang w:val="en-US"/>
              </w:rPr>
            </w:pPr>
          </w:p>
        </w:tc>
        <w:tc>
          <w:tcPr>
            <w:tcW w:w="1517" w:type="dxa"/>
            <w:tcBorders>
              <w:bottom w:val="single" w:sz="4" w:space="0" w:color="auto"/>
            </w:tcBorders>
          </w:tcPr>
          <w:p w:rsidR="00593CCA" w:rsidRPr="00086CFD" w:rsidRDefault="00593CCA" w:rsidP="00086CFD">
            <w:pPr>
              <w:jc w:val="center"/>
              <w:rPr>
                <w:b/>
                <w:color w:val="3366FF"/>
                <w:lang w:val="en-US"/>
              </w:rPr>
            </w:pPr>
            <w:r w:rsidRPr="00086CFD">
              <w:rPr>
                <w:b/>
                <w:color w:val="3366FF"/>
                <w:lang w:val="en-US"/>
              </w:rPr>
              <w:t>0</w:t>
            </w:r>
          </w:p>
        </w:tc>
        <w:tc>
          <w:tcPr>
            <w:tcW w:w="1517" w:type="dxa"/>
          </w:tcPr>
          <w:p w:rsidR="00593CCA" w:rsidRPr="00086CFD" w:rsidRDefault="00593CCA" w:rsidP="00086CFD">
            <w:pPr>
              <w:jc w:val="center"/>
              <w:rPr>
                <w:b/>
                <w:color w:val="3366FF"/>
                <w:lang w:val="en-US"/>
              </w:rPr>
            </w:pPr>
            <w:r w:rsidRPr="00086CFD">
              <w:rPr>
                <w:b/>
                <w:color w:val="3366FF"/>
                <w:lang w:val="en-US"/>
              </w:rPr>
              <w:t>1</w:t>
            </w:r>
          </w:p>
        </w:tc>
        <w:tc>
          <w:tcPr>
            <w:tcW w:w="1517" w:type="dxa"/>
          </w:tcPr>
          <w:p w:rsidR="00593CCA" w:rsidRPr="00086CFD" w:rsidRDefault="00593CCA" w:rsidP="00086CFD">
            <w:pPr>
              <w:jc w:val="center"/>
              <w:rPr>
                <w:b/>
                <w:color w:val="3366FF"/>
                <w:lang w:val="en-US"/>
              </w:rPr>
            </w:pPr>
            <w:r w:rsidRPr="00086CFD">
              <w:rPr>
                <w:b/>
                <w:color w:val="3366FF"/>
                <w:lang w:val="en-US"/>
              </w:rPr>
              <w:t>2</w:t>
            </w:r>
          </w:p>
        </w:tc>
        <w:tc>
          <w:tcPr>
            <w:tcW w:w="1517" w:type="dxa"/>
          </w:tcPr>
          <w:p w:rsidR="00593CCA" w:rsidRPr="00086CFD" w:rsidRDefault="00593CCA" w:rsidP="00086CFD">
            <w:pPr>
              <w:jc w:val="center"/>
              <w:rPr>
                <w:b/>
                <w:color w:val="3366FF"/>
                <w:lang w:val="en-US"/>
              </w:rPr>
            </w:pPr>
            <w:r w:rsidRPr="00086CFD">
              <w:rPr>
                <w:b/>
                <w:color w:val="3366FF"/>
                <w:lang w:val="en-US"/>
              </w:rPr>
              <w:t>3</w:t>
            </w:r>
          </w:p>
        </w:tc>
        <w:tc>
          <w:tcPr>
            <w:tcW w:w="1517" w:type="dxa"/>
          </w:tcPr>
          <w:p w:rsidR="00593CCA" w:rsidRPr="00086CFD" w:rsidRDefault="00593CCA" w:rsidP="00086CFD">
            <w:pPr>
              <w:jc w:val="center"/>
              <w:rPr>
                <w:b/>
                <w:color w:val="3366FF"/>
                <w:lang w:val="en-US"/>
              </w:rPr>
            </w:pPr>
            <w:r w:rsidRPr="00086CFD">
              <w:rPr>
                <w:b/>
                <w:color w:val="3366FF"/>
                <w:lang w:val="en-US"/>
              </w:rPr>
              <w:t>4</w:t>
            </w:r>
          </w:p>
        </w:tc>
        <w:tc>
          <w:tcPr>
            <w:tcW w:w="1518" w:type="dxa"/>
          </w:tcPr>
          <w:p w:rsidR="00593CCA" w:rsidRPr="00086CFD" w:rsidRDefault="00593CCA" w:rsidP="00086CFD">
            <w:pPr>
              <w:jc w:val="center"/>
              <w:rPr>
                <w:b/>
                <w:color w:val="3366FF"/>
                <w:lang w:val="en-US"/>
              </w:rPr>
            </w:pPr>
            <w:r w:rsidRPr="00086CFD">
              <w:rPr>
                <w:b/>
                <w:color w:val="3366FF"/>
                <w:lang w:val="en-US"/>
              </w:rPr>
              <w:t>5</w:t>
            </w:r>
          </w:p>
        </w:tc>
      </w:tr>
      <w:tr w:rsidR="00593CCA" w:rsidRPr="00086CFD" w:rsidTr="00086CFD">
        <w:tc>
          <w:tcPr>
            <w:tcW w:w="468" w:type="dxa"/>
          </w:tcPr>
          <w:p w:rsidR="00593CCA" w:rsidRPr="00086CFD" w:rsidRDefault="00593CCA" w:rsidP="00086CFD">
            <w:pPr>
              <w:jc w:val="both"/>
              <w:rPr>
                <w:color w:val="3366FF"/>
                <w:lang w:val="en-US"/>
              </w:rPr>
            </w:pPr>
            <w:r w:rsidRPr="00086CFD">
              <w:rPr>
                <w:color w:val="3366FF"/>
                <w:lang w:val="en-US"/>
              </w:rPr>
              <w:t>0</w:t>
            </w:r>
          </w:p>
        </w:tc>
        <w:tc>
          <w:tcPr>
            <w:tcW w:w="1517" w:type="dxa"/>
            <w:shd w:val="thinReverseDiagStripe" w:color="auto" w:fill="auto"/>
          </w:tcPr>
          <w:p w:rsidR="00593CCA" w:rsidRPr="00086CFD" w:rsidRDefault="00593CCA" w:rsidP="00086CFD">
            <w:pPr>
              <w:jc w:val="center"/>
              <w:rPr>
                <w:lang w:val="en-US"/>
              </w:rPr>
            </w:pPr>
          </w:p>
        </w:tc>
        <w:tc>
          <w:tcPr>
            <w:tcW w:w="1517" w:type="dxa"/>
            <w:tcBorders>
              <w:bottom w:val="single" w:sz="4" w:space="0" w:color="auto"/>
            </w:tcBorders>
          </w:tcPr>
          <w:p w:rsidR="00593CCA" w:rsidRPr="00593CCA" w:rsidRDefault="00593CCA" w:rsidP="00086CFD">
            <w:pPr>
              <w:jc w:val="center"/>
            </w:pPr>
            <w:r>
              <w:t>12</w:t>
            </w:r>
          </w:p>
        </w:tc>
        <w:tc>
          <w:tcPr>
            <w:tcW w:w="1517" w:type="dxa"/>
          </w:tcPr>
          <w:p w:rsidR="00593CCA" w:rsidRPr="00086CFD" w:rsidRDefault="00593CCA" w:rsidP="00086CFD">
            <w:pPr>
              <w:jc w:val="center"/>
              <w:rPr>
                <w:lang w:val="en-US"/>
              </w:rPr>
            </w:pPr>
          </w:p>
        </w:tc>
        <w:tc>
          <w:tcPr>
            <w:tcW w:w="1517" w:type="dxa"/>
          </w:tcPr>
          <w:p w:rsidR="00593CCA" w:rsidRPr="00086CFD" w:rsidRDefault="00593CCA" w:rsidP="00086CFD">
            <w:pPr>
              <w:jc w:val="center"/>
              <w:rPr>
                <w:lang w:val="en-US"/>
              </w:rPr>
            </w:pPr>
          </w:p>
        </w:tc>
        <w:tc>
          <w:tcPr>
            <w:tcW w:w="1517" w:type="dxa"/>
          </w:tcPr>
          <w:p w:rsidR="00593CCA" w:rsidRPr="00593CCA" w:rsidRDefault="00593CCA" w:rsidP="00086CFD">
            <w:pPr>
              <w:jc w:val="center"/>
            </w:pPr>
            <w:r>
              <w:t>11</w:t>
            </w:r>
          </w:p>
        </w:tc>
        <w:tc>
          <w:tcPr>
            <w:tcW w:w="1518" w:type="dxa"/>
          </w:tcPr>
          <w:p w:rsidR="00593CCA" w:rsidRPr="00086CFD" w:rsidRDefault="00593CCA" w:rsidP="00086CFD">
            <w:pPr>
              <w:jc w:val="center"/>
              <w:rPr>
                <w:lang w:val="en-US"/>
              </w:rPr>
            </w:pPr>
          </w:p>
        </w:tc>
      </w:tr>
      <w:tr w:rsidR="00593CCA" w:rsidRPr="00086CFD" w:rsidTr="00086CFD">
        <w:tc>
          <w:tcPr>
            <w:tcW w:w="468" w:type="dxa"/>
          </w:tcPr>
          <w:p w:rsidR="00593CCA" w:rsidRPr="00086CFD" w:rsidRDefault="00593CCA" w:rsidP="00086CFD">
            <w:pPr>
              <w:jc w:val="both"/>
              <w:rPr>
                <w:color w:val="3366FF"/>
                <w:lang w:val="en-US"/>
              </w:rPr>
            </w:pPr>
            <w:r w:rsidRPr="00086CFD">
              <w:rPr>
                <w:color w:val="3366FF"/>
                <w:lang w:val="en-US"/>
              </w:rPr>
              <w:t>1</w:t>
            </w:r>
          </w:p>
        </w:tc>
        <w:tc>
          <w:tcPr>
            <w:tcW w:w="1517" w:type="dxa"/>
          </w:tcPr>
          <w:p w:rsidR="00593CCA" w:rsidRPr="00593CCA" w:rsidRDefault="00593CCA" w:rsidP="00086CFD">
            <w:pPr>
              <w:jc w:val="center"/>
            </w:pPr>
          </w:p>
        </w:tc>
        <w:tc>
          <w:tcPr>
            <w:tcW w:w="1517" w:type="dxa"/>
            <w:shd w:val="thinReverseDiagStripe" w:color="auto" w:fill="auto"/>
          </w:tcPr>
          <w:p w:rsidR="00593CCA" w:rsidRPr="00086CFD" w:rsidRDefault="00593CCA" w:rsidP="00086CFD">
            <w:pPr>
              <w:jc w:val="center"/>
              <w:rPr>
                <w:lang w:val="en-US"/>
              </w:rPr>
            </w:pPr>
          </w:p>
        </w:tc>
        <w:tc>
          <w:tcPr>
            <w:tcW w:w="1517" w:type="dxa"/>
            <w:tcBorders>
              <w:bottom w:val="single" w:sz="4" w:space="0" w:color="auto"/>
            </w:tcBorders>
          </w:tcPr>
          <w:p w:rsidR="00593CCA" w:rsidRPr="00593CCA" w:rsidRDefault="00593CCA" w:rsidP="00086CFD">
            <w:pPr>
              <w:jc w:val="center"/>
            </w:pPr>
            <w:r w:rsidRPr="00086CFD">
              <w:rPr>
                <w:lang w:val="en-US"/>
              </w:rPr>
              <w:t>12</w:t>
            </w:r>
          </w:p>
        </w:tc>
        <w:tc>
          <w:tcPr>
            <w:tcW w:w="1517" w:type="dxa"/>
          </w:tcPr>
          <w:p w:rsidR="00593CCA" w:rsidRPr="00086CFD" w:rsidRDefault="00593CCA" w:rsidP="00086CFD">
            <w:pPr>
              <w:jc w:val="center"/>
              <w:rPr>
                <w:lang w:val="en-US"/>
              </w:rPr>
            </w:pPr>
          </w:p>
        </w:tc>
        <w:tc>
          <w:tcPr>
            <w:tcW w:w="1517" w:type="dxa"/>
          </w:tcPr>
          <w:p w:rsidR="00593CCA" w:rsidRPr="00593CCA" w:rsidRDefault="00593CCA" w:rsidP="00086CFD">
            <w:pPr>
              <w:jc w:val="center"/>
            </w:pPr>
          </w:p>
        </w:tc>
        <w:tc>
          <w:tcPr>
            <w:tcW w:w="1518" w:type="dxa"/>
          </w:tcPr>
          <w:p w:rsidR="00593CCA" w:rsidRPr="00086CFD" w:rsidRDefault="00593CCA" w:rsidP="00086CFD">
            <w:pPr>
              <w:jc w:val="center"/>
              <w:rPr>
                <w:lang w:val="en-US"/>
              </w:rPr>
            </w:pPr>
          </w:p>
        </w:tc>
      </w:tr>
      <w:tr w:rsidR="00593CCA" w:rsidRPr="00086CFD" w:rsidTr="00086CFD">
        <w:tc>
          <w:tcPr>
            <w:tcW w:w="468" w:type="dxa"/>
          </w:tcPr>
          <w:p w:rsidR="00593CCA" w:rsidRPr="00086CFD" w:rsidRDefault="00593CCA" w:rsidP="00086CFD">
            <w:pPr>
              <w:jc w:val="both"/>
              <w:rPr>
                <w:color w:val="3366FF"/>
                <w:lang w:val="en-US"/>
              </w:rPr>
            </w:pPr>
            <w:r w:rsidRPr="00086CFD">
              <w:rPr>
                <w:color w:val="3366FF"/>
                <w:lang w:val="en-US"/>
              </w:rPr>
              <w:t>2</w:t>
            </w:r>
          </w:p>
        </w:tc>
        <w:tc>
          <w:tcPr>
            <w:tcW w:w="1517" w:type="dxa"/>
          </w:tcPr>
          <w:p w:rsidR="00593CCA" w:rsidRPr="00086CFD" w:rsidRDefault="00593CCA" w:rsidP="00086CFD">
            <w:pPr>
              <w:jc w:val="center"/>
              <w:rPr>
                <w:lang w:val="en-US"/>
              </w:rPr>
            </w:pPr>
          </w:p>
        </w:tc>
        <w:tc>
          <w:tcPr>
            <w:tcW w:w="1517" w:type="dxa"/>
          </w:tcPr>
          <w:p w:rsidR="00593CCA" w:rsidRPr="00593CCA" w:rsidRDefault="00593CCA" w:rsidP="00086CFD">
            <w:pPr>
              <w:jc w:val="center"/>
            </w:pPr>
          </w:p>
        </w:tc>
        <w:tc>
          <w:tcPr>
            <w:tcW w:w="1517" w:type="dxa"/>
            <w:shd w:val="thinReverseDiagStripe" w:color="auto" w:fill="auto"/>
          </w:tcPr>
          <w:p w:rsidR="00593CCA" w:rsidRPr="00086CFD" w:rsidRDefault="00593CCA" w:rsidP="00086CFD">
            <w:pPr>
              <w:jc w:val="center"/>
              <w:rPr>
                <w:lang w:val="en-US"/>
              </w:rPr>
            </w:pPr>
          </w:p>
        </w:tc>
        <w:tc>
          <w:tcPr>
            <w:tcW w:w="1517" w:type="dxa"/>
            <w:tcBorders>
              <w:bottom w:val="single" w:sz="4" w:space="0" w:color="auto"/>
            </w:tcBorders>
          </w:tcPr>
          <w:p w:rsidR="00593CCA" w:rsidRPr="00593CCA" w:rsidRDefault="00593CCA" w:rsidP="00086CFD">
            <w:pPr>
              <w:jc w:val="center"/>
            </w:pPr>
          </w:p>
        </w:tc>
        <w:tc>
          <w:tcPr>
            <w:tcW w:w="1517" w:type="dxa"/>
          </w:tcPr>
          <w:p w:rsidR="00593CCA" w:rsidRPr="00593CCA" w:rsidRDefault="00593CCA" w:rsidP="00086CFD">
            <w:pPr>
              <w:jc w:val="center"/>
            </w:pPr>
          </w:p>
        </w:tc>
        <w:tc>
          <w:tcPr>
            <w:tcW w:w="1518" w:type="dxa"/>
          </w:tcPr>
          <w:p w:rsidR="00593CCA" w:rsidRPr="00593CCA" w:rsidRDefault="00593CCA" w:rsidP="00086CFD">
            <w:pPr>
              <w:jc w:val="center"/>
            </w:pPr>
            <w:r>
              <w:t>19</w:t>
            </w:r>
          </w:p>
        </w:tc>
      </w:tr>
      <w:tr w:rsidR="00593CCA" w:rsidRPr="00086CFD" w:rsidTr="00086CFD">
        <w:tc>
          <w:tcPr>
            <w:tcW w:w="468" w:type="dxa"/>
          </w:tcPr>
          <w:p w:rsidR="00593CCA" w:rsidRPr="00086CFD" w:rsidRDefault="00593CCA" w:rsidP="00086CFD">
            <w:pPr>
              <w:jc w:val="both"/>
              <w:rPr>
                <w:color w:val="3366FF"/>
                <w:lang w:val="en-US"/>
              </w:rPr>
            </w:pPr>
            <w:r w:rsidRPr="00086CFD">
              <w:rPr>
                <w:color w:val="3366FF"/>
                <w:lang w:val="en-US"/>
              </w:rPr>
              <w:t>3</w:t>
            </w:r>
          </w:p>
        </w:tc>
        <w:tc>
          <w:tcPr>
            <w:tcW w:w="1517" w:type="dxa"/>
          </w:tcPr>
          <w:p w:rsidR="00593CCA" w:rsidRPr="00086CFD" w:rsidRDefault="00593CCA" w:rsidP="00086CFD">
            <w:pPr>
              <w:jc w:val="center"/>
              <w:rPr>
                <w:lang w:val="en-US"/>
              </w:rPr>
            </w:pPr>
          </w:p>
        </w:tc>
        <w:tc>
          <w:tcPr>
            <w:tcW w:w="1517" w:type="dxa"/>
          </w:tcPr>
          <w:p w:rsidR="00593CCA" w:rsidRPr="00086CFD" w:rsidRDefault="00593CCA" w:rsidP="00086CFD">
            <w:pPr>
              <w:jc w:val="center"/>
              <w:rPr>
                <w:lang w:val="en-US"/>
              </w:rPr>
            </w:pPr>
          </w:p>
        </w:tc>
        <w:tc>
          <w:tcPr>
            <w:tcW w:w="1517" w:type="dxa"/>
          </w:tcPr>
          <w:p w:rsidR="00593CCA" w:rsidRPr="00593CCA" w:rsidRDefault="00593CCA" w:rsidP="00086CFD">
            <w:pPr>
              <w:jc w:val="center"/>
            </w:pPr>
            <w:r w:rsidRPr="00086CFD">
              <w:rPr>
                <w:lang w:val="en-US"/>
              </w:rPr>
              <w:t>7</w:t>
            </w:r>
          </w:p>
        </w:tc>
        <w:tc>
          <w:tcPr>
            <w:tcW w:w="1517" w:type="dxa"/>
            <w:shd w:val="thinReverseDiagStripe" w:color="auto" w:fill="auto"/>
          </w:tcPr>
          <w:p w:rsidR="00593CCA" w:rsidRPr="00086CFD" w:rsidRDefault="00593CCA" w:rsidP="00086CFD">
            <w:pPr>
              <w:jc w:val="center"/>
              <w:rPr>
                <w:lang w:val="en-US"/>
              </w:rPr>
            </w:pPr>
          </w:p>
        </w:tc>
        <w:tc>
          <w:tcPr>
            <w:tcW w:w="1517" w:type="dxa"/>
            <w:tcBorders>
              <w:bottom w:val="single" w:sz="4" w:space="0" w:color="auto"/>
            </w:tcBorders>
          </w:tcPr>
          <w:p w:rsidR="00593CCA" w:rsidRPr="00593CCA" w:rsidRDefault="00593CCA" w:rsidP="00086CFD">
            <w:pPr>
              <w:jc w:val="center"/>
            </w:pPr>
          </w:p>
        </w:tc>
        <w:tc>
          <w:tcPr>
            <w:tcW w:w="1518" w:type="dxa"/>
          </w:tcPr>
          <w:p w:rsidR="00593CCA" w:rsidRPr="00086CFD" w:rsidRDefault="00593CCA" w:rsidP="00086CFD">
            <w:pPr>
              <w:jc w:val="center"/>
              <w:rPr>
                <w:lang w:val="en-US"/>
              </w:rPr>
            </w:pPr>
            <w:r w:rsidRPr="00086CFD">
              <w:rPr>
                <w:lang w:val="en-US"/>
              </w:rPr>
              <w:t>4</w:t>
            </w:r>
          </w:p>
        </w:tc>
      </w:tr>
      <w:tr w:rsidR="00593CCA" w:rsidRPr="00086CFD" w:rsidTr="00086CFD">
        <w:tc>
          <w:tcPr>
            <w:tcW w:w="468" w:type="dxa"/>
          </w:tcPr>
          <w:p w:rsidR="00593CCA" w:rsidRPr="00086CFD" w:rsidRDefault="00593CCA" w:rsidP="00086CFD">
            <w:pPr>
              <w:jc w:val="both"/>
              <w:rPr>
                <w:color w:val="3366FF"/>
                <w:lang w:val="en-US"/>
              </w:rPr>
            </w:pPr>
            <w:r w:rsidRPr="00086CFD">
              <w:rPr>
                <w:color w:val="3366FF"/>
                <w:lang w:val="en-US"/>
              </w:rPr>
              <w:t>4</w:t>
            </w:r>
          </w:p>
        </w:tc>
        <w:tc>
          <w:tcPr>
            <w:tcW w:w="1517" w:type="dxa"/>
          </w:tcPr>
          <w:p w:rsidR="00593CCA" w:rsidRPr="00593CCA" w:rsidRDefault="00593CCA" w:rsidP="00086CFD">
            <w:pPr>
              <w:jc w:val="center"/>
            </w:pPr>
          </w:p>
        </w:tc>
        <w:tc>
          <w:tcPr>
            <w:tcW w:w="1517" w:type="dxa"/>
          </w:tcPr>
          <w:p w:rsidR="00593CCA" w:rsidRPr="00593CCA" w:rsidRDefault="00593CCA" w:rsidP="00086CFD">
            <w:pPr>
              <w:jc w:val="center"/>
            </w:pPr>
          </w:p>
        </w:tc>
        <w:tc>
          <w:tcPr>
            <w:tcW w:w="1517" w:type="dxa"/>
          </w:tcPr>
          <w:p w:rsidR="00593CCA" w:rsidRPr="00593CCA" w:rsidRDefault="00593CCA" w:rsidP="00086CFD">
            <w:pPr>
              <w:jc w:val="center"/>
            </w:pPr>
          </w:p>
        </w:tc>
        <w:tc>
          <w:tcPr>
            <w:tcW w:w="1517" w:type="dxa"/>
          </w:tcPr>
          <w:p w:rsidR="00593CCA" w:rsidRPr="00593CCA" w:rsidRDefault="00593CCA" w:rsidP="00086CFD">
            <w:pPr>
              <w:jc w:val="center"/>
            </w:pPr>
            <w:r>
              <w:t>11</w:t>
            </w:r>
          </w:p>
        </w:tc>
        <w:tc>
          <w:tcPr>
            <w:tcW w:w="1517" w:type="dxa"/>
            <w:shd w:val="thinReverseDiagStripe" w:color="auto" w:fill="auto"/>
          </w:tcPr>
          <w:p w:rsidR="00593CCA" w:rsidRPr="00086CFD" w:rsidRDefault="00593CCA" w:rsidP="00086CFD">
            <w:pPr>
              <w:jc w:val="center"/>
              <w:rPr>
                <w:lang w:val="en-US"/>
              </w:rPr>
            </w:pPr>
          </w:p>
        </w:tc>
        <w:tc>
          <w:tcPr>
            <w:tcW w:w="1518" w:type="dxa"/>
            <w:tcBorders>
              <w:bottom w:val="single" w:sz="4" w:space="0" w:color="auto"/>
            </w:tcBorders>
          </w:tcPr>
          <w:p w:rsidR="00593CCA" w:rsidRPr="00086CFD" w:rsidRDefault="00593CCA" w:rsidP="00086CFD">
            <w:pPr>
              <w:jc w:val="center"/>
              <w:rPr>
                <w:lang w:val="en-US"/>
              </w:rPr>
            </w:pPr>
          </w:p>
        </w:tc>
      </w:tr>
      <w:tr w:rsidR="00593CCA" w:rsidRPr="00086CFD" w:rsidTr="00086CFD">
        <w:tc>
          <w:tcPr>
            <w:tcW w:w="468" w:type="dxa"/>
          </w:tcPr>
          <w:p w:rsidR="00593CCA" w:rsidRPr="00086CFD" w:rsidRDefault="00593CCA" w:rsidP="00086CFD">
            <w:pPr>
              <w:jc w:val="both"/>
              <w:rPr>
                <w:color w:val="3366FF"/>
                <w:lang w:val="en-US"/>
              </w:rPr>
            </w:pPr>
            <w:r w:rsidRPr="00086CFD">
              <w:rPr>
                <w:color w:val="3366FF"/>
                <w:lang w:val="en-US"/>
              </w:rPr>
              <w:t>5</w:t>
            </w:r>
          </w:p>
        </w:tc>
        <w:tc>
          <w:tcPr>
            <w:tcW w:w="1517" w:type="dxa"/>
          </w:tcPr>
          <w:p w:rsidR="00593CCA" w:rsidRPr="00086CFD" w:rsidRDefault="00593CCA" w:rsidP="00086CFD">
            <w:pPr>
              <w:jc w:val="center"/>
              <w:rPr>
                <w:lang w:val="en-US"/>
              </w:rPr>
            </w:pPr>
          </w:p>
        </w:tc>
        <w:tc>
          <w:tcPr>
            <w:tcW w:w="1517" w:type="dxa"/>
          </w:tcPr>
          <w:p w:rsidR="00593CCA" w:rsidRPr="00086CFD" w:rsidRDefault="00593CCA" w:rsidP="00086CFD">
            <w:pPr>
              <w:jc w:val="center"/>
              <w:rPr>
                <w:lang w:val="en-US"/>
              </w:rPr>
            </w:pPr>
          </w:p>
        </w:tc>
        <w:tc>
          <w:tcPr>
            <w:tcW w:w="1517" w:type="dxa"/>
          </w:tcPr>
          <w:p w:rsidR="00593CCA" w:rsidRPr="00593CCA" w:rsidRDefault="00593CCA" w:rsidP="00086CFD">
            <w:pPr>
              <w:jc w:val="center"/>
            </w:pPr>
          </w:p>
        </w:tc>
        <w:tc>
          <w:tcPr>
            <w:tcW w:w="1517" w:type="dxa"/>
          </w:tcPr>
          <w:p w:rsidR="00593CCA" w:rsidRPr="00086CFD" w:rsidRDefault="00593CCA" w:rsidP="00086CFD">
            <w:pPr>
              <w:jc w:val="center"/>
              <w:rPr>
                <w:lang w:val="en-US"/>
              </w:rPr>
            </w:pPr>
          </w:p>
        </w:tc>
        <w:tc>
          <w:tcPr>
            <w:tcW w:w="1517" w:type="dxa"/>
          </w:tcPr>
          <w:p w:rsidR="00593CCA" w:rsidRPr="00086CFD" w:rsidRDefault="00593CCA" w:rsidP="00086CFD">
            <w:pPr>
              <w:jc w:val="center"/>
              <w:rPr>
                <w:lang w:val="en-US"/>
              </w:rPr>
            </w:pPr>
          </w:p>
        </w:tc>
        <w:tc>
          <w:tcPr>
            <w:tcW w:w="1518" w:type="dxa"/>
            <w:shd w:val="thinReverseDiagStripe" w:color="auto" w:fill="auto"/>
          </w:tcPr>
          <w:p w:rsidR="00593CCA" w:rsidRPr="00086CFD" w:rsidRDefault="00593CCA" w:rsidP="00086CFD">
            <w:pPr>
              <w:jc w:val="center"/>
              <w:rPr>
                <w:lang w:val="en-US"/>
              </w:rPr>
            </w:pPr>
          </w:p>
        </w:tc>
      </w:tr>
    </w:tbl>
    <w:p w:rsidR="00593CCA" w:rsidRDefault="00593CCA" w:rsidP="008A3700">
      <w:pPr>
        <w:ind w:firstLine="708"/>
        <w:jc w:val="both"/>
        <w:rPr>
          <w:b/>
        </w:rPr>
      </w:pPr>
    </w:p>
    <w:p w:rsidR="0012558E" w:rsidRDefault="0012558E" w:rsidP="008A3700">
      <w:pPr>
        <w:ind w:firstLine="708"/>
        <w:jc w:val="both"/>
        <w:rPr>
          <w:b/>
        </w:rPr>
      </w:pPr>
    </w:p>
    <w:p w:rsidR="0012558E" w:rsidRDefault="0012558E" w:rsidP="008A3700">
      <w:pPr>
        <w:ind w:firstLine="708"/>
        <w:jc w:val="both"/>
        <w:rPr>
          <w:b/>
        </w:rPr>
      </w:pPr>
    </w:p>
    <w:p w:rsidR="0012558E" w:rsidRPr="00593CCA" w:rsidRDefault="0012558E" w:rsidP="008A3700">
      <w:pPr>
        <w:ind w:firstLine="708"/>
        <w:jc w:val="both"/>
        <w:rPr>
          <w:b/>
        </w:rPr>
      </w:pPr>
      <w:r>
        <w:object w:dxaOrig="6935" w:dyaOrig="3959">
          <v:shape id="_x0000_i1082" type="#_x0000_t75" style="width:346.75pt;height:197.95pt" o:ole="">
            <v:imagedata r:id="rId122" o:title=""/>
          </v:shape>
          <o:OLEObject Type="Embed" ProgID="Visio.Drawing.11" ShapeID="_x0000_i1082" DrawAspect="Content" ObjectID="_1364195893" r:id="rId123"/>
        </w:object>
      </w:r>
    </w:p>
    <w:sectPr w:rsidR="0012558E" w:rsidRPr="00593CCA">
      <w:footerReference w:type="even" r:id="rId124"/>
      <w:footerReference w:type="default" r:id="rId12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21F3" w:rsidRDefault="00AD21F3">
      <w:r>
        <w:separator/>
      </w:r>
    </w:p>
  </w:endnote>
  <w:endnote w:type="continuationSeparator" w:id="0">
    <w:p w:rsidR="00AD21F3" w:rsidRDefault="00AD21F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16CE" w:rsidRDefault="00D316CE" w:rsidP="00B46578">
    <w:pPr>
      <w:pStyle w:val="a3"/>
      <w:framePr w:wrap="around" w:vAnchor="text" w:hAnchor="margin" w:xAlign="right" w:y="1"/>
      <w:rPr>
        <w:rStyle w:val="a4"/>
      </w:rPr>
    </w:pPr>
    <w:r>
      <w:rPr>
        <w:rStyle w:val="a4"/>
      </w:rPr>
      <w:fldChar w:fldCharType="begin"/>
    </w:r>
    <w:r>
      <w:rPr>
        <w:rStyle w:val="a4"/>
      </w:rPr>
      <w:instrText xml:space="preserve">PAGE  </w:instrText>
    </w:r>
    <w:r>
      <w:rPr>
        <w:rStyle w:val="a4"/>
      </w:rPr>
      <w:fldChar w:fldCharType="end"/>
    </w:r>
  </w:p>
  <w:p w:rsidR="00D316CE" w:rsidRDefault="00D316CE" w:rsidP="00B46578">
    <w:pPr>
      <w:pStyle w:val="a3"/>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16CE" w:rsidRDefault="00D316CE" w:rsidP="00B46578">
    <w:pPr>
      <w:pStyle w:val="a3"/>
      <w:framePr w:wrap="around" w:vAnchor="text" w:hAnchor="margin" w:xAlign="right" w:y="1"/>
      <w:rPr>
        <w:rStyle w:val="a4"/>
      </w:rPr>
    </w:pPr>
    <w:r>
      <w:rPr>
        <w:rStyle w:val="a4"/>
      </w:rPr>
      <w:fldChar w:fldCharType="begin"/>
    </w:r>
    <w:r>
      <w:rPr>
        <w:rStyle w:val="a4"/>
      </w:rPr>
      <w:instrText xml:space="preserve">PAGE  </w:instrText>
    </w:r>
    <w:r>
      <w:rPr>
        <w:rStyle w:val="a4"/>
      </w:rPr>
      <w:fldChar w:fldCharType="separate"/>
    </w:r>
    <w:r w:rsidR="00BA34AD">
      <w:rPr>
        <w:rStyle w:val="a4"/>
        <w:noProof/>
      </w:rPr>
      <w:t>30</w:t>
    </w:r>
    <w:r>
      <w:rPr>
        <w:rStyle w:val="a4"/>
      </w:rPr>
      <w:fldChar w:fldCharType="end"/>
    </w:r>
  </w:p>
  <w:p w:rsidR="00D316CE" w:rsidRDefault="00D316CE" w:rsidP="00B46578">
    <w:pPr>
      <w:pStyle w:val="a3"/>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21F3" w:rsidRDefault="00AD21F3">
      <w:r>
        <w:separator/>
      </w:r>
    </w:p>
  </w:footnote>
  <w:footnote w:type="continuationSeparator" w:id="0">
    <w:p w:rsidR="00AD21F3" w:rsidRDefault="00AD21F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9D70CE"/>
    <w:multiLevelType w:val="hybridMultilevel"/>
    <w:tmpl w:val="B0623764"/>
    <w:lvl w:ilvl="0" w:tplc="9B348FCC">
      <w:start w:val="1"/>
      <w:numFmt w:val="bullet"/>
      <w:lvlText w:val=""/>
      <w:lvlJc w:val="left"/>
      <w:pPr>
        <w:ind w:left="720" w:hanging="360"/>
      </w:pPr>
      <w:rPr>
        <w:rFonts w:ascii="Symbol" w:hAnsi="Symbol" w:hint="default"/>
      </w:rPr>
    </w:lvl>
    <w:lvl w:ilvl="1" w:tplc="04230003" w:tentative="1">
      <w:start w:val="1"/>
      <w:numFmt w:val="bullet"/>
      <w:lvlText w:val="o"/>
      <w:lvlJc w:val="left"/>
      <w:pPr>
        <w:ind w:left="1440" w:hanging="360"/>
      </w:pPr>
      <w:rPr>
        <w:rFonts w:ascii="Courier New" w:hAnsi="Courier New" w:cs="Courier New" w:hint="default"/>
      </w:rPr>
    </w:lvl>
    <w:lvl w:ilvl="2" w:tplc="04230005" w:tentative="1">
      <w:start w:val="1"/>
      <w:numFmt w:val="bullet"/>
      <w:lvlText w:val=""/>
      <w:lvlJc w:val="left"/>
      <w:pPr>
        <w:ind w:left="2160" w:hanging="360"/>
      </w:pPr>
      <w:rPr>
        <w:rFonts w:ascii="Wingdings" w:hAnsi="Wingdings" w:hint="default"/>
      </w:rPr>
    </w:lvl>
    <w:lvl w:ilvl="3" w:tplc="04230001" w:tentative="1">
      <w:start w:val="1"/>
      <w:numFmt w:val="bullet"/>
      <w:lvlText w:val=""/>
      <w:lvlJc w:val="left"/>
      <w:pPr>
        <w:ind w:left="2880" w:hanging="360"/>
      </w:pPr>
      <w:rPr>
        <w:rFonts w:ascii="Symbol" w:hAnsi="Symbol" w:hint="default"/>
      </w:rPr>
    </w:lvl>
    <w:lvl w:ilvl="4" w:tplc="04230003" w:tentative="1">
      <w:start w:val="1"/>
      <w:numFmt w:val="bullet"/>
      <w:lvlText w:val="o"/>
      <w:lvlJc w:val="left"/>
      <w:pPr>
        <w:ind w:left="3600" w:hanging="360"/>
      </w:pPr>
      <w:rPr>
        <w:rFonts w:ascii="Courier New" w:hAnsi="Courier New" w:cs="Courier New" w:hint="default"/>
      </w:rPr>
    </w:lvl>
    <w:lvl w:ilvl="5" w:tplc="04230005" w:tentative="1">
      <w:start w:val="1"/>
      <w:numFmt w:val="bullet"/>
      <w:lvlText w:val=""/>
      <w:lvlJc w:val="left"/>
      <w:pPr>
        <w:ind w:left="4320" w:hanging="360"/>
      </w:pPr>
      <w:rPr>
        <w:rFonts w:ascii="Wingdings" w:hAnsi="Wingdings" w:hint="default"/>
      </w:rPr>
    </w:lvl>
    <w:lvl w:ilvl="6" w:tplc="04230001" w:tentative="1">
      <w:start w:val="1"/>
      <w:numFmt w:val="bullet"/>
      <w:lvlText w:val=""/>
      <w:lvlJc w:val="left"/>
      <w:pPr>
        <w:ind w:left="5040" w:hanging="360"/>
      </w:pPr>
      <w:rPr>
        <w:rFonts w:ascii="Symbol" w:hAnsi="Symbol" w:hint="default"/>
      </w:rPr>
    </w:lvl>
    <w:lvl w:ilvl="7" w:tplc="04230003" w:tentative="1">
      <w:start w:val="1"/>
      <w:numFmt w:val="bullet"/>
      <w:lvlText w:val="o"/>
      <w:lvlJc w:val="left"/>
      <w:pPr>
        <w:ind w:left="5760" w:hanging="360"/>
      </w:pPr>
      <w:rPr>
        <w:rFonts w:ascii="Courier New" w:hAnsi="Courier New" w:cs="Courier New" w:hint="default"/>
      </w:rPr>
    </w:lvl>
    <w:lvl w:ilvl="8" w:tplc="04230005" w:tentative="1">
      <w:start w:val="1"/>
      <w:numFmt w:val="bullet"/>
      <w:lvlText w:val=""/>
      <w:lvlJc w:val="left"/>
      <w:pPr>
        <w:ind w:left="6480" w:hanging="360"/>
      </w:pPr>
      <w:rPr>
        <w:rFonts w:ascii="Wingdings" w:hAnsi="Wingdings" w:hint="default"/>
      </w:rPr>
    </w:lvl>
  </w:abstractNum>
  <w:abstractNum w:abstractNumId="1">
    <w:nsid w:val="29BC5767"/>
    <w:multiLevelType w:val="hybridMultilevel"/>
    <w:tmpl w:val="A768B4B6"/>
    <w:lvl w:ilvl="0" w:tplc="63B0D8D2">
      <w:start w:val="1"/>
      <w:numFmt w:val="decimal"/>
      <w:lvlText w:val="%1."/>
      <w:lvlJc w:val="left"/>
      <w:pPr>
        <w:ind w:left="1069" w:hanging="360"/>
      </w:pPr>
      <w:rPr>
        <w:rFonts w:hint="default"/>
      </w:rPr>
    </w:lvl>
    <w:lvl w:ilvl="1" w:tplc="04230019" w:tentative="1">
      <w:start w:val="1"/>
      <w:numFmt w:val="lowerLetter"/>
      <w:lvlText w:val="%2."/>
      <w:lvlJc w:val="left"/>
      <w:pPr>
        <w:ind w:left="1789" w:hanging="360"/>
      </w:pPr>
    </w:lvl>
    <w:lvl w:ilvl="2" w:tplc="0423001B" w:tentative="1">
      <w:start w:val="1"/>
      <w:numFmt w:val="lowerRoman"/>
      <w:lvlText w:val="%3."/>
      <w:lvlJc w:val="right"/>
      <w:pPr>
        <w:ind w:left="2509" w:hanging="180"/>
      </w:pPr>
    </w:lvl>
    <w:lvl w:ilvl="3" w:tplc="0423000F" w:tentative="1">
      <w:start w:val="1"/>
      <w:numFmt w:val="decimal"/>
      <w:lvlText w:val="%4."/>
      <w:lvlJc w:val="left"/>
      <w:pPr>
        <w:ind w:left="3229" w:hanging="360"/>
      </w:pPr>
    </w:lvl>
    <w:lvl w:ilvl="4" w:tplc="04230019" w:tentative="1">
      <w:start w:val="1"/>
      <w:numFmt w:val="lowerLetter"/>
      <w:lvlText w:val="%5."/>
      <w:lvlJc w:val="left"/>
      <w:pPr>
        <w:ind w:left="3949" w:hanging="360"/>
      </w:pPr>
    </w:lvl>
    <w:lvl w:ilvl="5" w:tplc="0423001B" w:tentative="1">
      <w:start w:val="1"/>
      <w:numFmt w:val="lowerRoman"/>
      <w:lvlText w:val="%6."/>
      <w:lvlJc w:val="right"/>
      <w:pPr>
        <w:ind w:left="4669" w:hanging="180"/>
      </w:pPr>
    </w:lvl>
    <w:lvl w:ilvl="6" w:tplc="0423000F" w:tentative="1">
      <w:start w:val="1"/>
      <w:numFmt w:val="decimal"/>
      <w:lvlText w:val="%7."/>
      <w:lvlJc w:val="left"/>
      <w:pPr>
        <w:ind w:left="5389" w:hanging="360"/>
      </w:pPr>
    </w:lvl>
    <w:lvl w:ilvl="7" w:tplc="04230019" w:tentative="1">
      <w:start w:val="1"/>
      <w:numFmt w:val="lowerLetter"/>
      <w:lvlText w:val="%8."/>
      <w:lvlJc w:val="left"/>
      <w:pPr>
        <w:ind w:left="6109" w:hanging="360"/>
      </w:pPr>
    </w:lvl>
    <w:lvl w:ilvl="8" w:tplc="0423001B" w:tentative="1">
      <w:start w:val="1"/>
      <w:numFmt w:val="lowerRoman"/>
      <w:lvlText w:val="%9."/>
      <w:lvlJc w:val="right"/>
      <w:pPr>
        <w:ind w:left="6829"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141"/>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0313"/>
    <w:rsid w:val="00050CF2"/>
    <w:rsid w:val="000828FC"/>
    <w:rsid w:val="00086CFD"/>
    <w:rsid w:val="0012558E"/>
    <w:rsid w:val="001261E1"/>
    <w:rsid w:val="001B7AEF"/>
    <w:rsid w:val="001E3860"/>
    <w:rsid w:val="00237254"/>
    <w:rsid w:val="002E0C1F"/>
    <w:rsid w:val="00301CC9"/>
    <w:rsid w:val="00312E52"/>
    <w:rsid w:val="00320464"/>
    <w:rsid w:val="00323073"/>
    <w:rsid w:val="003250DB"/>
    <w:rsid w:val="0036372C"/>
    <w:rsid w:val="00365EE5"/>
    <w:rsid w:val="003E60CD"/>
    <w:rsid w:val="00415525"/>
    <w:rsid w:val="00423444"/>
    <w:rsid w:val="00474B4C"/>
    <w:rsid w:val="00492D9D"/>
    <w:rsid w:val="004B3EA2"/>
    <w:rsid w:val="004E612C"/>
    <w:rsid w:val="00537599"/>
    <w:rsid w:val="005459FB"/>
    <w:rsid w:val="00593CCA"/>
    <w:rsid w:val="005D4207"/>
    <w:rsid w:val="005F6852"/>
    <w:rsid w:val="006A3E2B"/>
    <w:rsid w:val="006A5EF9"/>
    <w:rsid w:val="0072485B"/>
    <w:rsid w:val="00786FBD"/>
    <w:rsid w:val="007A1C73"/>
    <w:rsid w:val="0082293A"/>
    <w:rsid w:val="00847C32"/>
    <w:rsid w:val="00860CC2"/>
    <w:rsid w:val="00862FFF"/>
    <w:rsid w:val="00891786"/>
    <w:rsid w:val="008A3700"/>
    <w:rsid w:val="008C1DFA"/>
    <w:rsid w:val="008D2A47"/>
    <w:rsid w:val="00901827"/>
    <w:rsid w:val="00904ABB"/>
    <w:rsid w:val="0096361C"/>
    <w:rsid w:val="009B0313"/>
    <w:rsid w:val="00A706A5"/>
    <w:rsid w:val="00AD21F3"/>
    <w:rsid w:val="00B46578"/>
    <w:rsid w:val="00BA34AD"/>
    <w:rsid w:val="00BB28E3"/>
    <w:rsid w:val="00BE55F0"/>
    <w:rsid w:val="00BF536E"/>
    <w:rsid w:val="00BF734B"/>
    <w:rsid w:val="00C3320C"/>
    <w:rsid w:val="00C43287"/>
    <w:rsid w:val="00D20EF9"/>
    <w:rsid w:val="00D316CE"/>
    <w:rsid w:val="00D57731"/>
    <w:rsid w:val="00DE4552"/>
    <w:rsid w:val="00E65839"/>
    <w:rsid w:val="00EA08F6"/>
    <w:rsid w:val="00EE1D8F"/>
    <w:rsid w:val="00EE35A9"/>
    <w:rsid w:val="00EE5396"/>
    <w:rsid w:val="00EF30DF"/>
    <w:rsid w:val="00EF39CC"/>
    <w:rsid w:val="00F25639"/>
    <w:rsid w:val="00F25D37"/>
    <w:rsid w:val="00F60CAD"/>
    <w:rsid w:val="00F6624D"/>
    <w:rsid w:val="00FA54C1"/>
  </w:rsids>
  <m:mathPr>
    <m:mathFont m:val="Cambria Math"/>
    <m:brkBin m:val="before"/>
    <m:brkBinSub m:val="--"/>
    <m:smallFrac m:val="0"/>
    <m:dispDef/>
    <m:lMargin m:val="0"/>
    <m:rMargin m:val="0"/>
    <m:defJc m:val="centerGroup"/>
    <m:wrapIndent m:val="1440"/>
    <m:intLim m:val="subSup"/>
    <m:naryLim m:val="undOvr"/>
  </m:mathPr>
  <w:themeFontLang w:val="be-BY"/>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be-BY" w:eastAsia="be-BY"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8"/>
      <w:szCs w:val="28"/>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46578"/>
    <w:pPr>
      <w:tabs>
        <w:tab w:val="center" w:pos="4677"/>
        <w:tab w:val="right" w:pos="9355"/>
      </w:tabs>
    </w:pPr>
  </w:style>
  <w:style w:type="character" w:styleId="a4">
    <w:name w:val="page number"/>
    <w:basedOn w:val="a0"/>
    <w:rsid w:val="00B46578"/>
  </w:style>
  <w:style w:type="table" w:styleId="a5">
    <w:name w:val="Table Grid"/>
    <w:basedOn w:val="a1"/>
    <w:rsid w:val="00D20E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Document Map"/>
    <w:basedOn w:val="a"/>
    <w:link w:val="a7"/>
    <w:rsid w:val="00C43287"/>
    <w:rPr>
      <w:rFonts w:ascii="Tahoma" w:hAnsi="Tahoma" w:cs="Tahoma"/>
      <w:sz w:val="16"/>
      <w:szCs w:val="16"/>
    </w:rPr>
  </w:style>
  <w:style w:type="character" w:customStyle="1" w:styleId="a7">
    <w:name w:val="Схема документа Знак"/>
    <w:basedOn w:val="a0"/>
    <w:link w:val="a6"/>
    <w:rsid w:val="00C43287"/>
    <w:rPr>
      <w:rFonts w:ascii="Tahoma" w:hAnsi="Tahoma" w:cs="Tahoma"/>
      <w:sz w:val="16"/>
      <w:szCs w:val="16"/>
    </w:rPr>
  </w:style>
  <w:style w:type="paragraph" w:styleId="a8">
    <w:name w:val="No Spacing"/>
    <w:uiPriority w:val="1"/>
    <w:qFormat/>
    <w:rsid w:val="00D316CE"/>
    <w:rPr>
      <w:rFonts w:asciiTheme="minorHAnsi" w:eastAsiaTheme="minorHAnsi" w:hAnsiTheme="minorHAnsi" w:cstheme="minorBidi"/>
      <w:sz w:val="22"/>
      <w:szCs w:val="22"/>
      <w:lang w:eastAsia="en-US"/>
    </w:rPr>
  </w:style>
  <w:style w:type="paragraph" w:styleId="a9">
    <w:name w:val="Balloon Text"/>
    <w:basedOn w:val="a"/>
    <w:link w:val="aa"/>
    <w:rsid w:val="00BA34AD"/>
    <w:rPr>
      <w:rFonts w:ascii="Tahoma" w:hAnsi="Tahoma" w:cs="Tahoma"/>
      <w:sz w:val="16"/>
      <w:szCs w:val="16"/>
    </w:rPr>
  </w:style>
  <w:style w:type="character" w:customStyle="1" w:styleId="aa">
    <w:name w:val="Текст выноски Знак"/>
    <w:basedOn w:val="a0"/>
    <w:link w:val="a9"/>
    <w:rsid w:val="00BA34AD"/>
    <w:rPr>
      <w:rFonts w:ascii="Tahoma" w:hAnsi="Tahoma" w:cs="Tahoma"/>
      <w:sz w:val="16"/>
      <w:szCs w:val="16"/>
      <w:lang w:val="ru-RU"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be-BY" w:eastAsia="be-BY"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Pr>
      <w:sz w:val="28"/>
      <w:szCs w:val="28"/>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rsid w:val="00B46578"/>
    <w:pPr>
      <w:tabs>
        <w:tab w:val="center" w:pos="4677"/>
        <w:tab w:val="right" w:pos="9355"/>
      </w:tabs>
    </w:pPr>
  </w:style>
  <w:style w:type="character" w:styleId="a4">
    <w:name w:val="page number"/>
    <w:basedOn w:val="a0"/>
    <w:rsid w:val="00B46578"/>
  </w:style>
  <w:style w:type="table" w:styleId="a5">
    <w:name w:val="Table Grid"/>
    <w:basedOn w:val="a1"/>
    <w:rsid w:val="00D20EF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Document Map"/>
    <w:basedOn w:val="a"/>
    <w:link w:val="a7"/>
    <w:rsid w:val="00C43287"/>
    <w:rPr>
      <w:rFonts w:ascii="Tahoma" w:hAnsi="Tahoma" w:cs="Tahoma"/>
      <w:sz w:val="16"/>
      <w:szCs w:val="16"/>
    </w:rPr>
  </w:style>
  <w:style w:type="character" w:customStyle="1" w:styleId="a7">
    <w:name w:val="Схема документа Знак"/>
    <w:basedOn w:val="a0"/>
    <w:link w:val="a6"/>
    <w:rsid w:val="00C43287"/>
    <w:rPr>
      <w:rFonts w:ascii="Tahoma" w:hAnsi="Tahoma" w:cs="Tahoma"/>
      <w:sz w:val="16"/>
      <w:szCs w:val="16"/>
    </w:rPr>
  </w:style>
  <w:style w:type="paragraph" w:styleId="a8">
    <w:name w:val="No Spacing"/>
    <w:uiPriority w:val="1"/>
    <w:qFormat/>
    <w:rsid w:val="00D316CE"/>
    <w:rPr>
      <w:rFonts w:asciiTheme="minorHAnsi" w:eastAsiaTheme="minorHAnsi" w:hAnsiTheme="minorHAnsi" w:cstheme="minorBidi"/>
      <w:sz w:val="22"/>
      <w:szCs w:val="22"/>
      <w:lang w:eastAsia="en-US"/>
    </w:rPr>
  </w:style>
  <w:style w:type="paragraph" w:styleId="a9">
    <w:name w:val="Balloon Text"/>
    <w:basedOn w:val="a"/>
    <w:link w:val="aa"/>
    <w:rsid w:val="00BA34AD"/>
    <w:rPr>
      <w:rFonts w:ascii="Tahoma" w:hAnsi="Tahoma" w:cs="Tahoma"/>
      <w:sz w:val="16"/>
      <w:szCs w:val="16"/>
    </w:rPr>
  </w:style>
  <w:style w:type="character" w:customStyle="1" w:styleId="aa">
    <w:name w:val="Текст выноски Знак"/>
    <w:basedOn w:val="a0"/>
    <w:link w:val="a9"/>
    <w:rsid w:val="00BA34AD"/>
    <w:rPr>
      <w:rFonts w:ascii="Tahoma" w:hAnsi="Tahoma" w:cs="Tahoma"/>
      <w:sz w:val="16"/>
      <w:szCs w:val="16"/>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57.bin"/><Relationship Id="rId21" Type="http://schemas.openxmlformats.org/officeDocument/2006/relationships/oleObject" Target="embeddings/oleObject7.bin"/><Relationship Id="rId42" Type="http://schemas.openxmlformats.org/officeDocument/2006/relationships/image" Target="media/image18.wmf"/><Relationship Id="rId47" Type="http://schemas.openxmlformats.org/officeDocument/2006/relationships/oleObject" Target="embeddings/oleObject20.bin"/><Relationship Id="rId63" Type="http://schemas.openxmlformats.org/officeDocument/2006/relationships/image" Target="media/image28.wmf"/><Relationship Id="rId68" Type="http://schemas.openxmlformats.org/officeDocument/2006/relationships/oleObject" Target="embeddings/oleObject31.bin"/><Relationship Id="rId84" Type="http://schemas.openxmlformats.org/officeDocument/2006/relationships/image" Target="media/image38.wmf"/><Relationship Id="rId89" Type="http://schemas.openxmlformats.org/officeDocument/2006/relationships/oleObject" Target="embeddings/oleObject43.bin"/><Relationship Id="rId112" Type="http://schemas.openxmlformats.org/officeDocument/2006/relationships/image" Target="media/image50.wmf"/><Relationship Id="rId16" Type="http://schemas.openxmlformats.org/officeDocument/2006/relationships/image" Target="media/image5.wmf"/><Relationship Id="rId107" Type="http://schemas.openxmlformats.org/officeDocument/2006/relationships/oleObject" Target="embeddings/oleObject52.bin"/><Relationship Id="rId11" Type="http://schemas.openxmlformats.org/officeDocument/2006/relationships/oleObject" Target="embeddings/oleObject2.bin"/><Relationship Id="rId32" Type="http://schemas.openxmlformats.org/officeDocument/2006/relationships/image" Target="media/image13.wmf"/><Relationship Id="rId37" Type="http://schemas.openxmlformats.org/officeDocument/2006/relationships/oleObject" Target="embeddings/oleObject15.bin"/><Relationship Id="rId53" Type="http://schemas.openxmlformats.org/officeDocument/2006/relationships/oleObject" Target="embeddings/oleObject23.bin"/><Relationship Id="rId58" Type="http://schemas.openxmlformats.org/officeDocument/2006/relationships/oleObject" Target="embeddings/oleObject26.bin"/><Relationship Id="rId74" Type="http://schemas.openxmlformats.org/officeDocument/2006/relationships/oleObject" Target="embeddings/oleObject34.bin"/><Relationship Id="rId79" Type="http://schemas.openxmlformats.org/officeDocument/2006/relationships/oleObject" Target="embeddings/oleObject37.bin"/><Relationship Id="rId102" Type="http://schemas.openxmlformats.org/officeDocument/2006/relationships/image" Target="media/image45.emf"/><Relationship Id="rId123" Type="http://schemas.openxmlformats.org/officeDocument/2006/relationships/oleObject" Target="embeddings/oleObject60.bin"/><Relationship Id="rId5" Type="http://schemas.openxmlformats.org/officeDocument/2006/relationships/webSettings" Target="webSettings.xml"/><Relationship Id="rId90" Type="http://schemas.openxmlformats.org/officeDocument/2006/relationships/image" Target="media/image390.wmf"/><Relationship Id="rId95" Type="http://schemas.openxmlformats.org/officeDocument/2006/relationships/oleObject" Target="embeddings/oleObject46.bin"/><Relationship Id="rId19" Type="http://schemas.openxmlformats.org/officeDocument/2006/relationships/oleObject" Target="embeddings/oleObject6.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oleObject" Target="embeddings/oleObject18.bin"/><Relationship Id="rId48" Type="http://schemas.openxmlformats.org/officeDocument/2006/relationships/image" Target="media/image21.wmf"/><Relationship Id="rId56" Type="http://schemas.openxmlformats.org/officeDocument/2006/relationships/oleObject" Target="embeddings/oleObject25.bin"/><Relationship Id="rId64" Type="http://schemas.openxmlformats.org/officeDocument/2006/relationships/oleObject" Target="embeddings/oleObject29.bin"/><Relationship Id="rId69" Type="http://schemas.openxmlformats.org/officeDocument/2006/relationships/image" Target="media/image31.wmf"/><Relationship Id="rId77" Type="http://schemas.openxmlformats.org/officeDocument/2006/relationships/image" Target="media/image35.wmf"/><Relationship Id="rId100" Type="http://schemas.openxmlformats.org/officeDocument/2006/relationships/image" Target="media/image44.emf"/><Relationship Id="rId105" Type="http://schemas.openxmlformats.org/officeDocument/2006/relationships/oleObject" Target="embeddings/oleObject51.bin"/><Relationship Id="rId113" Type="http://schemas.openxmlformats.org/officeDocument/2006/relationships/oleObject" Target="embeddings/oleObject55.bin"/><Relationship Id="rId118" Type="http://schemas.openxmlformats.org/officeDocument/2006/relationships/image" Target="media/image53.wmf"/><Relationship Id="rId126" Type="http://schemas.openxmlformats.org/officeDocument/2006/relationships/fontTable" Target="fontTable.xml"/><Relationship Id="rId8" Type="http://schemas.openxmlformats.org/officeDocument/2006/relationships/image" Target="media/image1.wmf"/><Relationship Id="rId51" Type="http://schemas.openxmlformats.org/officeDocument/2006/relationships/oleObject" Target="embeddings/oleObject22.bin"/><Relationship Id="rId72" Type="http://schemas.openxmlformats.org/officeDocument/2006/relationships/oleObject" Target="embeddings/oleObject33.bin"/><Relationship Id="rId80" Type="http://schemas.openxmlformats.org/officeDocument/2006/relationships/image" Target="media/image36.wmf"/><Relationship Id="rId85" Type="http://schemas.openxmlformats.org/officeDocument/2006/relationships/oleObject" Target="embeddings/oleObject40.bin"/><Relationship Id="rId93" Type="http://schemas.openxmlformats.org/officeDocument/2006/relationships/oleObject" Target="embeddings/oleObject45.bin"/><Relationship Id="rId98" Type="http://schemas.openxmlformats.org/officeDocument/2006/relationships/image" Target="media/image43.emf"/><Relationship Id="rId121" Type="http://schemas.openxmlformats.org/officeDocument/2006/relationships/oleObject" Target="embeddings/oleObject59.bin"/><Relationship Id="rId3" Type="http://schemas.microsoft.com/office/2007/relationships/stylesWithEffects" Target="stylesWithEffect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image" Target="media/image26.wmf"/><Relationship Id="rId67" Type="http://schemas.openxmlformats.org/officeDocument/2006/relationships/image" Target="media/image30.wmf"/><Relationship Id="rId103" Type="http://schemas.openxmlformats.org/officeDocument/2006/relationships/oleObject" Target="embeddings/oleObject50.bin"/><Relationship Id="rId108" Type="http://schemas.openxmlformats.org/officeDocument/2006/relationships/image" Target="media/image48.emf"/><Relationship Id="rId116" Type="http://schemas.openxmlformats.org/officeDocument/2006/relationships/image" Target="media/image52.emf"/><Relationship Id="rId124" Type="http://schemas.openxmlformats.org/officeDocument/2006/relationships/footer" Target="footer1.xml"/><Relationship Id="rId20" Type="http://schemas.openxmlformats.org/officeDocument/2006/relationships/image" Target="media/image7.wmf"/><Relationship Id="rId41" Type="http://schemas.openxmlformats.org/officeDocument/2006/relationships/oleObject" Target="embeddings/oleObject17.bin"/><Relationship Id="rId54" Type="http://schemas.openxmlformats.org/officeDocument/2006/relationships/oleObject" Target="embeddings/oleObject24.bin"/><Relationship Id="rId62" Type="http://schemas.openxmlformats.org/officeDocument/2006/relationships/oleObject" Target="embeddings/oleObject28.bin"/><Relationship Id="rId70" Type="http://schemas.openxmlformats.org/officeDocument/2006/relationships/oleObject" Target="embeddings/oleObject32.bin"/><Relationship Id="rId75" Type="http://schemas.openxmlformats.org/officeDocument/2006/relationships/image" Target="media/image34.wmf"/><Relationship Id="rId83" Type="http://schemas.openxmlformats.org/officeDocument/2006/relationships/oleObject" Target="embeddings/oleObject39.bin"/><Relationship Id="rId88" Type="http://schemas.openxmlformats.org/officeDocument/2006/relationships/image" Target="media/image39.wmf"/><Relationship Id="rId91" Type="http://schemas.openxmlformats.org/officeDocument/2006/relationships/oleObject" Target="embeddings/oleObject44.bin"/><Relationship Id="rId96" Type="http://schemas.openxmlformats.org/officeDocument/2006/relationships/image" Target="media/image42.wmf"/><Relationship Id="rId111" Type="http://schemas.openxmlformats.org/officeDocument/2006/relationships/oleObject" Target="embeddings/oleObject54.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1.bin"/><Relationship Id="rId57" Type="http://schemas.openxmlformats.org/officeDocument/2006/relationships/image" Target="media/image25.wmf"/><Relationship Id="rId106" Type="http://schemas.openxmlformats.org/officeDocument/2006/relationships/image" Target="media/image47.wmf"/><Relationship Id="rId114" Type="http://schemas.openxmlformats.org/officeDocument/2006/relationships/image" Target="media/image51.emf"/><Relationship Id="rId119" Type="http://schemas.openxmlformats.org/officeDocument/2006/relationships/oleObject" Target="embeddings/oleObject58.bin"/><Relationship Id="rId127" Type="http://schemas.openxmlformats.org/officeDocument/2006/relationships/theme" Target="theme/theme1.xml"/><Relationship Id="rId10" Type="http://schemas.openxmlformats.org/officeDocument/2006/relationships/image" Target="media/image2.wmf"/><Relationship Id="rId31" Type="http://schemas.openxmlformats.org/officeDocument/2006/relationships/oleObject" Target="embeddings/oleObject12.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oleObject" Target="embeddings/oleObject27.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6.bin"/><Relationship Id="rId81" Type="http://schemas.openxmlformats.org/officeDocument/2006/relationships/oleObject" Target="embeddings/oleObject38.bin"/><Relationship Id="rId86" Type="http://schemas.openxmlformats.org/officeDocument/2006/relationships/oleObject" Target="embeddings/oleObject41.bin"/><Relationship Id="rId94" Type="http://schemas.openxmlformats.org/officeDocument/2006/relationships/image" Target="media/image41.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image" Target="media/image55.em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oleObject" Target="embeddings/oleObject16.bin"/><Relationship Id="rId109" Type="http://schemas.openxmlformats.org/officeDocument/2006/relationships/oleObject" Target="embeddings/oleObject53.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image" Target="media/image24.wmf"/><Relationship Id="rId76" Type="http://schemas.openxmlformats.org/officeDocument/2006/relationships/oleObject" Target="embeddings/oleObject35.bin"/><Relationship Id="rId97" Type="http://schemas.openxmlformats.org/officeDocument/2006/relationships/oleObject" Target="embeddings/oleObject47.bin"/><Relationship Id="rId104" Type="http://schemas.openxmlformats.org/officeDocument/2006/relationships/image" Target="media/image46.emf"/><Relationship Id="rId120" Type="http://schemas.openxmlformats.org/officeDocument/2006/relationships/image" Target="media/image54.emf"/><Relationship Id="rId125"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image" Target="media/image40.wmf"/><Relationship Id="rId2" Type="http://schemas.openxmlformats.org/officeDocument/2006/relationships/styles" Target="styles.xml"/><Relationship Id="rId29" Type="http://schemas.openxmlformats.org/officeDocument/2006/relationships/oleObject" Target="embeddings/oleObject11.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9.bin"/><Relationship Id="rId66" Type="http://schemas.openxmlformats.org/officeDocument/2006/relationships/oleObject" Target="embeddings/oleObject30.bin"/><Relationship Id="rId87" Type="http://schemas.openxmlformats.org/officeDocument/2006/relationships/oleObject" Target="embeddings/oleObject42.bin"/><Relationship Id="rId110" Type="http://schemas.openxmlformats.org/officeDocument/2006/relationships/image" Target="media/image49.emf"/><Relationship Id="rId115" Type="http://schemas.openxmlformats.org/officeDocument/2006/relationships/oleObject" Target="embeddings/oleObject56.bin"/><Relationship Id="rId61" Type="http://schemas.openxmlformats.org/officeDocument/2006/relationships/image" Target="media/image27.wmf"/><Relationship Id="rId82" Type="http://schemas.openxmlformats.org/officeDocument/2006/relationships/image" Target="media/image37.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TotalTime>
  <Pages>1</Pages>
  <Words>1114</Words>
  <Characters>6797</Characters>
  <Application>Microsoft Office Word</Application>
  <DocSecurity>0</DocSecurity>
  <Lines>56</Lines>
  <Paragraphs>15</Paragraphs>
  <ScaleCrop>false</ScaleCrop>
  <HeadingPairs>
    <vt:vector size="2" baseType="variant">
      <vt:variant>
        <vt:lpstr>Название</vt:lpstr>
      </vt:variant>
      <vt:variant>
        <vt:i4>1</vt:i4>
      </vt:variant>
    </vt:vector>
  </HeadingPairs>
  <TitlesOfParts>
    <vt:vector size="1" baseType="lpstr">
      <vt:lpstr/>
    </vt:vector>
  </TitlesOfParts>
  <Company>SmWHouse</Company>
  <LinksUpToDate>false</LinksUpToDate>
  <CharactersWithSpaces>78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mW</dc:creator>
  <cp:lastModifiedBy>Brakovich</cp:lastModifiedBy>
  <cp:revision>7</cp:revision>
  <cp:lastPrinted>2011-04-13T07:28:00Z</cp:lastPrinted>
  <dcterms:created xsi:type="dcterms:W3CDTF">2011-03-04T06:52:00Z</dcterms:created>
  <dcterms:modified xsi:type="dcterms:W3CDTF">2011-04-13T07:29:00Z</dcterms:modified>
</cp:coreProperties>
</file>